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xml" ContentType="application/vnd.openxmlformats-officedocument.wordprocessingml.comment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http://schemas.openxmlformats.org/wordprocessingml/2006/main"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884F62D" w14:textId="77777777" w:rsidR="00E17024" w:rsidRPr="000F6097" w:rsidRDefault="00D53DAB" w:rsidP="00A20185">
      <w:pPr>
        <w:spacing w:line="360" w:lineRule="auto"/>
        <w:ind w:firstLineChars="3118" w:firstLine="6236"/>
        <w:rPr>
          <w:rFonts w:eastAsia="黑体"/>
          <w:spacing w:val="56"/>
          <w:sz w:val="21"/>
        </w:rPr>
      </w:pPr>
      <w:commentRangeStart w:id="0"/>
      <w:r>
        <w:rPr>
          <w:noProof/>
          <w:sz w:val="20"/>
        </w:rPr>
        <w:drawing>
          <wp:anchor distT="0" distB="0" distL="114300" distR="114300" simplePos="0" relativeHeight="251663360" behindDoc="0" locked="0" layoutInCell="1" allowOverlap="1" wp14:anchorId="5454B679" wp14:editId="50E916B9">
            <wp:simplePos x="0" y="0"/>
            <wp:positionH relativeFrom="column">
              <wp:posOffset>131918</wp:posOffset>
            </wp:positionH>
            <wp:positionV relativeFrom="paragraph">
              <wp:posOffset>32917</wp:posOffset>
            </wp:positionV>
            <wp:extent cx="1143635" cy="1143635"/>
            <wp:effectExtent l="0" t="0" r="0" b="0"/>
            <wp:wrapNone/>
            <wp:docPr id="16"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4"/>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143635" cy="1143635"/>
                    </a:xfrm>
                    <a:prstGeom prst="rect">
                      <a:avLst/>
                    </a:prstGeom>
                    <a:noFill/>
                    <a:ln>
                      <a:noFill/>
                    </a:ln>
                  </pic:spPr>
                </pic:pic>
              </a:graphicData>
            </a:graphic>
            <wp14:sizeRelH relativeFrom="page">
              <wp14:pctWidth>0</wp14:pctWidth>
            </wp14:sizeRelH>
            <wp14:sizeRelV relativeFrom="page">
              <wp14:pctHeight>0</wp14:pctHeight>
            </wp14:sizeRelV>
          </wp:anchor>
        </w:drawing>
      </w:r>
      <w:r w:rsidR="00E17024" w:rsidRPr="000F6097">
        <w:rPr>
          <w:rFonts w:eastAsia="黑体"/>
          <w:sz w:val="21"/>
        </w:rPr>
        <w:t>单位代码</w:t>
      </w:r>
      <w:r w:rsidR="00E17024" w:rsidRPr="000F6097">
        <w:rPr>
          <w:rFonts w:eastAsia="黑体"/>
          <w:sz w:val="21"/>
          <w:u w:val="single"/>
        </w:rPr>
        <w:t xml:space="preserve">      </w:t>
      </w:r>
      <w:r w:rsidR="00E17024" w:rsidRPr="000F6097">
        <w:rPr>
          <w:rFonts w:eastAsia="黑体"/>
          <w:sz w:val="24"/>
          <w:u w:val="single"/>
        </w:rPr>
        <w:t xml:space="preserve"> </w:t>
      </w:r>
      <w:r w:rsidR="00E17024" w:rsidRPr="000F6097">
        <w:rPr>
          <w:rFonts w:eastAsia="黑体"/>
          <w:b/>
          <w:bCs/>
          <w:sz w:val="21"/>
          <w:u w:val="single"/>
        </w:rPr>
        <w:t>10006</w:t>
      </w:r>
      <w:r w:rsidR="00E17024" w:rsidRPr="000F6097">
        <w:rPr>
          <w:rFonts w:eastAsia="黑体"/>
          <w:b/>
          <w:bCs/>
          <w:sz w:val="24"/>
          <w:u w:val="single"/>
        </w:rPr>
        <w:t xml:space="preserve"> </w:t>
      </w:r>
      <w:r w:rsidR="00E17024" w:rsidRPr="000F6097">
        <w:rPr>
          <w:rFonts w:eastAsia="黑体"/>
          <w:sz w:val="21"/>
          <w:u w:val="single"/>
        </w:rPr>
        <w:t xml:space="preserve">      </w:t>
      </w:r>
      <w:commentRangeEnd w:id="0"/>
      <w:r>
        <w:commentReference w:id="0"/>
      </w:r>
    </w:p>
    <w:p w14:paraId="3FE4CE8D" w14:textId="77777777" w:rsidR="00E17024" w:rsidRPr="000F6097" w:rsidRDefault="00E17024" w:rsidP="00A20185">
      <w:pPr>
        <w:spacing w:line="360" w:lineRule="auto"/>
        <w:ind w:firstLineChars="2970" w:firstLine="6237"/>
        <w:rPr>
          <w:rFonts w:eastAsia="黑体"/>
          <w:sz w:val="21"/>
        </w:rPr>
      </w:pPr>
      <w:commentRangeStart w:id="1"/>
      <w:r w:rsidRPr="000F6097">
        <w:rPr>
          <w:rFonts w:eastAsia="黑体"/>
          <w:sz w:val="21"/>
        </w:rPr>
        <w:t>学</w:t>
      </w:r>
      <w:r w:rsidRPr="000F6097">
        <w:rPr>
          <w:rFonts w:eastAsia="黑体"/>
          <w:sz w:val="21"/>
        </w:rPr>
        <w:t xml:space="preserve"> </w:t>
      </w:r>
      <w:r w:rsidRPr="000F6097">
        <w:rPr>
          <w:rFonts w:eastAsia="黑体"/>
          <w:spacing w:val="-16"/>
          <w:sz w:val="21"/>
        </w:rPr>
        <w:t xml:space="preserve"> </w:t>
      </w:r>
      <w:r w:rsidRPr="000F6097">
        <w:rPr>
          <w:rFonts w:eastAsia="黑体"/>
          <w:spacing w:val="-4"/>
          <w:sz w:val="21"/>
        </w:rPr>
        <w:t xml:space="preserve"> </w:t>
      </w:r>
      <w:r w:rsidRPr="000F6097">
        <w:rPr>
          <w:rFonts w:eastAsia="黑体"/>
          <w:spacing w:val="22"/>
          <w:sz w:val="21"/>
        </w:rPr>
        <w:t xml:space="preserve"> </w:t>
      </w:r>
      <w:r w:rsidRPr="000F6097">
        <w:rPr>
          <w:rFonts w:eastAsia="黑体"/>
          <w:sz w:val="21"/>
        </w:rPr>
        <w:t>号</w:t>
      </w:r>
      <w:r w:rsidRPr="000F6097">
        <w:rPr>
          <w:rFonts w:eastAsia="黑体"/>
          <w:sz w:val="21"/>
          <w:u w:val="single"/>
        </w:rPr>
        <w:t xml:space="preserve">     </w:t>
      </w:r>
      <w:r w:rsidR="00D20AEF">
        <w:rPr>
          <w:rFonts w:eastAsia="黑体"/>
          <w:sz w:val="21"/>
          <w:u w:val="single"/>
        </w:rPr>
        <w:t xml:space="preserve">         </w:t>
      </w:r>
      <w:r w:rsidRPr="000F6097">
        <w:rPr>
          <w:rFonts w:eastAsia="黑体"/>
          <w:sz w:val="21"/>
          <w:u w:val="single"/>
        </w:rPr>
        <w:t xml:space="preserve">     </w:t>
      </w:r>
      <w:commentRangeEnd w:id="1"/>
      <w:r>
        <w:commentReference w:id="1"/>
      </w:r>
    </w:p>
    <w:p w14:paraId="47D4C586" w14:textId="77777777" w:rsidR="00E17024" w:rsidRPr="000F6097" w:rsidRDefault="00E17024" w:rsidP="00A20185">
      <w:pPr>
        <w:spacing w:line="360" w:lineRule="auto"/>
        <w:ind w:firstLineChars="1961" w:firstLine="6236"/>
        <w:rPr>
          <w:rFonts w:eastAsia="黑体"/>
          <w:spacing w:val="38"/>
          <w:sz w:val="21"/>
        </w:rPr>
      </w:pPr>
      <w:commentRangeStart w:id="2"/>
      <w:r w:rsidRPr="000F6097">
        <w:rPr>
          <w:rFonts w:eastAsia="黑体"/>
          <w:spacing w:val="54"/>
          <w:sz w:val="21"/>
        </w:rPr>
        <w:t>分</w:t>
      </w:r>
      <w:r w:rsidRPr="000F6097">
        <w:rPr>
          <w:rFonts w:eastAsia="黑体"/>
          <w:spacing w:val="52"/>
          <w:sz w:val="21"/>
        </w:rPr>
        <w:t>类</w:t>
      </w:r>
      <w:r w:rsidRPr="000F6097">
        <w:rPr>
          <w:rFonts w:eastAsia="黑体"/>
          <w:sz w:val="21"/>
        </w:rPr>
        <w:t>号</w:t>
      </w:r>
      <w:r w:rsidRPr="000F6097">
        <w:rPr>
          <w:rFonts w:eastAsia="黑体"/>
          <w:spacing w:val="38"/>
          <w:sz w:val="21"/>
          <w:u w:val="single"/>
        </w:rPr>
        <w:t xml:space="preserve">    </w:t>
      </w:r>
      <w:r w:rsidR="00A20185" w:rsidRPr="000F6097">
        <w:rPr>
          <w:rFonts w:eastAsia="黑体"/>
          <w:spacing w:val="38"/>
          <w:sz w:val="21"/>
          <w:u w:val="single"/>
        </w:rPr>
        <w:t xml:space="preserve">   </w:t>
      </w:r>
      <w:r w:rsidRPr="000F6097">
        <w:rPr>
          <w:rFonts w:eastAsia="黑体"/>
          <w:spacing w:val="38"/>
          <w:sz w:val="21"/>
          <w:u w:val="single"/>
        </w:rPr>
        <w:t xml:space="preserve">   </w:t>
      </w:r>
      <w:r w:rsidRPr="000F6097">
        <w:rPr>
          <w:rFonts w:eastAsia="黑体"/>
          <w:spacing w:val="-12"/>
          <w:sz w:val="21"/>
          <w:u w:val="single"/>
        </w:rPr>
        <w:t xml:space="preserve">  </w:t>
      </w:r>
      <w:commentRangeEnd w:id="2"/>
      <w:r>
        <w:commentReference w:id="2"/>
      </w:r>
    </w:p>
    <w:p w14:paraId="48AA7866" w14:textId="77777777" w:rsidR="00E17024" w:rsidRPr="000F6097" w:rsidRDefault="00E17024" w:rsidP="00A20185">
      <w:pPr>
        <w:spacing w:line="360" w:lineRule="auto"/>
        <w:ind w:firstLineChars="2970" w:firstLine="6237"/>
        <w:jc w:val="left"/>
        <w:rPr>
          <w:rFonts w:eastAsia="黑体"/>
          <w:b/>
          <w:bCs/>
          <w:sz w:val="24"/>
          <w:u w:val="single"/>
        </w:rPr>
      </w:pPr>
      <w:commentRangeStart w:id="3"/>
      <w:r w:rsidRPr="000F6097">
        <w:rPr>
          <w:rFonts w:eastAsia="黑体"/>
          <w:sz w:val="21"/>
        </w:rPr>
        <w:t>密</w:t>
      </w:r>
      <w:r w:rsidRPr="000F6097">
        <w:rPr>
          <w:rFonts w:eastAsia="黑体"/>
          <w:sz w:val="21"/>
        </w:rPr>
        <w:t xml:space="preserve"> </w:t>
      </w:r>
      <w:r w:rsidRPr="000F6097">
        <w:rPr>
          <w:rFonts w:eastAsia="黑体"/>
          <w:spacing w:val="22"/>
          <w:sz w:val="21"/>
        </w:rPr>
        <w:t xml:space="preserve"> </w:t>
      </w:r>
      <w:r w:rsidRPr="000F6097">
        <w:rPr>
          <w:rFonts w:eastAsia="黑体"/>
          <w:spacing w:val="-20"/>
          <w:sz w:val="21"/>
        </w:rPr>
        <w:t xml:space="preserve"> </w:t>
      </w:r>
      <w:r w:rsidRPr="000F6097">
        <w:rPr>
          <w:rFonts w:eastAsia="黑体"/>
          <w:sz w:val="21"/>
        </w:rPr>
        <w:t xml:space="preserve"> </w:t>
      </w:r>
      <w:r w:rsidRPr="000F6097">
        <w:rPr>
          <w:rFonts w:eastAsia="黑体"/>
          <w:sz w:val="21"/>
        </w:rPr>
        <w:t>级</w:t>
      </w:r>
      <w:r w:rsidRPr="000F6097">
        <w:rPr>
          <w:rFonts w:eastAsia="黑体"/>
          <w:sz w:val="21"/>
          <w:u w:val="single"/>
        </w:rPr>
        <w:t xml:space="preserve">       </w:t>
      </w:r>
      <w:r w:rsidRPr="000F6097">
        <w:rPr>
          <w:rFonts w:eastAsia="黑体"/>
          <w:sz w:val="21"/>
          <w:u w:val="single"/>
        </w:rPr>
        <w:t>秘</w:t>
      </w:r>
      <w:r w:rsidRPr="000F6097">
        <w:rPr>
          <w:rFonts w:eastAsia="黑体"/>
          <w:sz w:val="21"/>
          <w:u w:val="single"/>
        </w:rPr>
        <w:t xml:space="preserve">  </w:t>
      </w:r>
      <w:r w:rsidRPr="000F6097">
        <w:rPr>
          <w:rFonts w:eastAsia="黑体"/>
          <w:sz w:val="21"/>
          <w:u w:val="single"/>
        </w:rPr>
        <w:t>密</w:t>
      </w:r>
      <w:r w:rsidRPr="000F6097">
        <w:rPr>
          <w:rFonts w:eastAsia="黑体"/>
          <w:sz w:val="21"/>
          <w:u w:val="single"/>
        </w:rPr>
        <w:t xml:space="preserve">      </w:t>
      </w:r>
      <w:commentRangeEnd w:id="3"/>
      <w:r>
        <w:commentReference w:id="3"/>
      </w:r>
    </w:p>
    <w:p w14:paraId="4ED9CF46" w14:textId="77777777" w:rsidR="00E17024" w:rsidRPr="000F6097" w:rsidRDefault="00E17024">
      <w:pPr>
        <w:rPr>
          <w:rFonts w:eastAsia="黑体"/>
          <w:b/>
          <w:bCs/>
        </w:rPr>
      </w:pPr>
      <w:commentRangeStart w:id="4"/>
      <w:commentRangeEnd w:id="4"/>
      <w:r>
        <w:commentReference w:id="4"/>
      </w:r>
    </w:p>
    <w:p w14:paraId="14F191B1" w14:textId="77777777" w:rsidR="00E17024" w:rsidRPr="000F6097" w:rsidRDefault="00E17024">
      <w:pPr>
        <w:rPr>
          <w:rFonts w:eastAsia="黑体"/>
          <w:b/>
          <w:bCs/>
          <w:sz w:val="21"/>
        </w:rPr>
      </w:pPr>
      <w:commentRangeStart w:id="5"/>
      <w:commentRangeEnd w:id="5"/>
      <w:r>
        <w:commentReference w:id="5"/>
      </w:r>
    </w:p>
    <w:p w14:paraId="126EDDF0" w14:textId="77777777" w:rsidR="00E17024" w:rsidRPr="000F6097" w:rsidRDefault="00532A56">
      <w:pPr>
        <w:jc w:val="center"/>
        <w:rPr>
          <w:rFonts w:eastAsia="黑体"/>
          <w:b/>
          <w:bCs/>
          <w:sz w:val="28"/>
        </w:rPr>
      </w:pPr>
      <w:commentRangeStart w:id="6"/>
      <w:r>
        <w:rPr>
          <w:rFonts w:eastAsia="黑体"/>
          <w:b/>
          <w:noProof/>
          <w:sz w:val="28"/>
        </w:rPr>
        <w:drawing>
          <wp:inline distT="0" distB="0" distL="0" distR="0" wp14:anchorId="19199E16" wp14:editId="06D27488">
            <wp:extent cx="4600575" cy="809625"/>
            <wp:effectExtent l="0" t="0" r="9525" b="952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4600575" cy="809625"/>
                    </a:xfrm>
                    <a:prstGeom prst="rect">
                      <a:avLst/>
                    </a:prstGeom>
                    <a:noFill/>
                    <a:ln>
                      <a:noFill/>
                    </a:ln>
                  </pic:spPr>
                </pic:pic>
              </a:graphicData>
            </a:graphic>
          </wp:inline>
        </w:drawing>
      </w:r>
      <w:commentRangeEnd w:id="6"/>
      <w:r>
        <w:commentReference w:id="6"/>
      </w:r>
    </w:p>
    <w:p w14:paraId="4245013A" w14:textId="77777777" w:rsidR="00E17024" w:rsidRPr="000F6097" w:rsidRDefault="00E17024">
      <w:pPr>
        <w:jc w:val="center"/>
        <w:rPr>
          <w:rFonts w:eastAsia="黑体"/>
          <w:b/>
          <w:bCs/>
        </w:rPr>
      </w:pPr>
      <w:commentRangeStart w:id="7"/>
      <w:commentRangeEnd w:id="7"/>
      <w:r>
        <w:commentReference w:id="7"/>
      </w:r>
    </w:p>
    <w:p w14:paraId="6C4CDB05" w14:textId="77777777" w:rsidR="00E17024" w:rsidRPr="000F6097" w:rsidRDefault="00E17024">
      <w:pPr>
        <w:spacing w:beforeLines="100" w:before="312"/>
        <w:jc w:val="center"/>
        <w:rPr>
          <w:rFonts w:eastAsia="黑体"/>
          <w:spacing w:val="20"/>
          <w:sz w:val="72"/>
        </w:rPr>
      </w:pPr>
      <w:commentRangeStart w:id="8"/>
      <w:r w:rsidRPr="000F6097">
        <w:rPr>
          <w:rFonts w:eastAsia="黑体"/>
          <w:spacing w:val="20"/>
          <w:sz w:val="72"/>
        </w:rPr>
        <w:t>毕业设计</w:t>
      </w:r>
      <w:r w:rsidRPr="000F6097">
        <w:rPr>
          <w:rFonts w:eastAsia="黑体"/>
          <w:spacing w:val="20"/>
          <w:sz w:val="72"/>
        </w:rPr>
        <w:t>(</w:t>
      </w:r>
      <w:r w:rsidRPr="000F6097">
        <w:rPr>
          <w:rFonts w:eastAsia="黑体"/>
          <w:spacing w:val="20"/>
          <w:sz w:val="72"/>
        </w:rPr>
        <w:t>论文</w:t>
      </w:r>
      <w:r w:rsidRPr="000F6097">
        <w:rPr>
          <w:rFonts w:eastAsia="黑体"/>
          <w:spacing w:val="20"/>
          <w:sz w:val="72"/>
        </w:rPr>
        <w:t>)</w:t>
      </w:r>
      <w:commentRangeEnd w:id="8"/>
      <w:r>
        <w:commentReference w:id="8"/>
      </w:r>
    </w:p>
    <w:p w14:paraId="5B7B3D8F" w14:textId="77777777" w:rsidR="00E17024" w:rsidRPr="000F6097" w:rsidRDefault="00E17024">
      <w:pPr>
        <w:rPr>
          <w:b/>
          <w:bCs/>
          <w:sz w:val="28"/>
        </w:rPr>
      </w:pPr>
      <w:commentRangeStart w:id="9"/>
      <w:commentRangeEnd w:id="9"/>
      <w:r>
        <w:commentReference w:id="9"/>
      </w:r>
    </w:p>
    <w:p w14:paraId="21F582C6" w14:textId="77777777" w:rsidR="00E17024" w:rsidRPr="000F6097" w:rsidRDefault="00E17024">
      <w:pPr>
        <w:rPr>
          <w:b/>
          <w:bCs/>
          <w:sz w:val="28"/>
        </w:rPr>
      </w:pPr>
      <w:commentRangeStart w:id="10"/>
      <w:commentRangeEnd w:id="10"/>
      <w:r>
        <w:commentReference w:id="10"/>
      </w:r>
    </w:p>
    <w:p w14:paraId="62A6A804" w14:textId="77777777" w:rsidR="00E17024" w:rsidRPr="000F6097" w:rsidRDefault="002E7FA9">
      <w:pPr>
        <w:jc w:val="center"/>
        <w:rPr>
          <w:rFonts w:eastAsia="黑体"/>
          <w:sz w:val="44"/>
        </w:rPr>
      </w:pPr>
      <w:commentRangeStart w:id="11"/>
      <w:r>
        <w:rPr>
          <w:rFonts w:eastAsia="黑体" w:hint="eastAsia"/>
          <w:sz w:val="44"/>
        </w:rPr>
        <w:t>学生成绩相关性分析与系统设计实现</w:t>
      </w:r>
      <w:commentRangeEnd w:id="11"/>
      <w:r>
        <w:commentReference w:id="11"/>
      </w:r>
    </w:p>
    <w:p w14:paraId="2E88833C" w14:textId="77777777" w:rsidR="00E17024" w:rsidRPr="000F6097" w:rsidRDefault="00E17024">
      <w:pPr>
        <w:rPr>
          <w:b/>
          <w:bCs/>
          <w:sz w:val="28"/>
        </w:rPr>
      </w:pPr>
      <w:commentRangeStart w:id="12"/>
      <w:commentRangeEnd w:id="12"/>
      <w:r>
        <w:commentReference w:id="12"/>
      </w:r>
    </w:p>
    <w:p w14:paraId="461F7036" w14:textId="77777777" w:rsidR="00E17024" w:rsidRPr="000F6097" w:rsidRDefault="00E17024">
      <w:pPr>
        <w:rPr>
          <w:b/>
          <w:bCs/>
          <w:sz w:val="28"/>
        </w:rPr>
      </w:pPr>
      <w:commentRangeStart w:id="13"/>
      <w:commentRangeEnd w:id="13"/>
      <w:r>
        <w:commentReference w:id="13"/>
      </w:r>
    </w:p>
    <w:p w14:paraId="3F20922C" w14:textId="77777777" w:rsidR="00E17024" w:rsidRPr="000F6097" w:rsidRDefault="00E17024">
      <w:pPr>
        <w:rPr>
          <w:b/>
          <w:bCs/>
          <w:sz w:val="28"/>
        </w:rPr>
      </w:pPr>
      <w:commentRangeStart w:id="14"/>
      <w:commentRangeEnd w:id="14"/>
      <w:r>
        <w:commentReference w:id="14"/>
      </w:r>
    </w:p>
    <w:p w14:paraId="5F94718E" w14:textId="77777777" w:rsidR="00E17024" w:rsidRPr="000F6097" w:rsidRDefault="00E17024">
      <w:pPr>
        <w:rPr>
          <w:b/>
          <w:bCs/>
        </w:rPr>
      </w:pPr>
      <w:commentRangeStart w:id="15"/>
      <w:commentRangeEnd w:id="15"/>
      <w:r>
        <w:commentReference w:id="15"/>
      </w:r>
    </w:p>
    <w:tbl>
      <w:tblPr>
        <w:tblW w:w="6819" w:type="dxa"/>
        <w:jc w:val="center"/>
        <w:tblBorders>
          <w:bottom w:val="single" w:sz="4" w:space="0" w:color="auto"/>
        </w:tblBorders>
        <w:tblLook w:val="0000" w:firstRow="0" w:lastRow="0" w:firstColumn="0" w:lastColumn="0" w:noHBand="0" w:noVBand="0"/>
      </w:tblPr>
      <w:tblGrid>
        <w:gridCol w:w="2448"/>
        <w:gridCol w:w="4371"/>
      </w:tblGrid>
      <w:tr w:rsidR="00E17024" w:rsidRPr="000F6097" w14:paraId="63E292F1" w14:textId="77777777" w:rsidTr="00B632E8">
        <w:trPr>
          <w:trHeight w:val="616"/>
          <w:jc w:val="center"/>
        </w:trPr>
        <w:tc>
          <w:tcPr>
            <w:tcW w:w="2448" w:type="dxa"/>
          </w:tcPr>
          <w:p w14:paraId="5CD5510A" w14:textId="77777777" w:rsidR="00E17024" w:rsidRPr="000F6097" w:rsidRDefault="00E17024" w:rsidP="00B632E8">
            <w:pPr>
              <w:spacing w:line="600" w:lineRule="exact"/>
              <w:jc w:val="distribute"/>
              <w:rPr>
                <w:rFonts w:eastAsia="黑体"/>
                <w:spacing w:val="30"/>
                <w:kern w:val="10"/>
                <w:sz w:val="30"/>
              </w:rPr>
            </w:pPr>
            <w:commentRangeStart w:id="16"/>
            <w:r w:rsidRPr="000F6097">
              <w:rPr>
                <w:rFonts w:eastAsia="黑体"/>
                <w:spacing w:val="30"/>
                <w:kern w:val="10"/>
                <w:sz w:val="30"/>
              </w:rPr>
              <w:t>院（系）名称</w:t>
            </w:r>
            <w:commentRangeEnd w:id="16"/>
            <w:r>
              <w:commentReference w:id="16"/>
            </w:r>
          </w:p>
        </w:tc>
        <w:tc>
          <w:tcPr>
            <w:tcW w:w="4371" w:type="dxa"/>
            <w:tcBorders>
              <w:bottom w:val="single" w:sz="4" w:space="0" w:color="auto"/>
            </w:tcBorders>
            <w:vAlign w:val="center"/>
          </w:tcPr>
          <w:p w14:paraId="7E92E184" w14:textId="77777777" w:rsidR="00E17024" w:rsidRPr="000F6097" w:rsidRDefault="00D53DAB">
            <w:pPr>
              <w:spacing w:line="600" w:lineRule="exact"/>
              <w:jc w:val="center"/>
              <w:rPr>
                <w:rFonts w:eastAsia="黑体"/>
                <w:spacing w:val="30"/>
                <w:kern w:val="10"/>
                <w:sz w:val="30"/>
              </w:rPr>
            </w:pPr>
            <w:commentRangeStart w:id="17"/>
            <w:r>
              <w:rPr>
                <w:rFonts w:eastAsia="黑体"/>
                <w:spacing w:val="30"/>
                <w:kern w:val="10"/>
                <w:sz w:val="30"/>
              </w:rPr>
              <w:t>计算机学院</w:t>
            </w:r>
            <w:commentRangeEnd w:id="17"/>
            <w:r>
              <w:commentReference w:id="17"/>
            </w:r>
          </w:p>
        </w:tc>
      </w:tr>
      <w:tr w:rsidR="00E17024" w:rsidRPr="000F6097" w14:paraId="2EB92495" w14:textId="77777777" w:rsidTr="00B632E8">
        <w:trPr>
          <w:trHeight w:val="616"/>
          <w:jc w:val="center"/>
        </w:trPr>
        <w:tc>
          <w:tcPr>
            <w:tcW w:w="2448" w:type="dxa"/>
          </w:tcPr>
          <w:p w14:paraId="062C097C" w14:textId="77777777" w:rsidR="00E17024" w:rsidRPr="000F6097" w:rsidRDefault="00E17024" w:rsidP="00B632E8">
            <w:pPr>
              <w:spacing w:line="600" w:lineRule="exact"/>
              <w:jc w:val="distribute"/>
              <w:rPr>
                <w:rFonts w:eastAsia="黑体"/>
                <w:spacing w:val="30"/>
                <w:kern w:val="10"/>
                <w:sz w:val="30"/>
              </w:rPr>
            </w:pPr>
            <w:commentRangeStart w:id="18"/>
            <w:r w:rsidRPr="000F6097">
              <w:rPr>
                <w:rFonts w:eastAsia="黑体"/>
                <w:spacing w:val="30"/>
                <w:kern w:val="10"/>
                <w:sz w:val="30"/>
              </w:rPr>
              <w:t>专业名称</w:t>
            </w:r>
            <w:commentRangeEnd w:id="18"/>
            <w:r>
              <w:commentReference w:id="18"/>
            </w:r>
          </w:p>
        </w:tc>
        <w:tc>
          <w:tcPr>
            <w:tcW w:w="4371" w:type="dxa"/>
            <w:tcBorders>
              <w:top w:val="single" w:sz="4" w:space="0" w:color="auto"/>
              <w:bottom w:val="single" w:sz="4" w:space="0" w:color="auto"/>
            </w:tcBorders>
            <w:vAlign w:val="center"/>
          </w:tcPr>
          <w:p w14:paraId="62749D08" w14:textId="77777777" w:rsidR="00E17024" w:rsidRPr="000F6097" w:rsidRDefault="00D53DAB">
            <w:pPr>
              <w:spacing w:line="600" w:lineRule="exact"/>
              <w:jc w:val="center"/>
              <w:rPr>
                <w:rFonts w:eastAsia="黑体"/>
                <w:spacing w:val="30"/>
                <w:kern w:val="10"/>
                <w:sz w:val="30"/>
              </w:rPr>
            </w:pPr>
            <w:commentRangeStart w:id="19"/>
            <w:r>
              <w:rPr>
                <w:rFonts w:eastAsia="黑体"/>
                <w:spacing w:val="30"/>
                <w:kern w:val="10"/>
                <w:sz w:val="30"/>
              </w:rPr>
              <w:t>计算机科学与技术</w:t>
            </w:r>
            <w:commentRangeEnd w:id="19"/>
            <w:r>
              <w:commentReference w:id="19"/>
            </w:r>
          </w:p>
        </w:tc>
      </w:tr>
      <w:tr w:rsidR="00E17024" w:rsidRPr="000F6097" w14:paraId="463AE87A" w14:textId="77777777" w:rsidTr="00B632E8">
        <w:trPr>
          <w:trHeight w:val="601"/>
          <w:jc w:val="center"/>
        </w:trPr>
        <w:tc>
          <w:tcPr>
            <w:tcW w:w="2448" w:type="dxa"/>
          </w:tcPr>
          <w:p w14:paraId="0FBD3875" w14:textId="77777777" w:rsidR="00E17024" w:rsidRPr="000F6097" w:rsidRDefault="00E17024" w:rsidP="00B632E8">
            <w:pPr>
              <w:spacing w:line="600" w:lineRule="exact"/>
              <w:jc w:val="distribute"/>
              <w:rPr>
                <w:rFonts w:eastAsia="黑体"/>
                <w:spacing w:val="30"/>
                <w:kern w:val="10"/>
                <w:sz w:val="30"/>
              </w:rPr>
            </w:pPr>
            <w:commentRangeStart w:id="20"/>
            <w:r w:rsidRPr="000F6097">
              <w:rPr>
                <w:rFonts w:eastAsia="黑体"/>
                <w:spacing w:val="30"/>
                <w:kern w:val="10"/>
                <w:sz w:val="30"/>
              </w:rPr>
              <w:t>学生姓名</w:t>
            </w:r>
            <w:commentRangeEnd w:id="20"/>
            <w:r>
              <w:commentReference w:id="20"/>
            </w:r>
          </w:p>
        </w:tc>
        <w:tc>
          <w:tcPr>
            <w:tcW w:w="4371" w:type="dxa"/>
            <w:tcBorders>
              <w:top w:val="single" w:sz="4" w:space="0" w:color="auto"/>
              <w:bottom w:val="single" w:sz="4" w:space="0" w:color="auto"/>
            </w:tcBorders>
            <w:vAlign w:val="center"/>
          </w:tcPr>
          <w:p w14:paraId="692B8930" w14:textId="77777777" w:rsidR="00E17024" w:rsidRPr="000F6097" w:rsidRDefault="009841B8">
            <w:pPr>
              <w:spacing w:line="600" w:lineRule="exact"/>
              <w:jc w:val="center"/>
              <w:rPr>
                <w:rFonts w:eastAsia="黑体"/>
                <w:spacing w:val="30"/>
                <w:kern w:val="10"/>
                <w:sz w:val="30"/>
              </w:rPr>
            </w:pPr>
            <w:commentRangeStart w:id="21"/>
            <w:r>
              <w:rPr>
                <w:rFonts w:eastAsia="黑体"/>
                <w:spacing w:val="30"/>
                <w:kern w:val="10"/>
                <w:sz w:val="30"/>
              </w:rPr>
              <w:t>谢何涛</w:t>
            </w:r>
            <w:commentRangeEnd w:id="21"/>
            <w:r>
              <w:commentReference w:id="21"/>
            </w:r>
          </w:p>
        </w:tc>
      </w:tr>
      <w:tr w:rsidR="00E17024" w:rsidRPr="000F6097" w14:paraId="4FD8F67B" w14:textId="77777777" w:rsidTr="00B632E8">
        <w:trPr>
          <w:trHeight w:val="631"/>
          <w:jc w:val="center"/>
        </w:trPr>
        <w:tc>
          <w:tcPr>
            <w:tcW w:w="2448" w:type="dxa"/>
            <w:tcBorders>
              <w:bottom w:val="nil"/>
            </w:tcBorders>
          </w:tcPr>
          <w:p w14:paraId="5CF57BB1" w14:textId="77777777" w:rsidR="00E17024" w:rsidRPr="000F6097" w:rsidRDefault="00E17024" w:rsidP="00B632E8">
            <w:pPr>
              <w:spacing w:line="600" w:lineRule="exact"/>
              <w:jc w:val="distribute"/>
              <w:rPr>
                <w:rFonts w:eastAsia="黑体"/>
                <w:spacing w:val="30"/>
                <w:kern w:val="10"/>
                <w:sz w:val="30"/>
              </w:rPr>
            </w:pPr>
            <w:commentRangeStart w:id="22"/>
            <w:r w:rsidRPr="000F6097">
              <w:rPr>
                <w:rFonts w:eastAsia="黑体"/>
                <w:spacing w:val="30"/>
                <w:kern w:val="10"/>
                <w:sz w:val="30"/>
              </w:rPr>
              <w:t>指导教师</w:t>
            </w:r>
            <w:commentRangeEnd w:id="22"/>
            <w:r>
              <w:commentReference w:id="22"/>
            </w:r>
          </w:p>
        </w:tc>
        <w:tc>
          <w:tcPr>
            <w:tcW w:w="4371" w:type="dxa"/>
            <w:tcBorders>
              <w:top w:val="single" w:sz="4" w:space="0" w:color="auto"/>
              <w:bottom w:val="single" w:sz="4" w:space="0" w:color="auto"/>
            </w:tcBorders>
            <w:vAlign w:val="center"/>
          </w:tcPr>
          <w:p w14:paraId="50971A4E" w14:textId="77777777" w:rsidR="00E17024" w:rsidRPr="000F6097" w:rsidRDefault="009841B8">
            <w:pPr>
              <w:spacing w:line="600" w:lineRule="exact"/>
              <w:jc w:val="center"/>
              <w:rPr>
                <w:rFonts w:eastAsia="黑体"/>
                <w:spacing w:val="30"/>
                <w:kern w:val="10"/>
                <w:sz w:val="30"/>
              </w:rPr>
            </w:pPr>
            <w:commentRangeStart w:id="23"/>
            <w:r>
              <w:rPr>
                <w:rFonts w:eastAsia="黑体"/>
                <w:spacing w:val="30"/>
                <w:kern w:val="10"/>
                <w:sz w:val="30"/>
              </w:rPr>
              <w:t>傅翠娇</w:t>
            </w:r>
            <w:commentRangeEnd w:id="23"/>
            <w:r>
              <w:commentReference w:id="23"/>
            </w:r>
          </w:p>
        </w:tc>
      </w:tr>
    </w:tbl>
    <w:p w14:paraId="5174A5D9" w14:textId="77777777" w:rsidR="00E17024" w:rsidRPr="000F6097" w:rsidRDefault="00E17024">
      <w:pPr>
        <w:spacing w:line="600" w:lineRule="exact"/>
        <w:rPr>
          <w:b/>
          <w:bCs/>
          <w:spacing w:val="22"/>
          <w:kern w:val="10"/>
          <w:sz w:val="28"/>
        </w:rPr>
      </w:pPr>
      <w:commentRangeStart w:id="24"/>
      <w:commentRangeEnd w:id="24"/>
      <w:r>
        <w:commentReference w:id="24"/>
      </w:r>
    </w:p>
    <w:p w14:paraId="030B5585" w14:textId="77777777" w:rsidR="00E17024" w:rsidRPr="000F6097" w:rsidRDefault="00E17024">
      <w:pPr>
        <w:spacing w:line="600" w:lineRule="exact"/>
        <w:rPr>
          <w:b/>
          <w:bCs/>
          <w:spacing w:val="22"/>
          <w:kern w:val="10"/>
          <w:sz w:val="28"/>
        </w:rPr>
      </w:pPr>
      <w:commentRangeStart w:id="25"/>
      <w:commentRangeEnd w:id="25"/>
      <w:r>
        <w:commentReference w:id="25"/>
      </w:r>
    </w:p>
    <w:p w14:paraId="64DC8111" w14:textId="77777777" w:rsidR="00E17024" w:rsidRPr="000F6097" w:rsidRDefault="00581F63">
      <w:pPr>
        <w:spacing w:line="600" w:lineRule="exact"/>
        <w:jc w:val="center"/>
        <w:rPr>
          <w:rFonts w:eastAsia="黑体"/>
          <w:spacing w:val="22"/>
          <w:kern w:val="10"/>
          <w:sz w:val="30"/>
        </w:rPr>
      </w:pPr>
      <w:commentRangeStart w:id="26"/>
      <w:r w:rsidRPr="000F6097">
        <w:rPr>
          <w:rFonts w:eastAsia="黑体"/>
          <w:spacing w:val="22"/>
          <w:kern w:val="10"/>
          <w:sz w:val="30"/>
        </w:rPr>
        <w:t>2</w:t>
      </w:r>
      <w:r w:rsidR="00A20185" w:rsidRPr="000F6097">
        <w:rPr>
          <w:rFonts w:eastAsia="黑体"/>
          <w:spacing w:val="22"/>
          <w:kern w:val="10"/>
          <w:sz w:val="30"/>
        </w:rPr>
        <w:t>01</w:t>
      </w:r>
      <w:r w:rsidR="00C01D23">
        <w:rPr>
          <w:rFonts w:eastAsia="黑体"/>
          <w:spacing w:val="22"/>
          <w:kern w:val="10"/>
          <w:sz w:val="30"/>
        </w:rPr>
        <w:t>6</w:t>
      </w:r>
      <w:r w:rsidR="00E17024" w:rsidRPr="000F6097">
        <w:rPr>
          <w:rFonts w:eastAsia="黑体"/>
          <w:spacing w:val="22"/>
          <w:kern w:val="10"/>
          <w:sz w:val="30"/>
        </w:rPr>
        <w:t>年</w:t>
      </w:r>
      <w:r w:rsidR="003E7E06">
        <w:rPr>
          <w:rFonts w:eastAsia="黑体" w:hint="eastAsia"/>
          <w:spacing w:val="22"/>
          <w:kern w:val="10"/>
          <w:sz w:val="30"/>
        </w:rPr>
        <w:t>6</w:t>
      </w:r>
      <w:r w:rsidR="00E17024" w:rsidRPr="000F6097">
        <w:rPr>
          <w:rFonts w:eastAsia="黑体"/>
          <w:spacing w:val="22"/>
          <w:kern w:val="10"/>
          <w:sz w:val="30"/>
        </w:rPr>
        <w:t>月</w:t>
      </w:r>
      <w:commentRangeEnd w:id="26"/>
      <w:r>
        <w:commentReference w:id="26"/>
      </w:r>
    </w:p>
    <w:p w14:paraId="7A505A64" w14:textId="77777777" w:rsidR="00F312A5" w:rsidRDefault="00F312A5" w:rsidP="00E35DF7">
      <w:pPr>
        <w:spacing w:afterLines="50" w:after="156" w:line="360" w:lineRule="auto"/>
        <w:ind w:right="-119"/>
        <w:jc w:val="center"/>
        <w:rPr>
          <w:rFonts w:eastAsia="华文行楷"/>
          <w:bCs/>
          <w:spacing w:val="20"/>
          <w:sz w:val="44"/>
        </w:rPr>
        <w:sectPr w:rsidR="00F312A5" w:rsidSect="00F312A5">
          <w:type w:val="continuous"/>
          <w:pgSz w:w="11906" w:h="16838" w:code="9"/>
          <w:pgMar w:top="1418" w:right="1134" w:bottom="1418" w:left="1247" w:header="567" w:footer="964" w:gutter="0"/>
          <w:pgNumType w:start="1"/>
          <w:cols w:space="425"/>
          <w:docGrid w:type="lines" w:linePitch="312"/>
        </w:sectPr>
      </w:pPr>
      <w:commentRangeStart w:id="27"/>
      <w:commentRangeEnd w:id="27"/>
      <w:r>
        <w:commentReference w:id="27"/>
      </w:r>
    </w:p>
    <w:p w14:paraId="77A8B0C6" w14:textId="77777777" w:rsidR="00F5655C" w:rsidRPr="00DB63F3" w:rsidRDefault="00F5655C" w:rsidP="00F5655C">
      <w:commentRangeStart w:id="28"/>
      <w:r w:rsidRPr="00DB63F3">
        <w:rPr>
          <w:noProof/>
        </w:rPr>
        <w:lastRenderedPageBreak/>
        <mc:AlternateContent>
          <mc:Choice Requires="wps">
            <w:drawing>
              <wp:anchor distT="0" distB="0" distL="114300" distR="114300" simplePos="0" relativeHeight="251665408" behindDoc="1" locked="0" layoutInCell="1" allowOverlap="0" wp14:anchorId="52CD4445" wp14:editId="27C0F41E">
                <wp:simplePos x="0" y="0"/>
                <wp:positionH relativeFrom="column">
                  <wp:align>center</wp:align>
                </wp:positionH>
                <wp:positionV relativeFrom="paragraph">
                  <wp:posOffset>5715</wp:posOffset>
                </wp:positionV>
                <wp:extent cx="586740" cy="8096250"/>
                <wp:effectExtent l="0" t="0" r="22860" b="19050"/>
                <wp:wrapTight wrapText="bothSides">
                  <wp:wrapPolygon edited="0">
                    <wp:start x="0" y="0"/>
                    <wp:lineTo x="0" y="21600"/>
                    <wp:lineTo x="21740" y="21600"/>
                    <wp:lineTo x="21740" y="0"/>
                    <wp:lineTo x="0" y="0"/>
                  </wp:wrapPolygon>
                </wp:wrapTight>
                <wp:docPr id="23" name="文本框 2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6740" cy="809625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751A63FA" w14:textId="77777777" w:rsidR="0039391D" w:rsidRPr="00131576" w:rsidRDefault="0039391D" w:rsidP="009841B8">
                            <w:pPr>
                              <w:pStyle w:val="af8"/>
                              <w:ind w:firstLineChars="200" w:firstLine="560"/>
                              <w:rPr>
                                <w:rFonts w:ascii="黑体" w:eastAsia="黑体"/>
                                <w:szCs w:val="24"/>
                              </w:rPr>
                            </w:pPr>
                            <w:r w:rsidRPr="009841B8">
                              <w:rPr>
                                <w:rFonts w:ascii="黑体" w:eastAsia="黑体" w:hint="eastAsia"/>
                                <w:bCs/>
                                <w:sz w:val="28"/>
                                <w:szCs w:val="28"/>
                              </w:rPr>
                              <w:t>学生成绩相关性分析与系统设计实现</w:t>
                            </w:r>
                            <w:r w:rsidRPr="009841B8">
                              <w:rPr>
                                <w:rFonts w:ascii="黑体" w:eastAsia="黑体"/>
                                <w:sz w:val="28"/>
                                <w:szCs w:val="28"/>
                              </w:rPr>
                              <w:t xml:space="preserve"> </w:t>
                            </w:r>
                            <w:r>
                              <w:rPr>
                                <w:rFonts w:ascii="黑体" w:eastAsia="黑体"/>
                                <w:sz w:val="28"/>
                                <w:szCs w:val="28"/>
                              </w:rPr>
                              <w:t xml:space="preserve">       </w:t>
                            </w:r>
                            <w:r>
                              <w:rPr>
                                <w:rFonts w:ascii="黑体" w:eastAsia="黑体" w:hint="eastAsia"/>
                                <w:sz w:val="28"/>
                                <w:szCs w:val="28"/>
                              </w:rPr>
                              <w:t>谢何涛</w:t>
                            </w:r>
                            <w:r>
                              <w:rPr>
                                <w:rFonts w:ascii="黑体" w:eastAsia="黑体"/>
                                <w:sz w:val="28"/>
                                <w:szCs w:val="28"/>
                              </w:rPr>
                              <w:t xml:space="preserve">           </w:t>
                            </w:r>
                            <w:r>
                              <w:rPr>
                                <w:rFonts w:ascii="黑体" w:eastAsia="黑体" w:hint="eastAsia"/>
                                <w:szCs w:val="24"/>
                              </w:rPr>
                              <w:t>北京航空航天大学</w:t>
                            </w:r>
                          </w:p>
                        </w:txbxContent>
                      </wps:txbx>
                      <wps:bodyPr rot="0" vert="eaVert" wrap="square" lIns="0" tIns="45720" rIns="16200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2CD4445" id="_x0000_t202" coordsize="21600,21600" o:spt="202" path="m,l,21600r21600,l21600,xe">
                <v:stroke joinstyle="miter"/>
                <v:path gradientshapeok="t" o:connecttype="rect"/>
              </v:shapetype>
              <v:shape id="文本框 23" o:spid="_x0000_s1026" type="#_x0000_t202" style="position:absolute;left:0;text-align:left;margin-left:0;margin-top:.45pt;width:46.2pt;height:637.5pt;z-index:-251651072;visibility:visible;mso-wrap-style:square;mso-width-percent:0;mso-height-percent:0;mso-wrap-distance-left:9pt;mso-wrap-distance-top:0;mso-wrap-distance-right:9pt;mso-wrap-distance-bottom:0;mso-position-horizontal:center;mso-position-horizontal-relative:text;mso-position-vertical:absolute;mso-position-vertical-relative:text;mso-width-percent:0;mso-height-percent:0;mso-width-relative:page;mso-height-relative:page;v-text-anchor:top"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D9TqIWlQIAABEFAAAOAAAAZHJzL2Uyb0RvYy54bWysVM2O0zAQviPxDpbv3fxs2m2jTVdL0yIk /qQF7q7tNBaOHWy3yQpxhTfgxIU7z7XPwdhpu132ghA5OLZn/Hm+mW98edU3Eu24sUKrAidnMUZc Uc2E2hT4/bvVaIqRdUQxIrXiBb7lFl/Nnz657Nqcp7rWknGDAETZvGsLXDvX5lFkac0bYs90yxUY K20a4mBpNhEzpAP0RkZpHE+iThvWGk25tbBbDkY8D/hVxal7U1WWOyQLDLG5MJowrv0YzS9JvjGk rQXdh0H+IYqGCAWXHqFK4gjaGvEIqhHUaKsrd0Z1E+mqEpQHDsAmif9gc1OTlgcukBzbHtNk/x8s fb17a5BgBU7PMVKkgRrdff929+PX3c+vCPYgQV1rc/C7acHT9c90D4UOZG37UtOPFim9qIna8Gtj dFdzwiDAxJ+MTo4OONaDrLtXmsFFZOt0AOor0/jsQT4QoEOhbo/F4b1DFDbH08lFBhYKpmk8m6Tj UL2I5IfTrbHuOdcN8pMCGyh+QCe7l9b5aEh+cPGXKb0SUgYBSIW6As/G6XjgpaVg3ujdrNmsF9Kg HfESCl+gBpZTt0Y4ELIUjY/Of4O0fDaWioVbHBFymEMkUnlwIAex7WeDYD7P4tlyupxmoyydLEdZ XJaj69UiG01WycW4PC8XizL54uNMsrwWjHHlQz2IN8n+Thz7Nhpkd5TvA0oPmK/C95h59DCMkGVg dfgHdkEGvvKDBly/7iEhXhtrzW5BEEYPjQkPCUw4+QB/jDpoywLbT1tiOEbyhQJZ+R4Ok2x8kcLC hEUygbcAVutTE1G01tDqgDRMF25o/G1rxKaGiwYVK30NOqxEkMh9UHv1Qt8FLvs3wjf26Tp43b9k 898AAAD//wMAUEsDBBQABgAIAAAAIQA0l0is3AAAAAUBAAAPAAAAZHJzL2Rvd25yZXYueG1sTI/N TsMwEITvSLyDtUjcqENUfpLGqaBSxQlUQqVenXhJIux1iN00vD3LqRxHM5r5pljPzooJx9B7UnC7 SEAgNd701CrYf2xvHkGEqMlo6wkV/GCAdXl5Uejc+BO941TFVnAJhVwr6GIccilD06HTYeEHJPY+ /eh0ZDm20oz6xOXOyjRJ7qXTPfFCpwfcdNh8VUenoDqkm2RXDfVumr5fDq9vdumft0pdX81PKxAR 53gOwx8+o0PJTLU/kgnCKuAjUUEGgr0sXYKoOZM+3GUgy0L+py9/AQAA//8DAFBLAQItABQABgAI AAAAIQC2gziS/gAAAOEBAAATAAAAAAAAAAAAAAAAAAAAAABbQ29udGVudF9UeXBlc10ueG1sUEsB Ai0AFAAGAAgAAAAhADj9If/WAAAAlAEAAAsAAAAAAAAAAAAAAAAALwEAAF9yZWxzLy5yZWxzUEsB Ai0AFAAGAAgAAAAhAP1OohaVAgAAEQUAAA4AAAAAAAAAAAAAAAAALgIAAGRycy9lMm9Eb2MueG1s UEsBAi0AFAAGAAgAAAAhADSXSKzcAAAABQEAAA8AAAAAAAAAAAAAAAAA7wQAAGRycy9kb3ducmV2 LnhtbFBLBQYAAAAABAAEAPMAAAD4BQAAAAA= " o:allowoverlap="f" filled="f">
                <v:textbox style="layout-flow:vertical-ideographic" inset="0,,4.5mm">
                  <w:txbxContent>
                    <w:p w14:paraId="751A63FA" w14:textId="77777777" w:rsidR="0039391D" w:rsidRPr="00131576" w:rsidRDefault="0039391D" w:rsidP="009841B8">
                      <w:pPr>
                        <w:pStyle w:val="af8"/>
                        <w:ind w:firstLineChars="200" w:firstLine="560"/>
                        <w:rPr>
                          <w:rFonts w:ascii="黑体" w:eastAsia="黑体"/>
                          <w:szCs w:val="24"/>
                        </w:rPr>
                      </w:pPr>
                      <w:r w:rsidRPr="009841B8">
                        <w:rPr>
                          <w:rFonts w:ascii="黑体" w:eastAsia="黑体" w:hint="eastAsia"/>
                          <w:bCs/>
                          <w:sz w:val="28"/>
                          <w:szCs w:val="28"/>
                        </w:rPr>
                        <w:t>学生成绩相关性分析与系统设计实现</w:t>
                      </w:r>
                      <w:r w:rsidRPr="009841B8">
                        <w:rPr>
                          <w:rFonts w:ascii="黑体" w:eastAsia="黑体"/>
                          <w:sz w:val="28"/>
                          <w:szCs w:val="28"/>
                        </w:rPr>
                        <w:t xml:space="preserve"> </w:t>
                      </w:r>
                      <w:r>
                        <w:rPr>
                          <w:rFonts w:ascii="黑体" w:eastAsia="黑体"/>
                          <w:sz w:val="28"/>
                          <w:szCs w:val="28"/>
                        </w:rPr>
                        <w:t xml:space="preserve">       </w:t>
                      </w:r>
                      <w:r>
                        <w:rPr>
                          <w:rFonts w:ascii="黑体" w:eastAsia="黑体" w:hint="eastAsia"/>
                          <w:sz w:val="28"/>
                          <w:szCs w:val="28"/>
                        </w:rPr>
                        <w:t>谢何涛</w:t>
                      </w:r>
                      <w:r>
                        <w:rPr>
                          <w:rFonts w:ascii="黑体" w:eastAsia="黑体"/>
                          <w:sz w:val="28"/>
                          <w:szCs w:val="28"/>
                        </w:rPr>
                        <w:t xml:space="preserve">           </w:t>
                      </w:r>
                      <w:r>
                        <w:rPr>
                          <w:rFonts w:ascii="黑体" w:eastAsia="黑体" w:hint="eastAsia"/>
                          <w:szCs w:val="24"/>
                        </w:rPr>
                        <w:t>北京航空航天大学</w:t>
                      </w:r>
                    </w:p>
                  </w:txbxContent>
                </v:textbox>
                <w10:wrap type="tight"/>
              </v:shape>
            </w:pict>
          </mc:Fallback>
        </mc:AlternateContent>
      </w:r>
      <w:commentRangeEnd w:id="28"/>
      <w:r>
        <w:commentReference w:id="28"/>
      </w:r>
    </w:p>
    <w:p w14:paraId="1D92A547" w14:textId="77777777" w:rsidR="00F5655C" w:rsidRPr="00DB63F3" w:rsidRDefault="00F5655C" w:rsidP="00F5655C">
      <w:commentRangeStart w:id="29"/>
      <w:commentRangeEnd w:id="29"/>
      <w:r>
        <w:commentReference w:id="29"/>
      </w:r>
    </w:p>
    <w:p w14:paraId="1DDB4653" w14:textId="77777777" w:rsidR="00F5655C" w:rsidRPr="00DB63F3" w:rsidRDefault="00F5655C" w:rsidP="00F5655C">
      <w:commentRangeStart w:id="30"/>
      <w:commentRangeEnd w:id="30"/>
      <w:r>
        <w:commentReference w:id="30"/>
      </w:r>
    </w:p>
    <w:p w14:paraId="0025941B" w14:textId="77777777" w:rsidR="00F5655C" w:rsidRPr="00DB63F3" w:rsidRDefault="00F5655C" w:rsidP="00F5655C">
      <w:commentRangeStart w:id="31"/>
      <w:commentRangeEnd w:id="31"/>
      <w:r>
        <w:commentReference w:id="31"/>
      </w:r>
    </w:p>
    <w:p w14:paraId="3CAF7AE5" w14:textId="77777777" w:rsidR="00F5655C" w:rsidRPr="00DB63F3" w:rsidRDefault="00F5655C" w:rsidP="00F5655C">
      <w:commentRangeStart w:id="32"/>
      <w:commentRangeEnd w:id="32"/>
      <w:r>
        <w:commentReference w:id="32"/>
      </w:r>
    </w:p>
    <w:p w14:paraId="330A67AE" w14:textId="77777777" w:rsidR="00F5655C" w:rsidRPr="00DB63F3" w:rsidRDefault="00F5655C" w:rsidP="00F5655C">
      <w:commentRangeStart w:id="33"/>
      <w:commentRangeEnd w:id="33"/>
      <w:r>
        <w:commentReference w:id="33"/>
      </w:r>
    </w:p>
    <w:p w14:paraId="313840D3" w14:textId="77777777" w:rsidR="00F5655C" w:rsidRPr="00DB63F3" w:rsidRDefault="00F5655C" w:rsidP="00F5655C">
      <w:commentRangeStart w:id="34"/>
      <w:commentRangeEnd w:id="34"/>
      <w:r>
        <w:commentReference w:id="34"/>
      </w:r>
    </w:p>
    <w:p w14:paraId="561BA47C" w14:textId="77777777" w:rsidR="00F5655C" w:rsidRPr="00DB63F3" w:rsidRDefault="00F5655C" w:rsidP="00F5655C">
      <w:commentRangeStart w:id="35"/>
      <w:commentRangeEnd w:id="35"/>
      <w:r>
        <w:commentReference w:id="35"/>
      </w:r>
    </w:p>
    <w:p w14:paraId="7D820DF9" w14:textId="77777777" w:rsidR="00F5655C" w:rsidRPr="00DB63F3" w:rsidRDefault="00F5655C" w:rsidP="00F5655C">
      <w:commentRangeStart w:id="36"/>
      <w:commentRangeEnd w:id="36"/>
      <w:r>
        <w:commentReference w:id="36"/>
      </w:r>
    </w:p>
    <w:p w14:paraId="015EFD00" w14:textId="77777777" w:rsidR="00F5655C" w:rsidRPr="00DB63F3" w:rsidRDefault="00F5655C" w:rsidP="00F5655C">
      <w:commentRangeStart w:id="37"/>
      <w:commentRangeEnd w:id="37"/>
      <w:r>
        <w:commentReference w:id="37"/>
      </w:r>
    </w:p>
    <w:p w14:paraId="341CA013" w14:textId="77777777" w:rsidR="00F5655C" w:rsidRPr="00DB63F3" w:rsidRDefault="00F5655C" w:rsidP="00F5655C">
      <w:commentRangeStart w:id="38"/>
      <w:commentRangeEnd w:id="38"/>
      <w:r>
        <w:commentReference w:id="38"/>
      </w:r>
    </w:p>
    <w:p w14:paraId="4935BFC9" w14:textId="77777777" w:rsidR="00F5655C" w:rsidRPr="00DB63F3" w:rsidRDefault="00F5655C" w:rsidP="00F5655C">
      <w:commentRangeStart w:id="39"/>
      <w:commentRangeEnd w:id="39"/>
      <w:r>
        <w:commentReference w:id="39"/>
      </w:r>
    </w:p>
    <w:p w14:paraId="2E0B60EB" w14:textId="77777777" w:rsidR="00F5655C" w:rsidRPr="00DB63F3" w:rsidRDefault="00F5655C" w:rsidP="00F5655C">
      <w:commentRangeStart w:id="40"/>
      <w:commentRangeEnd w:id="40"/>
      <w:r>
        <w:commentReference w:id="40"/>
      </w:r>
    </w:p>
    <w:p w14:paraId="0591DFE8" w14:textId="77777777" w:rsidR="00F5655C" w:rsidRPr="00DB63F3" w:rsidRDefault="00F5655C" w:rsidP="00F5655C">
      <w:commentRangeStart w:id="41"/>
      <w:commentRangeEnd w:id="41"/>
      <w:r>
        <w:commentReference w:id="41"/>
      </w:r>
    </w:p>
    <w:p w14:paraId="4847742A" w14:textId="77777777" w:rsidR="00F5655C" w:rsidRPr="00DB63F3" w:rsidRDefault="00F5655C" w:rsidP="00F5655C">
      <w:commentRangeStart w:id="42"/>
      <w:commentRangeEnd w:id="42"/>
      <w:r>
        <w:commentReference w:id="42"/>
      </w:r>
    </w:p>
    <w:p w14:paraId="78404187" w14:textId="77777777" w:rsidR="00F5655C" w:rsidRPr="00DB63F3" w:rsidRDefault="00F5655C" w:rsidP="00F5655C">
      <w:commentRangeStart w:id="43"/>
      <w:commentRangeEnd w:id="43"/>
      <w:r>
        <w:commentReference w:id="43"/>
      </w:r>
    </w:p>
    <w:p w14:paraId="541EC2D1" w14:textId="77777777" w:rsidR="00F5655C" w:rsidRPr="00DB63F3" w:rsidRDefault="00F5655C" w:rsidP="00F5655C">
      <w:commentRangeStart w:id="44"/>
      <w:commentRangeEnd w:id="44"/>
      <w:r>
        <w:commentReference w:id="44"/>
      </w:r>
    </w:p>
    <w:p w14:paraId="3B249F9F" w14:textId="77777777" w:rsidR="00F5655C" w:rsidRPr="00DB63F3" w:rsidRDefault="00F5655C" w:rsidP="00F5655C">
      <w:commentRangeStart w:id="45"/>
      <w:commentRangeEnd w:id="45"/>
      <w:r>
        <w:commentReference w:id="45"/>
      </w:r>
    </w:p>
    <w:p w14:paraId="070C6C7C" w14:textId="77777777" w:rsidR="00F5655C" w:rsidRPr="00DB63F3" w:rsidRDefault="00F5655C" w:rsidP="00F5655C">
      <w:commentRangeStart w:id="46"/>
      <w:commentRangeEnd w:id="46"/>
      <w:r>
        <w:commentReference w:id="46"/>
      </w:r>
    </w:p>
    <w:p w14:paraId="02AA7CBC" w14:textId="77777777" w:rsidR="00F5655C" w:rsidRPr="00DB63F3" w:rsidRDefault="00F5655C" w:rsidP="00F5655C">
      <w:commentRangeStart w:id="47"/>
      <w:commentRangeEnd w:id="47"/>
      <w:r>
        <w:commentReference w:id="47"/>
      </w:r>
    </w:p>
    <w:p w14:paraId="617FE7CD" w14:textId="77777777" w:rsidR="00F5655C" w:rsidRPr="00DB63F3" w:rsidRDefault="00F5655C" w:rsidP="00F5655C">
      <w:commentRangeStart w:id="48"/>
      <w:commentRangeEnd w:id="48"/>
      <w:r>
        <w:commentReference w:id="48"/>
      </w:r>
    </w:p>
    <w:p w14:paraId="02EC8376" w14:textId="77777777" w:rsidR="00F5655C" w:rsidRPr="00DB63F3" w:rsidRDefault="00F5655C" w:rsidP="00F5655C">
      <w:commentRangeStart w:id="49"/>
      <w:commentRangeEnd w:id="49"/>
      <w:r>
        <w:commentReference w:id="49"/>
      </w:r>
    </w:p>
    <w:p w14:paraId="467C0422" w14:textId="77777777" w:rsidR="00F5655C" w:rsidRPr="00DB63F3" w:rsidRDefault="00F5655C" w:rsidP="00F5655C">
      <w:commentRangeStart w:id="50"/>
      <w:commentRangeEnd w:id="50"/>
      <w:r>
        <w:commentReference w:id="50"/>
      </w:r>
    </w:p>
    <w:p w14:paraId="1EB76406" w14:textId="77777777" w:rsidR="00F5655C" w:rsidRPr="00DB63F3" w:rsidRDefault="00F5655C" w:rsidP="00F5655C">
      <w:commentRangeStart w:id="51"/>
      <w:commentRangeEnd w:id="51"/>
      <w:r>
        <w:commentReference w:id="51"/>
      </w:r>
    </w:p>
    <w:p w14:paraId="7C84F239" w14:textId="77777777" w:rsidR="00F5655C" w:rsidRPr="00DB63F3" w:rsidRDefault="00F5655C" w:rsidP="00F5655C">
      <w:commentRangeStart w:id="52"/>
      <w:commentRangeEnd w:id="52"/>
      <w:r>
        <w:commentReference w:id="52"/>
      </w:r>
    </w:p>
    <w:p w14:paraId="134D6FD1" w14:textId="77777777" w:rsidR="00F5655C" w:rsidRPr="00DB63F3" w:rsidRDefault="00F5655C" w:rsidP="00F5655C">
      <w:commentRangeStart w:id="53"/>
      <w:commentRangeEnd w:id="53"/>
      <w:r>
        <w:commentReference w:id="53"/>
      </w:r>
    </w:p>
    <w:p w14:paraId="1CC76930" w14:textId="77777777" w:rsidR="00F5655C" w:rsidRPr="00DB63F3" w:rsidRDefault="00F5655C" w:rsidP="00F5655C">
      <w:commentRangeStart w:id="54"/>
      <w:commentRangeEnd w:id="54"/>
      <w:r>
        <w:commentReference w:id="54"/>
      </w:r>
    </w:p>
    <w:p w14:paraId="291B1C1F" w14:textId="77777777" w:rsidR="00F5655C" w:rsidRPr="00DB63F3" w:rsidRDefault="00F5655C" w:rsidP="00F5655C">
      <w:commentRangeStart w:id="55"/>
      <w:commentRangeEnd w:id="55"/>
      <w:r>
        <w:commentReference w:id="55"/>
      </w:r>
    </w:p>
    <w:p w14:paraId="1012A842" w14:textId="77777777" w:rsidR="00F5655C" w:rsidRPr="00DB63F3" w:rsidRDefault="00F5655C" w:rsidP="00F5655C">
      <w:pPr>
        <w:ind w:firstLine="880"/>
        <w:rPr>
          <w:rFonts w:eastAsia="华文行楷"/>
          <w:sz w:val="44"/>
          <w:szCs w:val="44"/>
        </w:rPr>
      </w:pPr>
      <w:commentRangeStart w:id="56"/>
      <w:commentRangeEnd w:id="56"/>
      <w:r>
        <w:commentReference w:id="56"/>
      </w:r>
    </w:p>
    <w:p w14:paraId="36CD9B08" w14:textId="77777777" w:rsidR="00F5655C" w:rsidRDefault="00F5655C" w:rsidP="00E35DF7">
      <w:pPr>
        <w:spacing w:afterLines="50" w:after="156" w:line="360" w:lineRule="auto"/>
        <w:ind w:right="-119"/>
        <w:jc w:val="center"/>
        <w:rPr>
          <w:rFonts w:eastAsia="华文行楷"/>
          <w:bCs/>
          <w:spacing w:val="20"/>
          <w:sz w:val="44"/>
        </w:rPr>
      </w:pPr>
      <w:commentRangeStart w:id="57"/>
      <w:commentRangeEnd w:id="57"/>
      <w:r>
        <w:commentReference w:id="57"/>
      </w:r>
    </w:p>
    <w:p w14:paraId="08C15E72" w14:textId="77777777" w:rsidR="00F5655C" w:rsidRDefault="00F5655C" w:rsidP="00E35DF7">
      <w:pPr>
        <w:spacing w:afterLines="50" w:after="156" w:line="360" w:lineRule="auto"/>
        <w:ind w:right="-119"/>
        <w:jc w:val="center"/>
        <w:rPr>
          <w:rFonts w:eastAsia="华文行楷"/>
          <w:bCs/>
          <w:spacing w:val="20"/>
          <w:sz w:val="44"/>
        </w:rPr>
      </w:pPr>
      <w:commentRangeStart w:id="58"/>
      <w:commentRangeEnd w:id="58"/>
      <w:r>
        <w:commentReference w:id="58"/>
      </w:r>
    </w:p>
    <w:p w14:paraId="7D50FB66" w14:textId="77777777" w:rsidR="00F5655C" w:rsidRDefault="00F5655C" w:rsidP="00E35DF7">
      <w:pPr>
        <w:spacing w:afterLines="50" w:after="156" w:line="360" w:lineRule="auto"/>
        <w:ind w:right="-119"/>
        <w:jc w:val="center"/>
        <w:rPr>
          <w:rFonts w:eastAsia="华文行楷"/>
          <w:bCs/>
          <w:spacing w:val="20"/>
          <w:sz w:val="44"/>
        </w:rPr>
      </w:pPr>
      <w:commentRangeStart w:id="59"/>
      <w:commentRangeEnd w:id="59"/>
      <w:r>
        <w:commentReference w:id="59"/>
      </w:r>
    </w:p>
    <w:p w14:paraId="26C97CE8" w14:textId="77777777" w:rsidR="00F5655C" w:rsidRDefault="00F5655C" w:rsidP="00E35DF7">
      <w:pPr>
        <w:spacing w:afterLines="50" w:after="156" w:line="360" w:lineRule="auto"/>
        <w:ind w:right="-119"/>
        <w:jc w:val="center"/>
        <w:rPr>
          <w:rFonts w:eastAsia="华文行楷"/>
          <w:bCs/>
          <w:spacing w:val="20"/>
          <w:sz w:val="44"/>
        </w:rPr>
      </w:pPr>
      <w:commentRangeStart w:id="60"/>
      <w:commentRangeEnd w:id="60"/>
      <w:r>
        <w:commentReference w:id="60"/>
      </w:r>
    </w:p>
    <w:p w14:paraId="1AC985B5" w14:textId="77777777" w:rsidR="00F5655C" w:rsidRDefault="00F5655C" w:rsidP="00F5655C">
      <w:pPr>
        <w:spacing w:afterLines="50" w:after="156" w:line="360" w:lineRule="auto"/>
        <w:ind w:right="-119"/>
        <w:rPr>
          <w:rFonts w:eastAsia="华文行楷"/>
          <w:bCs/>
          <w:spacing w:val="20"/>
          <w:sz w:val="44"/>
        </w:rPr>
      </w:pPr>
      <w:commentRangeStart w:id="61"/>
      <w:commentRangeEnd w:id="61"/>
      <w:r>
        <w:commentReference w:id="61"/>
      </w:r>
    </w:p>
    <w:p w14:paraId="401B37C9" w14:textId="77777777" w:rsidR="00E35DF7" w:rsidRPr="000F6097" w:rsidRDefault="00E35DF7" w:rsidP="00E35DF7">
      <w:pPr>
        <w:spacing w:afterLines="50" w:after="156" w:line="360" w:lineRule="auto"/>
        <w:ind w:right="-119"/>
        <w:jc w:val="center"/>
        <w:rPr>
          <w:rFonts w:eastAsia="华文行楷"/>
          <w:bCs/>
          <w:spacing w:val="20"/>
          <w:sz w:val="44"/>
        </w:rPr>
      </w:pPr>
      <w:commentRangeStart w:id="62"/>
      <w:r w:rsidRPr="000F6097">
        <w:rPr>
          <w:rFonts w:eastAsia="华文行楷"/>
          <w:bCs/>
          <w:spacing w:val="20"/>
          <w:sz w:val="44"/>
        </w:rPr>
        <w:lastRenderedPageBreak/>
        <w:t>北京航空航天大学</w:t>
      </w:r>
      <w:commentRangeEnd w:id="62"/>
      <w:r>
        <w:commentReference w:id="62"/>
      </w:r>
    </w:p>
    <w:p w14:paraId="6F37FB59" w14:textId="77777777" w:rsidR="00E35DF7" w:rsidRPr="000F6097" w:rsidRDefault="00E35DF7" w:rsidP="00E35DF7">
      <w:pPr>
        <w:spacing w:line="360" w:lineRule="auto"/>
        <w:jc w:val="center"/>
        <w:rPr>
          <w:b/>
          <w:spacing w:val="24"/>
          <w:sz w:val="44"/>
        </w:rPr>
      </w:pPr>
      <w:commentRangeStart w:id="63"/>
      <w:r w:rsidRPr="000F6097">
        <w:rPr>
          <w:b/>
          <w:spacing w:val="24"/>
          <w:sz w:val="44"/>
        </w:rPr>
        <w:t>本科生毕业设</w:t>
      </w:r>
      <w:r w:rsidRPr="000F6097">
        <w:rPr>
          <w:b/>
          <w:spacing w:val="-40"/>
          <w:sz w:val="44"/>
        </w:rPr>
        <w:t>计</w:t>
      </w:r>
      <w:r w:rsidRPr="000F6097">
        <w:rPr>
          <w:b/>
          <w:sz w:val="44"/>
        </w:rPr>
        <w:t>（论文</w:t>
      </w:r>
      <w:r w:rsidRPr="000F6097">
        <w:rPr>
          <w:b/>
          <w:spacing w:val="-40"/>
          <w:sz w:val="44"/>
        </w:rPr>
        <w:t>）</w:t>
      </w:r>
      <w:r w:rsidRPr="000F6097">
        <w:rPr>
          <w:b/>
          <w:spacing w:val="24"/>
          <w:sz w:val="44"/>
        </w:rPr>
        <w:t>任务书</w:t>
      </w:r>
      <w:commentRangeEnd w:id="63"/>
      <w:r>
        <w:commentReference w:id="63"/>
      </w:r>
    </w:p>
    <w:p w14:paraId="51B283A9" w14:textId="77777777" w:rsidR="00E35DF7" w:rsidRPr="000F6097" w:rsidRDefault="00E35DF7" w:rsidP="00E35DF7">
      <w:pPr>
        <w:spacing w:beforeLines="100" w:before="312" w:afterLines="125" w:after="390" w:line="360" w:lineRule="auto"/>
        <w:rPr>
          <w:sz w:val="28"/>
        </w:rPr>
      </w:pPr>
      <w:commentRangeStart w:id="64"/>
      <w:r w:rsidRPr="000F6097">
        <w:rPr>
          <w:sz w:val="28"/>
        </w:rPr>
        <w:t>Ⅰ</w:t>
      </w:r>
      <w:r w:rsidRPr="000F6097">
        <w:rPr>
          <w:sz w:val="28"/>
        </w:rPr>
        <w:t>、毕业设计（论文）：</w:t>
      </w:r>
      <w:commentRangeEnd w:id="64"/>
      <w:r>
        <w:commentReference w:id="64"/>
      </w:r>
    </w:p>
    <w:p w14:paraId="4871CDD3" w14:textId="77777777" w:rsidR="00E35DF7" w:rsidRPr="000F6097" w:rsidRDefault="007E46F3" w:rsidP="002946EE">
      <w:pPr>
        <w:spacing w:line="360" w:lineRule="auto"/>
        <w:jc w:val="left"/>
        <w:rPr>
          <w:sz w:val="28"/>
          <w:u w:val="single"/>
        </w:rPr>
      </w:pPr>
      <w:commentRangeStart w:id="65"/>
      <w:r>
        <w:rPr>
          <w:sz w:val="28"/>
          <w:u w:val="single"/>
        </w:rPr>
        <w:t xml:space="preserve"> </w:t>
      </w:r>
      <w:r w:rsidR="002946EE">
        <w:rPr>
          <w:sz w:val="28"/>
          <w:u w:val="single"/>
        </w:rPr>
        <w:t>学生成绩相关性分析与系统设计实现</w:t>
      </w:r>
      <w:r w:rsidR="00E35DF7" w:rsidRPr="000F6097">
        <w:rPr>
          <w:sz w:val="28"/>
          <w:u w:val="single"/>
        </w:rPr>
        <w:t xml:space="preserve">                                             </w:t>
      </w:r>
      <w:commentRangeEnd w:id="65"/>
      <w:r>
        <w:commentReference w:id="65"/>
      </w:r>
    </w:p>
    <w:p w14:paraId="50F1F2EA" w14:textId="77777777" w:rsidR="00E35DF7" w:rsidRPr="000F6097" w:rsidRDefault="00E35DF7" w:rsidP="007E46F3">
      <w:pPr>
        <w:spacing w:line="360" w:lineRule="auto"/>
        <w:rPr>
          <w:sz w:val="28"/>
          <w:u w:val="single"/>
        </w:rPr>
      </w:pPr>
      <w:commentRangeStart w:id="66"/>
      <w:r w:rsidRPr="000F6097">
        <w:rPr>
          <w:sz w:val="28"/>
          <w:u w:val="single"/>
        </w:rPr>
        <w:t xml:space="preserve">                                                                 </w:t>
      </w:r>
      <w:commentRangeEnd w:id="66"/>
      <w:r>
        <w:commentReference w:id="66"/>
      </w:r>
    </w:p>
    <w:p w14:paraId="6D00DDFC" w14:textId="77777777" w:rsidR="00E35DF7" w:rsidRPr="000F6097" w:rsidRDefault="00E35DF7" w:rsidP="00E35DF7">
      <w:pPr>
        <w:spacing w:beforeLines="50" w:before="156" w:afterLines="125" w:after="390" w:line="360" w:lineRule="auto"/>
        <w:rPr>
          <w:sz w:val="28"/>
        </w:rPr>
      </w:pPr>
      <w:commentRangeStart w:id="67"/>
      <w:r w:rsidRPr="000F6097">
        <w:rPr>
          <w:sz w:val="28"/>
        </w:rPr>
        <w:t>Ⅱ</w:t>
      </w:r>
      <w:r w:rsidRPr="000F6097">
        <w:rPr>
          <w:sz w:val="28"/>
        </w:rPr>
        <w:t>、毕业设计（论文）使用的原始资料（数据）及设计技术要求：</w:t>
      </w:r>
      <w:commentRangeEnd w:id="67"/>
      <w:r>
        <w:commentReference w:id="67"/>
      </w:r>
    </w:p>
    <w:p w14:paraId="55510ABA" w14:textId="77777777" w:rsidR="00E35DF7" w:rsidRPr="000F6097" w:rsidRDefault="00E35DF7" w:rsidP="00E35DF7">
      <w:pPr>
        <w:spacing w:line="360" w:lineRule="auto"/>
        <w:rPr>
          <w:sz w:val="28"/>
          <w:u w:val="single"/>
        </w:rPr>
      </w:pPr>
      <w:commentRangeStart w:id="68"/>
      <w:r w:rsidRPr="000F6097">
        <w:rPr>
          <w:sz w:val="28"/>
          <w:u w:val="single"/>
        </w:rPr>
        <w:t xml:space="preserve">   </w:t>
      </w:r>
      <w:r w:rsidR="00454611">
        <w:rPr>
          <w:rFonts w:hint="eastAsia"/>
          <w:sz w:val="28"/>
          <w:u w:val="single"/>
        </w:rPr>
        <w:t>原始数据来源于傅翠娇老师记录的</w:t>
      </w:r>
      <w:r w:rsidR="00454611">
        <w:rPr>
          <w:rFonts w:hint="eastAsia"/>
          <w:sz w:val="28"/>
          <w:u w:val="single"/>
        </w:rPr>
        <w:t>13</w:t>
      </w:r>
      <w:r w:rsidR="00454611">
        <w:rPr>
          <w:rFonts w:hint="eastAsia"/>
          <w:sz w:val="28"/>
          <w:u w:val="single"/>
        </w:rPr>
        <w:t>级</w:t>
      </w:r>
      <w:r w:rsidR="00454611">
        <w:rPr>
          <w:rFonts w:hint="eastAsia"/>
          <w:sz w:val="28"/>
          <w:u w:val="single"/>
        </w:rPr>
        <w:t>14</w:t>
      </w:r>
      <w:r w:rsidR="00454611">
        <w:rPr>
          <w:rFonts w:hint="eastAsia"/>
          <w:sz w:val="28"/>
          <w:u w:val="single"/>
        </w:rPr>
        <w:t>级非计算机专业学生上计算机思维导论课程成绩</w:t>
      </w:r>
      <w:r w:rsidRPr="000F6097">
        <w:rPr>
          <w:sz w:val="28"/>
          <w:u w:val="single"/>
        </w:rPr>
        <w:t xml:space="preserve">                                                              </w:t>
      </w:r>
      <w:commentRangeEnd w:id="68"/>
      <w:r>
        <w:commentReference w:id="68"/>
      </w:r>
    </w:p>
    <w:p w14:paraId="211556EA" w14:textId="77777777" w:rsidR="00E35DF7" w:rsidRPr="000F6097" w:rsidRDefault="00E35DF7" w:rsidP="00E35DF7">
      <w:pPr>
        <w:spacing w:line="360" w:lineRule="auto"/>
        <w:rPr>
          <w:sz w:val="28"/>
          <w:u w:val="single"/>
        </w:rPr>
      </w:pPr>
      <w:commentRangeStart w:id="69"/>
      <w:r w:rsidRPr="000F6097">
        <w:rPr>
          <w:sz w:val="28"/>
          <w:u w:val="single"/>
        </w:rPr>
        <w:t xml:space="preserve">  </w:t>
      </w:r>
      <w:r w:rsidR="00454611">
        <w:rPr>
          <w:sz w:val="28"/>
          <w:u w:val="single"/>
        </w:rPr>
        <w:t>设计技术要求</w:t>
      </w:r>
      <w:r w:rsidR="00454611">
        <w:rPr>
          <w:rFonts w:hint="eastAsia"/>
          <w:sz w:val="28"/>
          <w:u w:val="single"/>
        </w:rPr>
        <w:t>：使用</w:t>
      </w:r>
      <w:r w:rsidR="00454611">
        <w:rPr>
          <w:rFonts w:hint="eastAsia"/>
          <w:sz w:val="28"/>
          <w:u w:val="single"/>
        </w:rPr>
        <w:t>WEKA</w:t>
      </w:r>
      <w:r w:rsidR="00454611">
        <w:rPr>
          <w:rFonts w:hint="eastAsia"/>
          <w:sz w:val="28"/>
          <w:u w:val="single"/>
        </w:rPr>
        <w:t>进行相关性分析，使用</w:t>
      </w:r>
      <w:r w:rsidR="00454611">
        <w:rPr>
          <w:rFonts w:hint="eastAsia"/>
          <w:sz w:val="28"/>
          <w:u w:val="single"/>
        </w:rPr>
        <w:t>Java</w:t>
      </w:r>
      <w:r w:rsidR="00454611">
        <w:rPr>
          <w:rFonts w:hint="eastAsia"/>
          <w:sz w:val="28"/>
          <w:u w:val="single"/>
        </w:rPr>
        <w:t>进行系统设计实现</w:t>
      </w:r>
      <w:r w:rsidRPr="000F6097">
        <w:rPr>
          <w:sz w:val="28"/>
          <w:u w:val="single"/>
        </w:rPr>
        <w:t xml:space="preserve">                                                               </w:t>
      </w:r>
      <w:commentRangeEnd w:id="69"/>
      <w:r>
        <w:commentReference w:id="69"/>
      </w:r>
    </w:p>
    <w:p w14:paraId="4AB42493" w14:textId="77777777" w:rsidR="00E35DF7" w:rsidRPr="000F6097" w:rsidRDefault="00E35DF7" w:rsidP="00454611">
      <w:pPr>
        <w:spacing w:line="360" w:lineRule="auto"/>
        <w:rPr>
          <w:sz w:val="28"/>
          <w:u w:val="single"/>
        </w:rPr>
      </w:pPr>
      <w:commentRangeStart w:id="70"/>
      <w:r w:rsidRPr="000F6097">
        <w:rPr>
          <w:sz w:val="28"/>
          <w:u w:val="single"/>
        </w:rPr>
        <w:t xml:space="preserve">                                                                 </w:t>
      </w:r>
      <w:commentRangeEnd w:id="70"/>
      <w:r>
        <w:commentReference w:id="70"/>
      </w:r>
    </w:p>
    <w:p w14:paraId="7BEC05DF" w14:textId="77777777" w:rsidR="00E35DF7" w:rsidRPr="000F6097" w:rsidRDefault="00E35DF7" w:rsidP="00E35DF7">
      <w:pPr>
        <w:spacing w:beforeLines="50" w:before="156" w:afterLines="125" w:after="390" w:line="360" w:lineRule="auto"/>
        <w:rPr>
          <w:sz w:val="28"/>
        </w:rPr>
      </w:pPr>
      <w:commentRangeStart w:id="71"/>
      <w:r w:rsidRPr="000F6097">
        <w:rPr>
          <w:sz w:val="28"/>
        </w:rPr>
        <w:t>Ⅲ</w:t>
      </w:r>
      <w:r w:rsidRPr="000F6097">
        <w:rPr>
          <w:sz w:val="28"/>
        </w:rPr>
        <w:t>、毕业设计（论文）工作内容：</w:t>
      </w:r>
      <w:commentRangeEnd w:id="71"/>
      <w:r>
        <w:commentReference w:id="71"/>
      </w:r>
    </w:p>
    <w:p w14:paraId="28AA407D" w14:textId="77777777" w:rsidR="00E35DF7" w:rsidRPr="000F6097" w:rsidRDefault="00454611" w:rsidP="00E35DF7">
      <w:pPr>
        <w:spacing w:line="360" w:lineRule="auto"/>
        <w:rPr>
          <w:sz w:val="28"/>
          <w:u w:val="single"/>
        </w:rPr>
      </w:pPr>
      <w:commentRangeStart w:id="72"/>
      <w:r>
        <w:rPr>
          <w:sz w:val="28"/>
          <w:u w:val="single"/>
        </w:rPr>
        <w:t xml:space="preserve">     </w:t>
      </w:r>
      <w:r>
        <w:rPr>
          <w:rFonts w:hint="eastAsia"/>
          <w:sz w:val="28"/>
          <w:u w:val="single"/>
        </w:rPr>
        <w:t>1</w:t>
      </w:r>
      <w:r>
        <w:rPr>
          <w:rFonts w:hint="eastAsia"/>
          <w:sz w:val="28"/>
          <w:u w:val="single"/>
        </w:rPr>
        <w:t>．原始数据预处理</w:t>
      </w:r>
      <w:r w:rsidR="00E35DF7" w:rsidRPr="000F6097">
        <w:rPr>
          <w:sz w:val="28"/>
          <w:u w:val="single"/>
        </w:rPr>
        <w:t xml:space="preserve">     </w:t>
      </w:r>
      <w:r>
        <w:rPr>
          <w:rFonts w:hint="eastAsia"/>
          <w:sz w:val="28"/>
          <w:u w:val="single"/>
        </w:rPr>
        <w:t xml:space="preserve">   </w:t>
      </w:r>
      <w:r w:rsidR="00E35DF7" w:rsidRPr="000F6097">
        <w:rPr>
          <w:sz w:val="28"/>
          <w:u w:val="single"/>
        </w:rPr>
        <w:t xml:space="preserve">                                                   </w:t>
      </w:r>
      <w:commentRangeEnd w:id="72"/>
      <w:r>
        <w:commentReference w:id="72"/>
      </w:r>
    </w:p>
    <w:p w14:paraId="2678B448" w14:textId="77777777" w:rsidR="00E35DF7" w:rsidRPr="000F6097" w:rsidRDefault="00454611" w:rsidP="00E35DF7">
      <w:pPr>
        <w:spacing w:line="360" w:lineRule="auto"/>
        <w:rPr>
          <w:sz w:val="28"/>
          <w:u w:val="single"/>
        </w:rPr>
      </w:pPr>
      <w:commentRangeStart w:id="73"/>
      <w:r>
        <w:rPr>
          <w:sz w:val="28"/>
          <w:u w:val="single"/>
        </w:rPr>
        <w:t xml:space="preserve">     2</w:t>
      </w:r>
      <w:r>
        <w:rPr>
          <w:rFonts w:hint="eastAsia"/>
          <w:sz w:val="28"/>
          <w:u w:val="single"/>
        </w:rPr>
        <w:t>．</w:t>
      </w:r>
      <w:r>
        <w:rPr>
          <w:sz w:val="28"/>
          <w:u w:val="single"/>
        </w:rPr>
        <w:t>数据挖掘</w:t>
      </w:r>
      <w:r>
        <w:rPr>
          <w:sz w:val="28"/>
          <w:u w:val="single"/>
        </w:rPr>
        <w:t xml:space="preserve"> </w:t>
      </w:r>
      <w:r w:rsidR="00E35DF7" w:rsidRPr="000F6097">
        <w:rPr>
          <w:sz w:val="28"/>
          <w:u w:val="single"/>
        </w:rPr>
        <w:t xml:space="preserve">                                                           </w:t>
      </w:r>
      <w:commentRangeEnd w:id="73"/>
      <w:r>
        <w:commentReference w:id="73"/>
      </w:r>
    </w:p>
    <w:p w14:paraId="7FA902D2" w14:textId="77777777" w:rsidR="00E35DF7" w:rsidRPr="000F6097" w:rsidRDefault="00E35DF7" w:rsidP="00E35DF7">
      <w:pPr>
        <w:spacing w:line="360" w:lineRule="auto"/>
        <w:rPr>
          <w:sz w:val="28"/>
          <w:u w:val="single"/>
        </w:rPr>
      </w:pPr>
      <w:commentRangeStart w:id="74"/>
      <w:r w:rsidRPr="000F6097">
        <w:rPr>
          <w:sz w:val="28"/>
          <w:u w:val="single"/>
        </w:rPr>
        <w:t xml:space="preserve">     </w:t>
      </w:r>
      <w:r w:rsidR="00454611">
        <w:rPr>
          <w:rFonts w:hint="eastAsia"/>
          <w:sz w:val="28"/>
          <w:u w:val="single"/>
        </w:rPr>
        <w:t xml:space="preserve">3. </w:t>
      </w:r>
      <w:r w:rsidR="00454611">
        <w:rPr>
          <w:rFonts w:hint="eastAsia"/>
          <w:sz w:val="28"/>
          <w:u w:val="single"/>
        </w:rPr>
        <w:t>知识表示和结论</w:t>
      </w:r>
      <w:r w:rsidRPr="000F6097">
        <w:rPr>
          <w:sz w:val="28"/>
          <w:u w:val="single"/>
        </w:rPr>
        <w:t xml:space="preserve">                                                            </w:t>
      </w:r>
      <w:commentRangeEnd w:id="74"/>
      <w:r>
        <w:commentReference w:id="74"/>
      </w:r>
    </w:p>
    <w:p w14:paraId="11DE3C3C" w14:textId="77777777" w:rsidR="00E35DF7" w:rsidRPr="000F6097" w:rsidRDefault="00E35DF7" w:rsidP="00E35DF7">
      <w:pPr>
        <w:spacing w:line="360" w:lineRule="auto"/>
        <w:rPr>
          <w:sz w:val="28"/>
          <w:u w:val="single"/>
        </w:rPr>
      </w:pPr>
      <w:commentRangeStart w:id="75"/>
      <w:r w:rsidRPr="000F6097">
        <w:rPr>
          <w:sz w:val="28"/>
          <w:u w:val="single"/>
        </w:rPr>
        <w:t xml:space="preserve">     </w:t>
      </w:r>
      <w:r w:rsidR="00454611">
        <w:rPr>
          <w:rFonts w:hint="eastAsia"/>
          <w:sz w:val="28"/>
          <w:u w:val="single"/>
        </w:rPr>
        <w:t xml:space="preserve">4. </w:t>
      </w:r>
      <w:r w:rsidR="00454611">
        <w:rPr>
          <w:rFonts w:hint="eastAsia"/>
          <w:sz w:val="28"/>
          <w:u w:val="single"/>
        </w:rPr>
        <w:t>系统需求分析</w:t>
      </w:r>
      <w:r w:rsidRPr="000F6097">
        <w:rPr>
          <w:sz w:val="28"/>
          <w:u w:val="single"/>
        </w:rPr>
        <w:t xml:space="preserve">                                                            </w:t>
      </w:r>
      <w:commentRangeEnd w:id="75"/>
      <w:r>
        <w:commentReference w:id="75"/>
      </w:r>
    </w:p>
    <w:p w14:paraId="15B98CB6" w14:textId="77777777" w:rsidR="00E35DF7" w:rsidRPr="000F6097" w:rsidRDefault="00E35DF7" w:rsidP="00454611">
      <w:pPr>
        <w:spacing w:line="360" w:lineRule="auto"/>
        <w:rPr>
          <w:sz w:val="28"/>
          <w:u w:val="single"/>
        </w:rPr>
      </w:pPr>
      <w:commentRangeStart w:id="76"/>
      <w:r w:rsidRPr="000F6097">
        <w:rPr>
          <w:sz w:val="28"/>
          <w:u w:val="single"/>
        </w:rPr>
        <w:t xml:space="preserve">     </w:t>
      </w:r>
      <w:r w:rsidR="00454611">
        <w:rPr>
          <w:rFonts w:hint="eastAsia"/>
          <w:sz w:val="28"/>
          <w:u w:val="single"/>
        </w:rPr>
        <w:t xml:space="preserve">5. </w:t>
      </w:r>
      <w:r w:rsidR="00454611">
        <w:rPr>
          <w:rFonts w:hint="eastAsia"/>
          <w:sz w:val="28"/>
          <w:u w:val="single"/>
        </w:rPr>
        <w:t>系统设计实现</w:t>
      </w:r>
      <w:r w:rsidRPr="000F6097">
        <w:rPr>
          <w:sz w:val="28"/>
          <w:u w:val="single"/>
        </w:rPr>
        <w:t xml:space="preserve">                                               </w:t>
      </w:r>
      <w:commentRangeEnd w:id="76"/>
      <w:r>
        <w:commentReference w:id="76"/>
      </w:r>
    </w:p>
    <w:p w14:paraId="0A57DD77" w14:textId="77777777" w:rsidR="00E35DF7" w:rsidRPr="000F6097" w:rsidRDefault="00E35DF7" w:rsidP="00B632E8">
      <w:pPr>
        <w:spacing w:afterLines="125" w:after="390" w:line="360" w:lineRule="auto"/>
        <w:rPr>
          <w:sz w:val="28"/>
        </w:rPr>
      </w:pPr>
      <w:commentRangeStart w:id="77"/>
      <w:r w:rsidRPr="000F6097">
        <w:rPr>
          <w:sz w:val="28"/>
        </w:rPr>
        <w:t>Ⅳ</w:t>
      </w:r>
      <w:r w:rsidRPr="000F6097">
        <w:rPr>
          <w:sz w:val="28"/>
        </w:rPr>
        <w:t>、主要参考资料：</w:t>
      </w:r>
      <w:commentRangeEnd w:id="77"/>
      <w:r>
        <w:commentReference w:id="77"/>
      </w:r>
    </w:p>
    <w:p w14:paraId="67D7CC4F" w14:textId="77777777" w:rsidR="00454611" w:rsidRPr="00454611" w:rsidRDefault="00454611" w:rsidP="00454611">
      <w:pPr>
        <w:spacing w:line="360" w:lineRule="auto"/>
        <w:rPr>
          <w:sz w:val="28"/>
          <w:u w:val="single"/>
        </w:rPr>
      </w:pPr>
      <w:commentRangeStart w:id="78"/>
      <w:r w:rsidRPr="00454611">
        <w:rPr>
          <w:rFonts w:hint="eastAsia"/>
          <w:sz w:val="28"/>
          <w:u w:val="single"/>
        </w:rPr>
        <w:lastRenderedPageBreak/>
        <w:t xml:space="preserve">[1] </w:t>
      </w:r>
      <w:r w:rsidRPr="00454611">
        <w:rPr>
          <w:rFonts w:hint="eastAsia"/>
          <w:sz w:val="28"/>
          <w:u w:val="single"/>
        </w:rPr>
        <w:t>孟小峰，慈祥</w:t>
      </w:r>
      <w:r w:rsidRPr="00454611">
        <w:rPr>
          <w:rFonts w:hint="eastAsia"/>
          <w:sz w:val="28"/>
          <w:u w:val="single"/>
        </w:rPr>
        <w:t xml:space="preserve">. </w:t>
      </w:r>
      <w:r w:rsidRPr="00454611">
        <w:rPr>
          <w:rFonts w:hint="eastAsia"/>
          <w:sz w:val="28"/>
          <w:u w:val="single"/>
        </w:rPr>
        <w:t>大数据管理：概念、技术与挑战</w:t>
      </w:r>
      <w:r w:rsidRPr="00454611">
        <w:rPr>
          <w:rFonts w:hint="eastAsia"/>
          <w:sz w:val="28"/>
          <w:u w:val="single"/>
        </w:rPr>
        <w:t>[J].Journal of Computer Research and Development, 2013, 50(1):146-169.</w:t>
      </w:r>
      <w:r>
        <w:rPr>
          <w:rFonts w:hint="eastAsia"/>
          <w:sz w:val="28"/>
          <w:u w:val="single"/>
        </w:rPr>
        <w:t xml:space="preserve">                         </w:t>
      </w:r>
      <w:commentRangeEnd w:id="78"/>
      <w:r>
        <w:commentReference w:id="78"/>
      </w:r>
    </w:p>
    <w:p w14:paraId="5CC5E7BC" w14:textId="77777777" w:rsidR="00454611" w:rsidRPr="00454611" w:rsidRDefault="00454611" w:rsidP="00454611">
      <w:pPr>
        <w:spacing w:line="360" w:lineRule="auto"/>
        <w:rPr>
          <w:sz w:val="28"/>
          <w:u w:val="single"/>
        </w:rPr>
      </w:pPr>
      <w:commentRangeStart w:id="79"/>
      <w:r w:rsidRPr="00454611">
        <w:rPr>
          <w:rFonts w:hint="eastAsia"/>
          <w:sz w:val="28"/>
          <w:u w:val="single"/>
        </w:rPr>
        <w:t xml:space="preserve">[2] </w:t>
      </w:r>
      <w:r w:rsidRPr="00454611">
        <w:rPr>
          <w:rFonts w:hint="eastAsia"/>
          <w:sz w:val="28"/>
          <w:u w:val="single"/>
        </w:rPr>
        <w:t>涂新莉，刘波，林伟伟</w:t>
      </w:r>
      <w:r w:rsidRPr="00454611">
        <w:rPr>
          <w:rFonts w:hint="eastAsia"/>
          <w:sz w:val="28"/>
          <w:u w:val="single"/>
        </w:rPr>
        <w:t xml:space="preserve">. </w:t>
      </w:r>
      <w:r w:rsidRPr="00454611">
        <w:rPr>
          <w:rFonts w:hint="eastAsia"/>
          <w:sz w:val="28"/>
          <w:u w:val="single"/>
        </w:rPr>
        <w:t>大数据研究综述</w:t>
      </w:r>
      <w:r w:rsidRPr="00454611">
        <w:rPr>
          <w:rFonts w:hint="eastAsia"/>
          <w:sz w:val="28"/>
          <w:u w:val="single"/>
        </w:rPr>
        <w:t>[J].Application Research of Computers, Vol.31 No.6 Jun. 2014.</w:t>
      </w:r>
      <w:r>
        <w:rPr>
          <w:rFonts w:hint="eastAsia"/>
          <w:sz w:val="28"/>
          <w:u w:val="single"/>
        </w:rPr>
        <w:t xml:space="preserve">                                      </w:t>
      </w:r>
      <w:commentRangeEnd w:id="79"/>
      <w:r>
        <w:commentReference w:id="79"/>
      </w:r>
    </w:p>
    <w:p w14:paraId="2F580CDC" w14:textId="77777777" w:rsidR="00454611" w:rsidRPr="00454611" w:rsidRDefault="00454611" w:rsidP="00454611">
      <w:pPr>
        <w:spacing w:line="360" w:lineRule="auto"/>
        <w:rPr>
          <w:sz w:val="28"/>
          <w:u w:val="single"/>
        </w:rPr>
      </w:pPr>
      <w:commentRangeStart w:id="80"/>
      <w:r w:rsidRPr="00454611">
        <w:rPr>
          <w:rFonts w:hint="eastAsia"/>
          <w:sz w:val="28"/>
          <w:u w:val="single"/>
        </w:rPr>
        <w:t xml:space="preserve">[3] </w:t>
      </w:r>
      <w:r w:rsidRPr="00454611">
        <w:rPr>
          <w:rFonts w:hint="eastAsia"/>
          <w:sz w:val="28"/>
          <w:u w:val="single"/>
        </w:rPr>
        <w:t>韩家炜</w:t>
      </w:r>
      <w:r w:rsidRPr="00454611">
        <w:rPr>
          <w:rFonts w:hint="eastAsia"/>
          <w:sz w:val="28"/>
          <w:u w:val="single"/>
        </w:rPr>
        <w:t>.</w:t>
      </w:r>
      <w:r w:rsidRPr="00454611">
        <w:rPr>
          <w:rFonts w:hint="eastAsia"/>
          <w:sz w:val="28"/>
          <w:u w:val="single"/>
        </w:rPr>
        <w:t>数据挖掘：概念与技术</w:t>
      </w:r>
      <w:r w:rsidRPr="00454611">
        <w:rPr>
          <w:rFonts w:hint="eastAsia"/>
          <w:sz w:val="28"/>
          <w:u w:val="single"/>
        </w:rPr>
        <w:t xml:space="preserve">[M]. </w:t>
      </w:r>
      <w:r w:rsidRPr="00454611">
        <w:rPr>
          <w:rFonts w:hint="eastAsia"/>
          <w:sz w:val="28"/>
          <w:u w:val="single"/>
        </w:rPr>
        <w:t>北京：机械工业出版社，</w:t>
      </w:r>
      <w:r w:rsidRPr="00454611">
        <w:rPr>
          <w:rFonts w:hint="eastAsia"/>
          <w:sz w:val="28"/>
          <w:u w:val="single"/>
        </w:rPr>
        <w:t>2012</w:t>
      </w:r>
      <w:r w:rsidRPr="00454611">
        <w:rPr>
          <w:rFonts w:hint="eastAsia"/>
          <w:sz w:val="28"/>
          <w:u w:val="single"/>
        </w:rPr>
        <w:t>：</w:t>
      </w:r>
      <w:r w:rsidRPr="00454611">
        <w:rPr>
          <w:rFonts w:hint="eastAsia"/>
          <w:sz w:val="28"/>
          <w:u w:val="single"/>
        </w:rPr>
        <w:t>8-83</w:t>
      </w:r>
      <w:commentRangeEnd w:id="80"/>
      <w:r>
        <w:commentReference w:id="80"/>
      </w:r>
    </w:p>
    <w:p w14:paraId="5FF22D89" w14:textId="77777777" w:rsidR="00454611" w:rsidRPr="00454611" w:rsidRDefault="00454611" w:rsidP="00454611">
      <w:pPr>
        <w:spacing w:line="360" w:lineRule="auto"/>
        <w:rPr>
          <w:sz w:val="28"/>
          <w:u w:val="single"/>
        </w:rPr>
      </w:pPr>
      <w:commentRangeStart w:id="81"/>
      <w:r w:rsidRPr="00454611">
        <w:rPr>
          <w:rFonts w:hint="eastAsia"/>
          <w:sz w:val="28"/>
          <w:u w:val="single"/>
        </w:rPr>
        <w:t xml:space="preserve">[4] </w:t>
      </w:r>
      <w:r w:rsidRPr="00454611">
        <w:rPr>
          <w:rFonts w:hint="eastAsia"/>
          <w:sz w:val="28"/>
          <w:u w:val="single"/>
        </w:rPr>
        <w:t>冯丽霞</w:t>
      </w:r>
      <w:r w:rsidRPr="00454611">
        <w:rPr>
          <w:rFonts w:hint="eastAsia"/>
          <w:sz w:val="28"/>
          <w:u w:val="single"/>
        </w:rPr>
        <w:t xml:space="preserve">. </w:t>
      </w:r>
      <w:r w:rsidRPr="00454611">
        <w:rPr>
          <w:rFonts w:hint="eastAsia"/>
          <w:sz w:val="28"/>
          <w:u w:val="single"/>
        </w:rPr>
        <w:t>大学生学习成绩影响因素研究</w:t>
      </w:r>
      <w:r w:rsidRPr="00454611">
        <w:rPr>
          <w:rFonts w:hint="eastAsia"/>
          <w:sz w:val="28"/>
          <w:u w:val="single"/>
        </w:rPr>
        <w:t>[J].China Electric Power Education, 2013, (13)</w:t>
      </w:r>
      <w:r>
        <w:rPr>
          <w:rFonts w:hint="eastAsia"/>
          <w:sz w:val="28"/>
          <w:u w:val="single"/>
        </w:rPr>
        <w:t xml:space="preserve">.                                               </w:t>
      </w:r>
      <w:commentRangeEnd w:id="81"/>
      <w:r>
        <w:commentReference w:id="81"/>
      </w:r>
    </w:p>
    <w:p w14:paraId="68C9C3E6" w14:textId="77777777" w:rsidR="00454611" w:rsidRPr="00454611" w:rsidRDefault="00454611" w:rsidP="00454611">
      <w:pPr>
        <w:spacing w:line="360" w:lineRule="auto"/>
        <w:rPr>
          <w:sz w:val="28"/>
          <w:u w:val="single"/>
        </w:rPr>
      </w:pPr>
      <w:commentRangeStart w:id="82"/>
      <w:r w:rsidRPr="00454611">
        <w:rPr>
          <w:rFonts w:hint="eastAsia"/>
          <w:sz w:val="28"/>
          <w:u w:val="single"/>
        </w:rPr>
        <w:t xml:space="preserve">[5] guoxiang Liu, fengxia Yang. The Application of Data mining technology in college teaching[D], </w:t>
      </w:r>
      <w:r w:rsidRPr="00454611">
        <w:rPr>
          <w:rFonts w:hint="eastAsia"/>
          <w:sz w:val="28"/>
          <w:u w:val="single"/>
        </w:rPr>
        <w:t>沧州：沧州职业学院</w:t>
      </w:r>
      <w:r w:rsidRPr="00454611">
        <w:rPr>
          <w:rFonts w:hint="eastAsia"/>
          <w:sz w:val="28"/>
          <w:u w:val="single"/>
        </w:rPr>
        <w:t>.2012.</w:t>
      </w:r>
      <w:r>
        <w:rPr>
          <w:rFonts w:hint="eastAsia"/>
          <w:sz w:val="28"/>
          <w:u w:val="single"/>
        </w:rPr>
        <w:t xml:space="preserve">                         </w:t>
      </w:r>
      <w:commentRangeEnd w:id="82"/>
      <w:r>
        <w:commentReference w:id="82"/>
      </w:r>
    </w:p>
    <w:p w14:paraId="1F6D344F" w14:textId="77777777" w:rsidR="00454611" w:rsidRPr="00454611" w:rsidRDefault="00454611" w:rsidP="00454611">
      <w:pPr>
        <w:spacing w:line="360" w:lineRule="auto"/>
        <w:rPr>
          <w:sz w:val="28"/>
          <w:u w:val="single"/>
        </w:rPr>
      </w:pPr>
      <w:commentRangeStart w:id="83"/>
      <w:r w:rsidRPr="00454611">
        <w:rPr>
          <w:rFonts w:hint="eastAsia"/>
          <w:sz w:val="28"/>
          <w:u w:val="single"/>
        </w:rPr>
        <w:t xml:space="preserve">[6] Jian Wang, Zhubing Lu, Weihua Wu, Yuzhou Li. The Application of Data Mining Technology Based on Teaching Information[D]. </w:t>
      </w:r>
      <w:r w:rsidRPr="00454611">
        <w:rPr>
          <w:rFonts w:hint="eastAsia"/>
          <w:sz w:val="28"/>
          <w:u w:val="single"/>
        </w:rPr>
        <w:t>重庆：西南大学</w:t>
      </w:r>
      <w:r w:rsidRPr="00454611">
        <w:rPr>
          <w:rFonts w:hint="eastAsia"/>
          <w:sz w:val="28"/>
          <w:u w:val="single"/>
        </w:rPr>
        <w:t>, 2012.</w:t>
      </w:r>
      <w:commentRangeEnd w:id="83"/>
      <w:r>
        <w:commentReference w:id="83"/>
      </w:r>
    </w:p>
    <w:p w14:paraId="3B7C87CD" w14:textId="77777777" w:rsidR="00454611" w:rsidRPr="00454611" w:rsidRDefault="00454611" w:rsidP="00454611">
      <w:pPr>
        <w:spacing w:line="360" w:lineRule="auto"/>
        <w:rPr>
          <w:sz w:val="28"/>
          <w:u w:val="single"/>
        </w:rPr>
      </w:pPr>
      <w:commentRangeStart w:id="84"/>
      <w:r w:rsidRPr="00454611">
        <w:rPr>
          <w:sz w:val="28"/>
          <w:u w:val="single"/>
        </w:rPr>
        <w:t>[7] Chakrit Pong-inwong, Wararat Rungworawut. Teaching Evaluation Using Data Mining on Moodle LMS Forum[A].</w:t>
      </w:r>
      <w:r>
        <w:rPr>
          <w:rFonts w:hint="eastAsia"/>
          <w:sz w:val="28"/>
          <w:u w:val="single"/>
        </w:rPr>
        <w:t xml:space="preserve">                                </w:t>
      </w:r>
      <w:commentRangeEnd w:id="84"/>
      <w:r>
        <w:commentReference w:id="84"/>
      </w:r>
    </w:p>
    <w:p w14:paraId="337299CB" w14:textId="77777777" w:rsidR="00454611" w:rsidRPr="00454611" w:rsidRDefault="00454611" w:rsidP="00454611">
      <w:pPr>
        <w:spacing w:line="360" w:lineRule="auto"/>
        <w:rPr>
          <w:sz w:val="28"/>
          <w:u w:val="single"/>
        </w:rPr>
      </w:pPr>
      <w:commentRangeStart w:id="85"/>
      <w:r w:rsidRPr="00454611">
        <w:rPr>
          <w:sz w:val="28"/>
          <w:u w:val="single"/>
        </w:rPr>
        <w:t xml:space="preserve">[8] Azauri S. Figueira, Amanda S. Lino, Adriano Del Pino Lino. Educational Data Mining to Track Students Performance on Teaching Learning Environment LabSQL[A]. </w:t>
      </w:r>
      <w:r>
        <w:rPr>
          <w:rFonts w:hint="eastAsia"/>
          <w:sz w:val="28"/>
          <w:u w:val="single"/>
        </w:rPr>
        <w:t xml:space="preserve">                                                      </w:t>
      </w:r>
      <w:commentRangeEnd w:id="85"/>
      <w:r>
        <w:commentReference w:id="85"/>
      </w:r>
    </w:p>
    <w:p w14:paraId="4E82BDD0" w14:textId="77777777" w:rsidR="00454611" w:rsidRPr="00454611" w:rsidRDefault="00454611" w:rsidP="00454611">
      <w:pPr>
        <w:spacing w:line="360" w:lineRule="auto"/>
        <w:rPr>
          <w:sz w:val="28"/>
          <w:u w:val="single"/>
        </w:rPr>
      </w:pPr>
      <w:commentRangeStart w:id="86"/>
      <w:r w:rsidRPr="00454611">
        <w:rPr>
          <w:rFonts w:hint="eastAsia"/>
          <w:sz w:val="28"/>
          <w:u w:val="single"/>
        </w:rPr>
        <w:t xml:space="preserve">[9] </w:t>
      </w:r>
      <w:r w:rsidRPr="00454611">
        <w:rPr>
          <w:rFonts w:hint="eastAsia"/>
          <w:sz w:val="28"/>
          <w:u w:val="single"/>
        </w:rPr>
        <w:t>扈玉婷</w:t>
      </w:r>
      <w:r w:rsidRPr="00454611">
        <w:rPr>
          <w:rFonts w:hint="eastAsia"/>
          <w:sz w:val="28"/>
          <w:u w:val="single"/>
        </w:rPr>
        <w:t xml:space="preserve">. </w:t>
      </w:r>
      <w:r w:rsidRPr="00454611">
        <w:rPr>
          <w:rFonts w:hint="eastAsia"/>
          <w:sz w:val="28"/>
          <w:u w:val="single"/>
        </w:rPr>
        <w:t>大数据背景下数据挖掘技术在大学英语听力教学效果分析中的应用</w:t>
      </w:r>
      <w:r w:rsidRPr="00454611">
        <w:rPr>
          <w:rFonts w:hint="eastAsia"/>
          <w:sz w:val="28"/>
          <w:u w:val="single"/>
        </w:rPr>
        <w:t xml:space="preserve">[J]. </w:t>
      </w:r>
      <w:r w:rsidRPr="00454611">
        <w:rPr>
          <w:rFonts w:hint="eastAsia"/>
          <w:sz w:val="28"/>
          <w:u w:val="single"/>
        </w:rPr>
        <w:t>校园英语</w:t>
      </w:r>
      <w:r w:rsidRPr="00454611">
        <w:rPr>
          <w:rFonts w:hint="eastAsia"/>
          <w:sz w:val="28"/>
          <w:u w:val="single"/>
        </w:rPr>
        <w:t>, 2015(3).</w:t>
      </w:r>
      <w:r>
        <w:rPr>
          <w:rFonts w:hint="eastAsia"/>
          <w:sz w:val="28"/>
          <w:u w:val="single"/>
        </w:rPr>
        <w:t xml:space="preserve">                                        </w:t>
      </w:r>
      <w:commentRangeEnd w:id="86"/>
      <w:r>
        <w:commentReference w:id="86"/>
      </w:r>
    </w:p>
    <w:p w14:paraId="08B8AFD4" w14:textId="77777777" w:rsidR="00E35DF7" w:rsidRPr="000F6097" w:rsidRDefault="00454611" w:rsidP="00454611">
      <w:pPr>
        <w:spacing w:line="360" w:lineRule="auto"/>
        <w:rPr>
          <w:sz w:val="28"/>
          <w:u w:val="single"/>
        </w:rPr>
      </w:pPr>
      <w:commentRangeStart w:id="87"/>
      <w:r w:rsidRPr="00454611">
        <w:rPr>
          <w:rFonts w:hint="eastAsia"/>
          <w:sz w:val="28"/>
          <w:u w:val="single"/>
        </w:rPr>
        <w:t xml:space="preserve">[10] </w:t>
      </w:r>
      <w:r w:rsidRPr="00454611">
        <w:rPr>
          <w:rFonts w:hint="eastAsia"/>
          <w:sz w:val="28"/>
          <w:u w:val="single"/>
        </w:rPr>
        <w:t>李建中，刘显敏</w:t>
      </w:r>
      <w:r w:rsidRPr="00454611">
        <w:rPr>
          <w:rFonts w:hint="eastAsia"/>
          <w:sz w:val="28"/>
          <w:u w:val="single"/>
        </w:rPr>
        <w:t xml:space="preserve">. </w:t>
      </w:r>
      <w:r w:rsidRPr="00454611">
        <w:rPr>
          <w:rFonts w:hint="eastAsia"/>
          <w:sz w:val="28"/>
          <w:u w:val="single"/>
        </w:rPr>
        <w:t>大数据的一个重要方面：数据可用性</w:t>
      </w:r>
      <w:r w:rsidRPr="00454611">
        <w:rPr>
          <w:rFonts w:hint="eastAsia"/>
          <w:sz w:val="28"/>
          <w:u w:val="single"/>
        </w:rPr>
        <w:t>[J].</w:t>
      </w:r>
      <w:r w:rsidRPr="00454611">
        <w:rPr>
          <w:rFonts w:hint="eastAsia"/>
          <w:sz w:val="28"/>
          <w:u w:val="single"/>
        </w:rPr>
        <w:t>计算机研究与发展</w:t>
      </w:r>
      <w:r w:rsidRPr="00454611">
        <w:rPr>
          <w:rFonts w:hint="eastAsia"/>
          <w:sz w:val="28"/>
          <w:u w:val="single"/>
        </w:rPr>
        <w:t>,2013,50-(6).</w:t>
      </w:r>
      <w:r w:rsidR="00E35DF7" w:rsidRPr="000F6097">
        <w:rPr>
          <w:sz w:val="28"/>
          <w:u w:val="single"/>
        </w:rPr>
        <w:t xml:space="preserve">                                                            </w:t>
      </w:r>
      <w:commentRangeEnd w:id="87"/>
      <w:r>
        <w:commentReference w:id="87"/>
      </w:r>
    </w:p>
    <w:p w14:paraId="303E14A2" w14:textId="77777777" w:rsidR="00E35DF7" w:rsidRPr="000F6097" w:rsidRDefault="00E35DF7" w:rsidP="00E35DF7">
      <w:pPr>
        <w:spacing w:line="360" w:lineRule="auto"/>
        <w:rPr>
          <w:sz w:val="28"/>
          <w:u w:val="single"/>
        </w:rPr>
      </w:pPr>
      <w:commentRangeStart w:id="88"/>
      <w:r w:rsidRPr="000F6097">
        <w:rPr>
          <w:sz w:val="28"/>
          <w:u w:val="single"/>
        </w:rPr>
        <w:t xml:space="preserve">                                                                 </w:t>
      </w:r>
      <w:commentRangeEnd w:id="88"/>
      <w:r>
        <w:commentReference w:id="88"/>
      </w:r>
    </w:p>
    <w:p w14:paraId="58AA62AB" w14:textId="77777777" w:rsidR="00E35DF7" w:rsidRPr="000F6097" w:rsidRDefault="00E35DF7" w:rsidP="00454611">
      <w:pPr>
        <w:spacing w:line="360" w:lineRule="auto"/>
        <w:rPr>
          <w:sz w:val="28"/>
          <w:u w:val="single"/>
        </w:rPr>
      </w:pPr>
      <w:commentRangeStart w:id="89"/>
      <w:r w:rsidRPr="000F6097">
        <w:rPr>
          <w:sz w:val="28"/>
          <w:u w:val="single"/>
        </w:rPr>
        <w:t xml:space="preserve">                                                             </w:t>
      </w:r>
      <w:r w:rsidR="00454611">
        <w:rPr>
          <w:rFonts w:hint="eastAsia"/>
          <w:sz w:val="28"/>
          <w:u w:val="single"/>
        </w:rPr>
        <w:t xml:space="preserve">   </w:t>
      </w:r>
      <w:r w:rsidRPr="000F6097">
        <w:rPr>
          <w:sz w:val="28"/>
          <w:u w:val="single"/>
        </w:rPr>
        <w:t xml:space="preserve"> </w:t>
      </w:r>
      <w:commentRangeEnd w:id="89"/>
      <w:r>
        <w:commentReference w:id="89"/>
      </w:r>
    </w:p>
    <w:p w14:paraId="1B980F78" w14:textId="77777777" w:rsidR="00E35DF7" w:rsidRPr="000F6097" w:rsidRDefault="00E35DF7" w:rsidP="00E35DF7">
      <w:pPr>
        <w:spacing w:line="360" w:lineRule="auto"/>
        <w:jc w:val="left"/>
        <w:rPr>
          <w:sz w:val="28"/>
        </w:rPr>
      </w:pPr>
      <w:commentRangeStart w:id="90"/>
      <w:r w:rsidRPr="000F6097">
        <w:rPr>
          <w:sz w:val="28"/>
          <w:u w:val="single"/>
        </w:rPr>
        <w:lastRenderedPageBreak/>
        <w:t xml:space="preserve"> </w:t>
      </w:r>
      <w:r w:rsidR="007E46F3">
        <w:rPr>
          <w:sz w:val="28"/>
          <w:u w:val="single"/>
        </w:rPr>
        <w:t>计算机</w:t>
      </w:r>
      <w:r w:rsidRPr="000F6097">
        <w:rPr>
          <w:sz w:val="28"/>
          <w:u w:val="single"/>
        </w:rPr>
        <w:t xml:space="preserve">   </w:t>
      </w:r>
      <w:r w:rsidRPr="000F6097">
        <w:rPr>
          <w:sz w:val="28"/>
        </w:rPr>
        <w:t>学院（系）</w:t>
      </w:r>
      <w:r w:rsidR="007E46F3">
        <w:rPr>
          <w:sz w:val="28"/>
          <w:u w:val="single"/>
        </w:rPr>
        <w:t xml:space="preserve"> </w:t>
      </w:r>
      <w:r w:rsidR="007E46F3">
        <w:rPr>
          <w:sz w:val="28"/>
          <w:u w:val="single"/>
        </w:rPr>
        <w:t>计算机科学与技术</w:t>
      </w:r>
      <w:r w:rsidRPr="000F6097">
        <w:rPr>
          <w:sz w:val="28"/>
          <w:u w:val="single"/>
        </w:rPr>
        <w:t xml:space="preserve">  </w:t>
      </w:r>
      <w:r w:rsidRPr="000F6097">
        <w:rPr>
          <w:sz w:val="28"/>
        </w:rPr>
        <w:t xml:space="preserve"> </w:t>
      </w:r>
      <w:r w:rsidRPr="000F6097">
        <w:rPr>
          <w:sz w:val="28"/>
        </w:rPr>
        <w:t>专业类</w:t>
      </w:r>
      <w:r w:rsidRPr="000F6097">
        <w:rPr>
          <w:sz w:val="28"/>
        </w:rPr>
        <w:t xml:space="preserve"> </w:t>
      </w:r>
      <w:r w:rsidRPr="000F6097">
        <w:rPr>
          <w:sz w:val="28"/>
          <w:u w:val="single"/>
        </w:rPr>
        <w:t xml:space="preserve"> </w:t>
      </w:r>
      <w:r w:rsidR="007E46F3">
        <w:rPr>
          <w:rFonts w:hint="eastAsia"/>
          <w:sz w:val="28"/>
          <w:u w:val="single"/>
        </w:rPr>
        <w:t>120612</w:t>
      </w:r>
      <w:r w:rsidRPr="000F6097">
        <w:rPr>
          <w:sz w:val="28"/>
          <w:u w:val="single"/>
        </w:rPr>
        <w:t xml:space="preserve">    </w:t>
      </w:r>
      <w:r w:rsidRPr="000F6097">
        <w:rPr>
          <w:sz w:val="28"/>
        </w:rPr>
        <w:t xml:space="preserve"> </w:t>
      </w:r>
      <w:r w:rsidRPr="000F6097">
        <w:rPr>
          <w:sz w:val="28"/>
        </w:rPr>
        <w:t>班</w:t>
      </w:r>
      <w:commentRangeEnd w:id="90"/>
      <w:r>
        <w:commentReference w:id="90"/>
      </w:r>
    </w:p>
    <w:p w14:paraId="33961DCD" w14:textId="77777777" w:rsidR="00E35DF7" w:rsidRPr="000F6097" w:rsidRDefault="00E35DF7" w:rsidP="00E35DF7">
      <w:pPr>
        <w:spacing w:line="360" w:lineRule="auto"/>
        <w:rPr>
          <w:sz w:val="28"/>
          <w:u w:val="single"/>
        </w:rPr>
      </w:pPr>
      <w:commentRangeStart w:id="91"/>
      <w:r w:rsidRPr="000F6097">
        <w:rPr>
          <w:sz w:val="28"/>
        </w:rPr>
        <w:t>学生</w:t>
      </w:r>
      <w:r w:rsidRPr="000F6097">
        <w:rPr>
          <w:sz w:val="28"/>
        </w:rPr>
        <w:t xml:space="preserve"> </w:t>
      </w:r>
      <w:r w:rsidR="007E46F3">
        <w:rPr>
          <w:sz w:val="28"/>
          <w:u w:val="single"/>
        </w:rPr>
        <w:t xml:space="preserve">    </w:t>
      </w:r>
      <w:r w:rsidR="007E46F3">
        <w:rPr>
          <w:sz w:val="28"/>
          <w:u w:val="single"/>
        </w:rPr>
        <w:t>谢何涛</w:t>
      </w:r>
      <w:r w:rsidRPr="000F6097">
        <w:rPr>
          <w:sz w:val="28"/>
          <w:u w:val="single"/>
        </w:rPr>
        <w:t xml:space="preserve">        </w:t>
      </w:r>
      <w:commentRangeEnd w:id="91"/>
      <w:r>
        <w:commentReference w:id="91"/>
      </w:r>
    </w:p>
    <w:p w14:paraId="21020596" w14:textId="77777777" w:rsidR="00E35DF7" w:rsidRPr="000F6097" w:rsidRDefault="00E35DF7" w:rsidP="00E35DF7">
      <w:pPr>
        <w:spacing w:line="360" w:lineRule="auto"/>
        <w:rPr>
          <w:sz w:val="28"/>
        </w:rPr>
      </w:pPr>
      <w:commentRangeStart w:id="92"/>
      <w:r w:rsidRPr="000F6097">
        <w:rPr>
          <w:sz w:val="28"/>
        </w:rPr>
        <w:t>毕业设计（论文）时间：</w:t>
      </w:r>
      <w:r w:rsidRPr="000F6097">
        <w:rPr>
          <w:sz w:val="28"/>
        </w:rPr>
        <w:t xml:space="preserve">  </w:t>
      </w:r>
      <w:r w:rsidRPr="000F6097">
        <w:rPr>
          <w:sz w:val="28"/>
          <w:u w:val="single"/>
        </w:rPr>
        <w:t xml:space="preserve"> </w:t>
      </w:r>
      <w:r w:rsidR="007E46F3">
        <w:rPr>
          <w:rFonts w:hint="eastAsia"/>
          <w:sz w:val="28"/>
          <w:u w:val="single"/>
        </w:rPr>
        <w:t>2016</w:t>
      </w:r>
      <w:r w:rsidRPr="000F6097">
        <w:rPr>
          <w:sz w:val="28"/>
          <w:u w:val="single"/>
        </w:rPr>
        <w:t xml:space="preserve">   </w:t>
      </w:r>
      <w:r w:rsidRPr="000F6097">
        <w:rPr>
          <w:sz w:val="28"/>
        </w:rPr>
        <w:t>年</w:t>
      </w:r>
      <w:r w:rsidRPr="000F6097">
        <w:rPr>
          <w:sz w:val="28"/>
          <w:u w:val="single"/>
        </w:rPr>
        <w:t xml:space="preserve"> </w:t>
      </w:r>
      <w:r w:rsidR="007E46F3">
        <w:rPr>
          <w:rFonts w:hint="eastAsia"/>
          <w:sz w:val="28"/>
          <w:u w:val="single"/>
        </w:rPr>
        <w:t>1</w:t>
      </w:r>
      <w:r w:rsidRPr="000F6097">
        <w:rPr>
          <w:sz w:val="28"/>
        </w:rPr>
        <w:t>月</w:t>
      </w:r>
      <w:r w:rsidRPr="000F6097">
        <w:rPr>
          <w:sz w:val="28"/>
          <w:u w:val="single"/>
        </w:rPr>
        <w:t xml:space="preserve"> </w:t>
      </w:r>
      <w:r w:rsidR="007E46F3">
        <w:rPr>
          <w:rFonts w:hint="eastAsia"/>
          <w:sz w:val="28"/>
          <w:u w:val="single"/>
        </w:rPr>
        <w:t>8</w:t>
      </w:r>
      <w:r w:rsidRPr="000F6097">
        <w:rPr>
          <w:sz w:val="28"/>
          <w:u w:val="single"/>
        </w:rPr>
        <w:t xml:space="preserve"> </w:t>
      </w:r>
      <w:r w:rsidRPr="000F6097">
        <w:rPr>
          <w:sz w:val="28"/>
        </w:rPr>
        <w:t>日至</w:t>
      </w:r>
      <w:r w:rsidR="007E46F3">
        <w:rPr>
          <w:sz w:val="28"/>
          <w:u w:val="single"/>
        </w:rPr>
        <w:t xml:space="preserve">   </w:t>
      </w:r>
      <w:r w:rsidR="007E46F3">
        <w:rPr>
          <w:rFonts w:hint="eastAsia"/>
          <w:sz w:val="28"/>
          <w:u w:val="single"/>
        </w:rPr>
        <w:t>2016</w:t>
      </w:r>
      <w:r w:rsidRPr="000F6097">
        <w:rPr>
          <w:sz w:val="28"/>
          <w:u w:val="single"/>
        </w:rPr>
        <w:t xml:space="preserve">  </w:t>
      </w:r>
      <w:r w:rsidRPr="000F6097">
        <w:rPr>
          <w:sz w:val="28"/>
        </w:rPr>
        <w:t>年</w:t>
      </w:r>
      <w:r w:rsidRPr="000F6097">
        <w:rPr>
          <w:sz w:val="28"/>
          <w:u w:val="single"/>
        </w:rPr>
        <w:t xml:space="preserve"> </w:t>
      </w:r>
      <w:r w:rsidR="007E46F3">
        <w:rPr>
          <w:rFonts w:hint="eastAsia"/>
          <w:sz w:val="28"/>
          <w:u w:val="single"/>
        </w:rPr>
        <w:t>6</w:t>
      </w:r>
      <w:r w:rsidR="007E46F3">
        <w:rPr>
          <w:sz w:val="28"/>
          <w:u w:val="single"/>
        </w:rPr>
        <w:t xml:space="preserve"> </w:t>
      </w:r>
      <w:r w:rsidRPr="000F6097">
        <w:rPr>
          <w:sz w:val="28"/>
        </w:rPr>
        <w:t>月</w:t>
      </w:r>
      <w:r w:rsidR="007E46F3">
        <w:rPr>
          <w:sz w:val="28"/>
          <w:u w:val="single"/>
        </w:rPr>
        <w:t xml:space="preserve"> </w:t>
      </w:r>
      <w:r w:rsidR="007E46F3">
        <w:rPr>
          <w:rFonts w:hint="eastAsia"/>
          <w:sz w:val="28"/>
          <w:u w:val="single"/>
        </w:rPr>
        <w:t>6</w:t>
      </w:r>
      <w:r w:rsidRPr="000F6097">
        <w:rPr>
          <w:sz w:val="28"/>
          <w:u w:val="single"/>
        </w:rPr>
        <w:t xml:space="preserve">  </w:t>
      </w:r>
      <w:r w:rsidRPr="000F6097">
        <w:rPr>
          <w:sz w:val="28"/>
        </w:rPr>
        <w:t>日</w:t>
      </w:r>
      <w:commentRangeEnd w:id="92"/>
      <w:r>
        <w:commentReference w:id="92"/>
      </w:r>
    </w:p>
    <w:p w14:paraId="659D033D" w14:textId="77777777" w:rsidR="00E35DF7" w:rsidRPr="000F6097" w:rsidRDefault="00E35DF7" w:rsidP="00E35DF7">
      <w:pPr>
        <w:spacing w:line="360" w:lineRule="auto"/>
        <w:rPr>
          <w:sz w:val="28"/>
        </w:rPr>
      </w:pPr>
      <w:commentRangeStart w:id="93"/>
      <w:r w:rsidRPr="000F6097">
        <w:rPr>
          <w:sz w:val="28"/>
        </w:rPr>
        <w:t>答辩时间：</w:t>
      </w:r>
      <w:r w:rsidRPr="000F6097">
        <w:rPr>
          <w:sz w:val="28"/>
          <w:u w:val="single"/>
        </w:rPr>
        <w:t xml:space="preserve">    </w:t>
      </w:r>
      <w:r w:rsidR="007E46F3">
        <w:rPr>
          <w:rFonts w:hint="eastAsia"/>
          <w:sz w:val="28"/>
          <w:u w:val="single"/>
        </w:rPr>
        <w:t>2016</w:t>
      </w:r>
      <w:r w:rsidRPr="000F6097">
        <w:rPr>
          <w:sz w:val="28"/>
          <w:u w:val="single"/>
        </w:rPr>
        <w:t xml:space="preserve">    </w:t>
      </w:r>
      <w:r w:rsidRPr="000F6097">
        <w:rPr>
          <w:sz w:val="28"/>
        </w:rPr>
        <w:t>年</w:t>
      </w:r>
      <w:r w:rsidRPr="000F6097">
        <w:rPr>
          <w:sz w:val="28"/>
          <w:u w:val="single"/>
        </w:rPr>
        <w:t xml:space="preserve">  </w:t>
      </w:r>
      <w:r w:rsidR="007E46F3">
        <w:rPr>
          <w:rFonts w:hint="eastAsia"/>
          <w:sz w:val="28"/>
          <w:u w:val="single"/>
        </w:rPr>
        <w:t>6</w:t>
      </w:r>
      <w:r w:rsidRPr="000F6097">
        <w:rPr>
          <w:sz w:val="28"/>
          <w:u w:val="single"/>
        </w:rPr>
        <w:t xml:space="preserve">  </w:t>
      </w:r>
      <w:r w:rsidRPr="000F6097">
        <w:rPr>
          <w:sz w:val="28"/>
        </w:rPr>
        <w:t>月</w:t>
      </w:r>
      <w:r w:rsidRPr="000F6097">
        <w:rPr>
          <w:sz w:val="28"/>
          <w:u w:val="single"/>
        </w:rPr>
        <w:t xml:space="preserve">  </w:t>
      </w:r>
      <w:r w:rsidR="007E46F3">
        <w:rPr>
          <w:rFonts w:hint="eastAsia"/>
          <w:sz w:val="28"/>
          <w:u w:val="single"/>
        </w:rPr>
        <w:t>6</w:t>
      </w:r>
      <w:r w:rsidRPr="000F6097">
        <w:rPr>
          <w:sz w:val="28"/>
          <w:u w:val="single"/>
        </w:rPr>
        <w:t xml:space="preserve">  </w:t>
      </w:r>
      <w:r w:rsidRPr="000F6097">
        <w:rPr>
          <w:sz w:val="28"/>
        </w:rPr>
        <w:t>日</w:t>
      </w:r>
      <w:commentRangeEnd w:id="93"/>
      <w:r>
        <w:commentReference w:id="93"/>
      </w:r>
    </w:p>
    <w:p w14:paraId="53921A65" w14:textId="77777777" w:rsidR="00E35DF7" w:rsidRPr="000F6097" w:rsidRDefault="00E35DF7" w:rsidP="00E35DF7">
      <w:pPr>
        <w:spacing w:line="360" w:lineRule="auto"/>
        <w:rPr>
          <w:sz w:val="28"/>
        </w:rPr>
      </w:pPr>
      <w:commentRangeStart w:id="94"/>
      <w:r w:rsidRPr="000F6097">
        <w:rPr>
          <w:sz w:val="28"/>
        </w:rPr>
        <w:t>成</w:t>
      </w:r>
      <w:r w:rsidRPr="000F6097">
        <w:rPr>
          <w:sz w:val="28"/>
        </w:rPr>
        <w:t xml:space="preserve">    </w:t>
      </w:r>
      <w:r w:rsidRPr="000F6097">
        <w:rPr>
          <w:sz w:val="28"/>
        </w:rPr>
        <w:t>绩：</w:t>
      </w:r>
      <w:r w:rsidRPr="000F6097">
        <w:rPr>
          <w:sz w:val="28"/>
          <w:u w:val="single"/>
        </w:rPr>
        <w:t xml:space="preserve">               </w:t>
      </w:r>
      <w:commentRangeEnd w:id="94"/>
      <w:r>
        <w:commentReference w:id="94"/>
      </w:r>
    </w:p>
    <w:p w14:paraId="270B695D" w14:textId="77777777" w:rsidR="00E35DF7" w:rsidRPr="000F6097" w:rsidRDefault="00E35DF7" w:rsidP="00E35DF7">
      <w:pPr>
        <w:spacing w:line="360" w:lineRule="auto"/>
        <w:rPr>
          <w:sz w:val="28"/>
          <w:u w:val="single"/>
        </w:rPr>
      </w:pPr>
      <w:commentRangeStart w:id="95"/>
      <w:r w:rsidRPr="000F6097">
        <w:rPr>
          <w:sz w:val="28"/>
        </w:rPr>
        <w:t>指导教师：</w:t>
      </w:r>
      <w:r w:rsidRPr="000F6097">
        <w:rPr>
          <w:sz w:val="28"/>
          <w:u w:val="single"/>
        </w:rPr>
        <w:t xml:space="preserve">      </w:t>
      </w:r>
      <w:r w:rsidR="007E46F3">
        <w:rPr>
          <w:sz w:val="28"/>
          <w:u w:val="single"/>
        </w:rPr>
        <w:t>傅翠娇</w:t>
      </w:r>
      <w:r w:rsidRPr="000F6097">
        <w:rPr>
          <w:sz w:val="28"/>
          <w:u w:val="single"/>
        </w:rPr>
        <w:t xml:space="preserve">      </w:t>
      </w:r>
      <w:commentRangeEnd w:id="95"/>
      <w:r>
        <w:commentReference w:id="95"/>
      </w:r>
    </w:p>
    <w:p w14:paraId="7BD5D200" w14:textId="77777777" w:rsidR="00E35DF7" w:rsidRPr="000F6097" w:rsidRDefault="00E35DF7" w:rsidP="00E35DF7">
      <w:pPr>
        <w:spacing w:line="360" w:lineRule="auto"/>
        <w:rPr>
          <w:sz w:val="28"/>
        </w:rPr>
      </w:pPr>
      <w:commentRangeStart w:id="96"/>
      <w:r w:rsidRPr="000F6097">
        <w:rPr>
          <w:sz w:val="28"/>
        </w:rPr>
        <w:t>兼职教师或答疑教师（并指出所负责部分）：</w:t>
      </w:r>
      <w:commentRangeEnd w:id="96"/>
      <w:r>
        <w:commentReference w:id="96"/>
      </w:r>
    </w:p>
    <w:p w14:paraId="54E63333" w14:textId="77777777" w:rsidR="00E35DF7" w:rsidRPr="000F6097" w:rsidRDefault="00E35DF7" w:rsidP="00E35DF7">
      <w:pPr>
        <w:spacing w:line="360" w:lineRule="auto"/>
        <w:rPr>
          <w:sz w:val="28"/>
          <w:u w:val="single"/>
        </w:rPr>
      </w:pPr>
      <w:commentRangeStart w:id="97"/>
      <w:r w:rsidRPr="000F6097">
        <w:rPr>
          <w:sz w:val="28"/>
          <w:u w:val="single"/>
        </w:rPr>
        <w:t xml:space="preserve">                                                               </w:t>
      </w:r>
      <w:commentRangeEnd w:id="97"/>
      <w:r>
        <w:commentReference w:id="97"/>
      </w:r>
    </w:p>
    <w:p w14:paraId="1E470645" w14:textId="77777777" w:rsidR="00E35DF7" w:rsidRPr="000F6097" w:rsidRDefault="00E35DF7" w:rsidP="00E35DF7">
      <w:pPr>
        <w:spacing w:line="360" w:lineRule="auto"/>
        <w:rPr>
          <w:sz w:val="28"/>
        </w:rPr>
      </w:pPr>
      <w:commentRangeStart w:id="98"/>
      <w:r w:rsidRPr="000F6097">
        <w:rPr>
          <w:sz w:val="28"/>
          <w:u w:val="single"/>
        </w:rPr>
        <w:t xml:space="preserve">                                                               </w:t>
      </w:r>
      <w:commentRangeEnd w:id="98"/>
      <w:r>
        <w:commentReference w:id="98"/>
      </w:r>
    </w:p>
    <w:p w14:paraId="25C83745" w14:textId="77777777" w:rsidR="00E35DF7" w:rsidRPr="000F6097" w:rsidRDefault="00E35DF7" w:rsidP="00E35DF7">
      <w:pPr>
        <w:spacing w:line="360" w:lineRule="auto"/>
        <w:rPr>
          <w:sz w:val="28"/>
          <w:u w:val="single"/>
        </w:rPr>
      </w:pPr>
      <w:commentRangeStart w:id="99"/>
      <w:r w:rsidRPr="000F6097">
        <w:rPr>
          <w:sz w:val="28"/>
          <w:u w:val="single"/>
        </w:rPr>
        <w:t xml:space="preserve">               </w:t>
      </w:r>
      <w:r w:rsidRPr="000F6097">
        <w:rPr>
          <w:sz w:val="28"/>
        </w:rPr>
        <w:t>系（教研室）</w:t>
      </w:r>
      <w:r w:rsidRPr="000F6097">
        <w:rPr>
          <w:sz w:val="28"/>
        </w:rPr>
        <w:t xml:space="preserve"> </w:t>
      </w:r>
      <w:r w:rsidRPr="000F6097">
        <w:rPr>
          <w:sz w:val="28"/>
        </w:rPr>
        <w:t>主任（签字）：</w:t>
      </w:r>
      <w:r w:rsidRPr="000F6097">
        <w:rPr>
          <w:sz w:val="28"/>
          <w:u w:val="single"/>
        </w:rPr>
        <w:t xml:space="preserve">                  </w:t>
      </w:r>
      <w:commentRangeEnd w:id="99"/>
      <w:r>
        <w:commentReference w:id="99"/>
      </w:r>
    </w:p>
    <w:p w14:paraId="0CFD205F" w14:textId="77777777" w:rsidR="00B632E8" w:rsidRDefault="00B632E8" w:rsidP="00B632E8">
      <w:pPr>
        <w:rPr>
          <w:sz w:val="24"/>
        </w:rPr>
      </w:pPr>
      <w:commentRangeStart w:id="100"/>
      <w:commentRangeEnd w:id="100"/>
      <w:r>
        <w:commentReference w:id="100"/>
      </w:r>
    </w:p>
    <w:p w14:paraId="65CF88DE" w14:textId="77777777" w:rsidR="00B632E8" w:rsidRDefault="00B632E8" w:rsidP="00B632E8">
      <w:pPr>
        <w:rPr>
          <w:sz w:val="24"/>
        </w:rPr>
      </w:pPr>
      <w:commentRangeStart w:id="101"/>
      <w:commentRangeEnd w:id="101"/>
      <w:r>
        <w:commentReference w:id="101"/>
      </w:r>
    </w:p>
    <w:p w14:paraId="65C29ADE" w14:textId="77777777" w:rsidR="00B632E8" w:rsidRPr="000F6097" w:rsidRDefault="00B632E8" w:rsidP="00B632E8">
      <w:pPr>
        <w:rPr>
          <w:sz w:val="24"/>
        </w:rPr>
      </w:pPr>
      <w:commentRangeStart w:id="102"/>
      <w:commentRangeEnd w:id="102"/>
      <w:r>
        <w:commentReference w:id="102"/>
      </w:r>
    </w:p>
    <w:p w14:paraId="75BC17E7" w14:textId="77777777" w:rsidR="00B632E8" w:rsidRPr="00B632E8" w:rsidRDefault="00E35DF7" w:rsidP="00B632E8">
      <w:pPr>
        <w:rPr>
          <w:sz w:val="28"/>
        </w:rPr>
        <w:sectPr w:rsidR="00B632E8" w:rsidRPr="00B632E8" w:rsidSect="00F312A5">
          <w:pgSz w:w="11906" w:h="16838" w:code="9"/>
          <w:pgMar w:top="1701" w:right="1134" w:bottom="1418" w:left="1701" w:header="567" w:footer="964" w:gutter="0"/>
          <w:pgNumType w:start="1"/>
          <w:cols w:space="425"/>
          <w:docGrid w:type="lines" w:linePitch="312"/>
        </w:sectPr>
      </w:pPr>
      <w:commentRangeStart w:id="103"/>
      <w:r w:rsidRPr="000F6097">
        <w:rPr>
          <w:sz w:val="28"/>
        </w:rPr>
        <w:t>注：任务书应该附在已完成的毕业设计（论文）的首页。</w:t>
      </w:r>
      <w:commentRangeEnd w:id="103"/>
      <w:r>
        <w:commentReference w:id="103"/>
      </w:r>
    </w:p>
    <w:p w14:paraId="4BEDF047" w14:textId="77777777" w:rsidR="00A247AE" w:rsidRPr="000F6097" w:rsidRDefault="00A247AE" w:rsidP="00B632E8">
      <w:pPr>
        <w:spacing w:line="600" w:lineRule="exact"/>
        <w:rPr>
          <w:b/>
          <w:sz w:val="36"/>
        </w:rPr>
      </w:pPr>
      <w:commentRangeStart w:id="104"/>
      <w:commentRangeEnd w:id="104"/>
      <w:r>
        <w:commentReference w:id="104"/>
      </w:r>
    </w:p>
    <w:p w14:paraId="0227BB46" w14:textId="77777777" w:rsidR="00A247AE" w:rsidRPr="00556975" w:rsidRDefault="00A247AE" w:rsidP="00556975">
      <w:pPr>
        <w:pStyle w:val="a0"/>
        <w:ind w:firstLineChars="0" w:firstLine="0"/>
        <w:jc w:val="center"/>
        <w:rPr>
          <w:b/>
          <w:sz w:val="36"/>
          <w:szCs w:val="36"/>
        </w:rPr>
      </w:pPr>
      <w:commentRangeStart w:id="105"/>
      <w:r w:rsidRPr="00556975">
        <w:rPr>
          <w:b/>
          <w:sz w:val="36"/>
          <w:szCs w:val="36"/>
        </w:rPr>
        <w:t>本人声明</w:t>
      </w:r>
      <w:commentRangeEnd w:id="105"/>
      <w:r>
        <w:commentReference w:id="105"/>
      </w:r>
    </w:p>
    <w:p w14:paraId="494819FC" w14:textId="77777777" w:rsidR="00A247AE" w:rsidRPr="000F6097" w:rsidRDefault="00A247AE" w:rsidP="00A247AE">
      <w:pPr>
        <w:jc w:val="center"/>
        <w:rPr>
          <w:b/>
          <w:sz w:val="36"/>
        </w:rPr>
      </w:pPr>
      <w:commentRangeStart w:id="106"/>
      <w:commentRangeEnd w:id="106"/>
      <w:r>
        <w:commentReference w:id="106"/>
      </w:r>
    </w:p>
    <w:p w14:paraId="6E19C32B" w14:textId="77777777" w:rsidR="00A247AE" w:rsidRPr="000F6097" w:rsidRDefault="00A247AE" w:rsidP="00B632E8">
      <w:pPr>
        <w:pStyle w:val="22"/>
        <w:ind w:firstLine="567"/>
        <w:rPr>
          <w:sz w:val="28"/>
        </w:rPr>
      </w:pPr>
      <w:commentRangeStart w:id="107"/>
      <w:r w:rsidRPr="000F6097">
        <w:rPr>
          <w:sz w:val="28"/>
        </w:rPr>
        <w:t>我声明，本论文及其研究工作是由本人在导师指导下独立完成的，在完成论文时所利用的一切资料均已在参考文献中列出。</w:t>
      </w:r>
      <w:commentRangeEnd w:id="107"/>
      <w:r>
        <w:commentReference w:id="107"/>
      </w:r>
    </w:p>
    <w:p w14:paraId="6D614BAB" w14:textId="77777777" w:rsidR="00A247AE" w:rsidRPr="000F6097" w:rsidRDefault="00A247AE" w:rsidP="00A247AE">
      <w:pPr>
        <w:ind w:firstLine="420"/>
        <w:rPr>
          <w:b/>
        </w:rPr>
      </w:pPr>
      <w:commentRangeStart w:id="108"/>
      <w:commentRangeEnd w:id="108"/>
      <w:r>
        <w:commentReference w:id="108"/>
      </w:r>
    </w:p>
    <w:p w14:paraId="48A0D37C" w14:textId="77777777" w:rsidR="00A247AE" w:rsidRPr="000F6097" w:rsidRDefault="00A247AE" w:rsidP="00A247AE">
      <w:pPr>
        <w:ind w:firstLine="420"/>
        <w:rPr>
          <w:b/>
        </w:rPr>
      </w:pPr>
      <w:commentRangeStart w:id="109"/>
      <w:commentRangeEnd w:id="109"/>
      <w:r>
        <w:commentReference w:id="109"/>
      </w:r>
    </w:p>
    <w:p w14:paraId="5CDE1955" w14:textId="77777777" w:rsidR="00A247AE" w:rsidRPr="000F6097" w:rsidRDefault="00A247AE" w:rsidP="00A247AE">
      <w:pPr>
        <w:ind w:firstLine="420"/>
        <w:rPr>
          <w:b/>
        </w:rPr>
      </w:pPr>
      <w:commentRangeStart w:id="110"/>
      <w:commentRangeEnd w:id="110"/>
      <w:r>
        <w:commentReference w:id="110"/>
      </w:r>
    </w:p>
    <w:p w14:paraId="4F7EB130" w14:textId="77777777" w:rsidR="00A247AE" w:rsidRPr="000F6097" w:rsidRDefault="00A247AE" w:rsidP="00A247AE">
      <w:pPr>
        <w:ind w:firstLine="420"/>
        <w:rPr>
          <w:b/>
        </w:rPr>
      </w:pPr>
      <w:commentRangeStart w:id="111"/>
      <w:commentRangeEnd w:id="111"/>
      <w:r>
        <w:commentReference w:id="111"/>
      </w:r>
    </w:p>
    <w:p w14:paraId="4A605A13" w14:textId="77777777" w:rsidR="00A247AE" w:rsidRPr="000F6097" w:rsidRDefault="00A247AE" w:rsidP="00A247AE">
      <w:pPr>
        <w:ind w:firstLine="420"/>
        <w:rPr>
          <w:b/>
        </w:rPr>
      </w:pPr>
      <w:commentRangeStart w:id="112"/>
      <w:commentRangeEnd w:id="112"/>
      <w:r>
        <w:commentReference w:id="112"/>
      </w:r>
    </w:p>
    <w:p w14:paraId="6D6C6A5C" w14:textId="77777777" w:rsidR="00A247AE" w:rsidRPr="000F6097" w:rsidRDefault="00A247AE" w:rsidP="00A247AE">
      <w:pPr>
        <w:ind w:firstLine="420"/>
        <w:rPr>
          <w:b/>
        </w:rPr>
      </w:pPr>
      <w:commentRangeStart w:id="113"/>
      <w:commentRangeEnd w:id="113"/>
      <w:r>
        <w:commentReference w:id="113"/>
      </w:r>
    </w:p>
    <w:p w14:paraId="733934FE" w14:textId="77777777" w:rsidR="00A247AE" w:rsidRPr="000F6097" w:rsidRDefault="00A247AE" w:rsidP="000A4AC1">
      <w:pPr>
        <w:ind w:firstLineChars="235" w:firstLine="425"/>
        <w:rPr>
          <w:b/>
        </w:rPr>
      </w:pPr>
      <w:commentRangeStart w:id="114"/>
      <w:commentRangeEnd w:id="114"/>
      <w:r>
        <w:commentReference w:id="114"/>
      </w:r>
    </w:p>
    <w:p w14:paraId="74B2F1ED" w14:textId="77777777" w:rsidR="00A247AE" w:rsidRPr="000F6097" w:rsidRDefault="00A247AE" w:rsidP="00A247AE">
      <w:pPr>
        <w:pStyle w:val="a4"/>
        <w:tabs>
          <w:tab w:val="left" w:pos="425"/>
          <w:tab w:val="left" w:pos="5940"/>
        </w:tabs>
        <w:spacing w:line="360" w:lineRule="auto"/>
        <w:ind w:firstLine="0"/>
        <w:rPr>
          <w:sz w:val="24"/>
        </w:rPr>
      </w:pPr>
      <w:commentRangeStart w:id="115"/>
      <w:r w:rsidRPr="000F6097">
        <w:tab/>
      </w:r>
      <w:r w:rsidRPr="000F6097">
        <w:tab/>
      </w:r>
      <w:r w:rsidRPr="000F6097">
        <w:rPr>
          <w:sz w:val="24"/>
        </w:rPr>
        <w:t>作者：</w:t>
      </w:r>
      <w:r w:rsidR="009841B8">
        <w:rPr>
          <w:sz w:val="24"/>
        </w:rPr>
        <w:t>谢何涛</w:t>
      </w:r>
      <w:commentRangeEnd w:id="115"/>
      <w:r>
        <w:commentReference w:id="115"/>
      </w:r>
    </w:p>
    <w:p w14:paraId="0FF80278" w14:textId="77777777" w:rsidR="00A247AE" w:rsidRPr="000F6097" w:rsidRDefault="00A247AE" w:rsidP="00A247AE">
      <w:pPr>
        <w:pStyle w:val="a4"/>
        <w:tabs>
          <w:tab w:val="left" w:pos="425"/>
          <w:tab w:val="left" w:pos="5940"/>
        </w:tabs>
        <w:spacing w:line="360" w:lineRule="auto"/>
        <w:rPr>
          <w:sz w:val="24"/>
        </w:rPr>
      </w:pPr>
      <w:commentRangeStart w:id="116"/>
      <w:r w:rsidRPr="000F6097">
        <w:rPr>
          <w:sz w:val="24"/>
        </w:rPr>
        <w:tab/>
      </w:r>
      <w:r w:rsidRPr="000F6097">
        <w:rPr>
          <w:sz w:val="24"/>
        </w:rPr>
        <w:tab/>
      </w:r>
      <w:r w:rsidRPr="000F6097">
        <w:rPr>
          <w:sz w:val="24"/>
        </w:rPr>
        <w:t>签字：</w:t>
      </w:r>
      <w:commentRangeEnd w:id="116"/>
      <w:r>
        <w:commentReference w:id="116"/>
      </w:r>
    </w:p>
    <w:p w14:paraId="38836254" w14:textId="77777777" w:rsidR="00A247AE" w:rsidRPr="000F6097" w:rsidRDefault="00A247AE" w:rsidP="00A247AE">
      <w:pPr>
        <w:pStyle w:val="a4"/>
        <w:tabs>
          <w:tab w:val="left" w:pos="425"/>
          <w:tab w:val="left" w:pos="5940"/>
        </w:tabs>
        <w:spacing w:line="360" w:lineRule="auto"/>
        <w:rPr>
          <w:sz w:val="24"/>
        </w:rPr>
      </w:pPr>
      <w:commentRangeStart w:id="117"/>
      <w:r w:rsidRPr="000F6097">
        <w:rPr>
          <w:sz w:val="24"/>
        </w:rPr>
        <w:tab/>
      </w:r>
      <w:r w:rsidRPr="000F6097">
        <w:rPr>
          <w:sz w:val="24"/>
        </w:rPr>
        <w:tab/>
      </w:r>
      <w:r w:rsidRPr="000F6097">
        <w:rPr>
          <w:sz w:val="24"/>
        </w:rPr>
        <w:t>时间：</w:t>
      </w:r>
      <w:r w:rsidR="000A4AC1" w:rsidRPr="000F6097">
        <w:rPr>
          <w:sz w:val="24"/>
        </w:rPr>
        <w:t>201</w:t>
      </w:r>
      <w:r w:rsidR="00515DD9">
        <w:rPr>
          <w:rFonts w:hint="eastAsia"/>
          <w:sz w:val="24"/>
        </w:rPr>
        <w:t>6</w:t>
      </w:r>
      <w:r w:rsidRPr="000F6097">
        <w:rPr>
          <w:sz w:val="24"/>
        </w:rPr>
        <w:t>年</w:t>
      </w:r>
      <w:r w:rsidRPr="000F6097">
        <w:rPr>
          <w:sz w:val="24"/>
        </w:rPr>
        <w:t xml:space="preserve"> 6 </w:t>
      </w:r>
      <w:r w:rsidRPr="000F6097">
        <w:rPr>
          <w:sz w:val="24"/>
        </w:rPr>
        <w:t>月</w:t>
      </w:r>
      <w:commentRangeEnd w:id="117"/>
      <w:r>
        <w:commentReference w:id="117"/>
      </w:r>
    </w:p>
    <w:p w14:paraId="235FF4DA" w14:textId="77777777" w:rsidR="000A4AC1" w:rsidRPr="000F6097" w:rsidRDefault="000A4AC1" w:rsidP="00A247AE">
      <w:pPr>
        <w:pStyle w:val="a4"/>
        <w:tabs>
          <w:tab w:val="left" w:pos="425"/>
          <w:tab w:val="left" w:pos="5940"/>
        </w:tabs>
        <w:spacing w:line="360" w:lineRule="auto"/>
        <w:rPr>
          <w:sz w:val="24"/>
        </w:rPr>
      </w:pPr>
      <w:commentRangeStart w:id="118"/>
      <w:commentRangeEnd w:id="118"/>
      <w:r>
        <w:commentReference w:id="118"/>
      </w:r>
    </w:p>
    <w:p w14:paraId="33411BD9" w14:textId="77777777" w:rsidR="00B632E8" w:rsidRDefault="00B632E8" w:rsidP="00DF4DD2">
      <w:pPr>
        <w:pStyle w:val="a4"/>
        <w:tabs>
          <w:tab w:val="left" w:pos="5940"/>
        </w:tabs>
        <w:spacing w:line="360" w:lineRule="auto"/>
        <w:ind w:firstLine="0"/>
        <w:jc w:val="center"/>
        <w:rPr>
          <w:rFonts w:eastAsia="黑体" w:hAnsi="黑体"/>
          <w:sz w:val="30"/>
          <w:szCs w:val="30"/>
        </w:rPr>
        <w:sectPr w:rsidR="00B632E8" w:rsidSect="00B632E8">
          <w:pgSz w:w="11906" w:h="16838" w:code="9"/>
          <w:pgMar w:top="1701" w:right="1134" w:bottom="1418" w:left="1701" w:header="567" w:footer="964" w:gutter="0"/>
          <w:pgNumType w:start="1"/>
          <w:cols w:space="425"/>
          <w:docGrid w:type="lines" w:linePitch="312"/>
        </w:sectPr>
      </w:pPr>
      <w:commentRangeStart w:id="119"/>
      <w:commentRangeEnd w:id="119"/>
      <w:r>
        <w:commentReference w:id="119"/>
      </w:r>
    </w:p>
    <w:p w14:paraId="63D626B3" w14:textId="77777777" w:rsidR="009841B8" w:rsidRPr="0039391D" w:rsidRDefault="009841B8" w:rsidP="009841B8">
      <w:pPr>
        <w:pStyle w:val="a4"/>
        <w:tabs>
          <w:tab w:val="left" w:pos="5940"/>
        </w:tabs>
        <w:spacing w:line="360" w:lineRule="auto"/>
        <w:ind w:firstLine="0"/>
        <w:jc w:val="center"/>
        <w:rPr>
          <w:rFonts w:ascii="黑体" w:eastAsia="黑体" w:hAnsi="黑体"/>
          <w:sz w:val="30"/>
          <w:szCs w:val="30"/>
        </w:rPr>
      </w:pPr>
      <w:commentRangeStart w:id="120"/>
      <w:r w:rsidRPr="0039391D">
        <w:rPr>
          <w:rFonts w:ascii="黑体" w:eastAsia="黑体" w:hAnsi="黑体" w:hint="eastAsia"/>
          <w:sz w:val="30"/>
          <w:szCs w:val="30"/>
        </w:rPr>
        <w:lastRenderedPageBreak/>
        <w:t>学生</w:t>
      </w:r>
      <w:r w:rsidRPr="0039391D">
        <w:rPr>
          <w:rFonts w:ascii="黑体" w:eastAsia="黑体" w:hAnsi="黑体"/>
          <w:sz w:val="30"/>
          <w:szCs w:val="30"/>
        </w:rPr>
        <w:t>成绩相关性分析与系统设计实现</w:t>
      </w:r>
      <w:commentRangeEnd w:id="120"/>
      <w:r>
        <w:commentReference w:id="120"/>
      </w:r>
    </w:p>
    <w:p w14:paraId="29979D2F" w14:textId="77777777" w:rsidR="0073495E" w:rsidRPr="000F6097" w:rsidRDefault="009841B8" w:rsidP="009841B8">
      <w:pPr>
        <w:pStyle w:val="a4"/>
        <w:tabs>
          <w:tab w:val="left" w:pos="5940"/>
        </w:tabs>
        <w:wordWrap w:val="0"/>
        <w:spacing w:line="360" w:lineRule="auto"/>
        <w:ind w:firstLine="0"/>
        <w:jc w:val="right"/>
        <w:rPr>
          <w:sz w:val="24"/>
          <w:szCs w:val="24"/>
        </w:rPr>
      </w:pPr>
      <w:commentRangeStart w:id="121"/>
      <w:r>
        <w:rPr>
          <w:rFonts w:hAnsi="宋体" w:hint="eastAsia"/>
          <w:sz w:val="24"/>
          <w:szCs w:val="24"/>
        </w:rPr>
        <w:t xml:space="preserve">        </w:t>
      </w:r>
      <w:r w:rsidR="006337A8">
        <w:rPr>
          <w:rFonts w:hAnsi="宋体" w:hint="eastAsia"/>
          <w:sz w:val="24"/>
          <w:szCs w:val="24"/>
        </w:rPr>
        <w:t xml:space="preserve"> </w:t>
      </w:r>
      <w:r>
        <w:rPr>
          <w:rFonts w:hAnsi="宋体" w:hint="eastAsia"/>
          <w:sz w:val="24"/>
          <w:szCs w:val="24"/>
        </w:rPr>
        <w:t xml:space="preserve"> </w:t>
      </w:r>
      <w:r w:rsidRPr="000F6097">
        <w:rPr>
          <w:rFonts w:hAnsi="宋体"/>
          <w:sz w:val="24"/>
          <w:szCs w:val="24"/>
        </w:rPr>
        <w:t>学</w:t>
      </w:r>
      <w:r w:rsidRPr="000F6097">
        <w:rPr>
          <w:sz w:val="24"/>
          <w:szCs w:val="24"/>
        </w:rPr>
        <w:t xml:space="preserve"> </w:t>
      </w:r>
      <w:r w:rsidR="006337A8">
        <w:rPr>
          <w:rFonts w:hint="eastAsia"/>
          <w:sz w:val="24"/>
          <w:szCs w:val="24"/>
        </w:rPr>
        <w:t xml:space="preserve">   </w:t>
      </w:r>
      <w:r w:rsidRPr="000F6097">
        <w:rPr>
          <w:rFonts w:hAnsi="宋体"/>
          <w:sz w:val="24"/>
          <w:szCs w:val="24"/>
        </w:rPr>
        <w:t>生：</w:t>
      </w:r>
      <w:r>
        <w:rPr>
          <w:rFonts w:hAnsi="宋体"/>
          <w:sz w:val="24"/>
          <w:szCs w:val="24"/>
        </w:rPr>
        <w:t>谢何涛</w:t>
      </w:r>
      <w:commentRangeEnd w:id="121"/>
      <w:r>
        <w:commentReference w:id="121"/>
      </w:r>
    </w:p>
    <w:p w14:paraId="3875ED17" w14:textId="77777777" w:rsidR="0073495E" w:rsidRPr="000F6097" w:rsidRDefault="0073495E" w:rsidP="009841B8">
      <w:pPr>
        <w:pStyle w:val="a4"/>
        <w:tabs>
          <w:tab w:val="left" w:pos="5940"/>
        </w:tabs>
        <w:spacing w:line="360" w:lineRule="auto"/>
        <w:ind w:firstLine="0"/>
        <w:jc w:val="right"/>
        <w:rPr>
          <w:sz w:val="24"/>
          <w:szCs w:val="24"/>
        </w:rPr>
      </w:pPr>
      <w:commentRangeStart w:id="122"/>
      <w:r w:rsidRPr="000F6097">
        <w:rPr>
          <w:rFonts w:hAnsi="宋体"/>
          <w:sz w:val="24"/>
          <w:szCs w:val="24"/>
        </w:rPr>
        <w:t>指导老师：</w:t>
      </w:r>
      <w:r w:rsidR="009841B8">
        <w:rPr>
          <w:sz w:val="24"/>
          <w:szCs w:val="24"/>
        </w:rPr>
        <w:t>傅翠娇</w:t>
      </w:r>
      <w:commentRangeEnd w:id="122"/>
      <w:r>
        <w:commentReference w:id="122"/>
      </w:r>
    </w:p>
    <w:p w14:paraId="1F155D1B" w14:textId="77777777" w:rsidR="0073495E" w:rsidRDefault="0073495E" w:rsidP="0073495E">
      <w:pPr>
        <w:pStyle w:val="a4"/>
        <w:tabs>
          <w:tab w:val="left" w:pos="5940"/>
        </w:tabs>
        <w:spacing w:line="360" w:lineRule="auto"/>
        <w:ind w:firstLine="0"/>
        <w:jc w:val="center"/>
        <w:rPr>
          <w:rFonts w:eastAsia="黑体" w:hAnsi="黑体"/>
          <w:sz w:val="32"/>
          <w:szCs w:val="32"/>
        </w:rPr>
      </w:pPr>
      <w:commentRangeStart w:id="123"/>
      <w:r w:rsidRPr="000F6097">
        <w:rPr>
          <w:rFonts w:eastAsia="黑体" w:hAnsi="黑体"/>
          <w:sz w:val="32"/>
          <w:szCs w:val="32"/>
        </w:rPr>
        <w:t>摘要</w:t>
      </w:r>
      <w:commentRangeEnd w:id="123"/>
      <w:r>
        <w:commentReference w:id="123"/>
      </w:r>
    </w:p>
    <w:p w14:paraId="11A18ECE" w14:textId="77777777" w:rsidR="009841B8" w:rsidRDefault="009841B8" w:rsidP="00454611">
      <w:pPr>
        <w:pStyle w:val="a4"/>
        <w:tabs>
          <w:tab w:val="left" w:pos="5940"/>
        </w:tabs>
        <w:spacing w:line="360" w:lineRule="auto"/>
        <w:ind w:firstLineChars="200" w:firstLine="480"/>
        <w:jc w:val="left"/>
        <w:rPr>
          <w:rFonts w:asciiTheme="minorEastAsia" w:eastAsiaTheme="minorEastAsia" w:hAnsiTheme="minorEastAsia"/>
          <w:sz w:val="24"/>
          <w:szCs w:val="24"/>
        </w:rPr>
      </w:pPr>
      <w:commentRangeStart w:id="124"/>
      <w:r w:rsidRPr="006337A8">
        <w:rPr>
          <w:rFonts w:asciiTheme="minorEastAsia" w:eastAsiaTheme="minorEastAsia" w:hAnsiTheme="minorEastAsia"/>
          <w:sz w:val="24"/>
          <w:szCs w:val="24"/>
        </w:rPr>
        <w:t>近年来随着高校不断扩招</w:t>
      </w:r>
      <w:r w:rsidRPr="006337A8">
        <w:rPr>
          <w:rFonts w:asciiTheme="minorEastAsia" w:eastAsiaTheme="minorEastAsia" w:hAnsiTheme="minorEastAsia" w:hint="eastAsia"/>
          <w:sz w:val="24"/>
          <w:szCs w:val="24"/>
        </w:rPr>
        <w:t>，学校规模迅速增大，同时计算机技术和网络技术的飞速发展</w:t>
      </w:r>
      <w:r w:rsidR="006337A8" w:rsidRPr="006337A8">
        <w:rPr>
          <w:rFonts w:asciiTheme="minorEastAsia" w:eastAsiaTheme="minorEastAsia" w:hAnsiTheme="minorEastAsia" w:hint="eastAsia"/>
          <w:sz w:val="24"/>
          <w:szCs w:val="24"/>
        </w:rPr>
        <w:t>促进</w:t>
      </w:r>
      <w:r w:rsidRPr="006337A8">
        <w:rPr>
          <w:rFonts w:asciiTheme="minorEastAsia" w:eastAsiaTheme="minorEastAsia" w:hAnsiTheme="minorEastAsia" w:hint="eastAsia"/>
          <w:sz w:val="24"/>
          <w:szCs w:val="24"/>
        </w:rPr>
        <w:t>了模式的改变，各高校纷纷利用计算机、校园网构建综合管理系统，提高了学校的综合管理效率。但目前，各高校管理系统仅提供查询、存储等功能，没有充分发挥对于海量数据的充分利用。针对这种现象，本文详细研究了通过得到的有关学生的各方面信息，利用数据挖掘工具</w:t>
      </w:r>
      <w:r w:rsidR="006337A8" w:rsidRPr="006337A8">
        <w:rPr>
          <w:rFonts w:asciiTheme="minorEastAsia" w:eastAsiaTheme="minorEastAsia" w:hAnsiTheme="minorEastAsia" w:hint="eastAsia"/>
          <w:sz w:val="24"/>
          <w:szCs w:val="24"/>
        </w:rPr>
        <w:t>，分析出相关数据中影响学生成绩的因素，得出一些初步结论，然后在得出结论的基础上，设计并实现学生成绩分析系统，为老师教学工作服务。本文主要研究的是北航的一门公共基础课程，计算机思维导论。通过对计算机思维导论的研究，希望能够发现一些潜在的影响因素，帮助老师改善课程。其他学科也可以参照本文的研究过程和采用的研究方法，进行分析研究。</w:t>
      </w:r>
      <w:commentRangeEnd w:id="124"/>
      <w:r>
        <w:commentReference w:id="124"/>
      </w:r>
    </w:p>
    <w:p w14:paraId="7DF03EF0" w14:textId="77777777" w:rsidR="00454611" w:rsidRPr="006337A8" w:rsidRDefault="00454611" w:rsidP="006337A8">
      <w:pPr>
        <w:pStyle w:val="a4"/>
        <w:tabs>
          <w:tab w:val="left" w:pos="5940"/>
        </w:tabs>
        <w:spacing w:line="360" w:lineRule="auto"/>
        <w:ind w:firstLineChars="200" w:firstLine="480"/>
        <w:jc w:val="left"/>
        <w:rPr>
          <w:rFonts w:asciiTheme="minorEastAsia" w:eastAsiaTheme="minorEastAsia" w:hAnsiTheme="minorEastAsia"/>
          <w:sz w:val="24"/>
          <w:szCs w:val="24"/>
        </w:rPr>
      </w:pPr>
      <w:commentRangeStart w:id="125"/>
      <w:commentRangeEnd w:id="125"/>
      <w:r>
        <w:commentReference w:id="125"/>
      </w:r>
    </w:p>
    <w:p w14:paraId="04AB6FAF" w14:textId="77777777" w:rsidR="0073495E" w:rsidRPr="000F6097" w:rsidRDefault="0073495E" w:rsidP="000F6097">
      <w:pPr>
        <w:pStyle w:val="a4"/>
        <w:tabs>
          <w:tab w:val="left" w:pos="5940"/>
        </w:tabs>
        <w:spacing w:line="360" w:lineRule="auto"/>
        <w:ind w:firstLine="0"/>
        <w:jc w:val="left"/>
        <w:rPr>
          <w:sz w:val="24"/>
          <w:szCs w:val="24"/>
        </w:rPr>
      </w:pPr>
      <w:commentRangeStart w:id="126"/>
      <w:r w:rsidRPr="000F6097">
        <w:rPr>
          <w:rFonts w:eastAsia="黑体"/>
          <w:sz w:val="28"/>
          <w:szCs w:val="28"/>
        </w:rPr>
        <w:t>关键词：</w:t>
      </w:r>
      <w:bookmarkStart w:id="0" w:name="OLE_LINK29"/>
      <w:bookmarkStart w:id="1" w:name="OLE_LINK30"/>
      <w:r w:rsidR="00A95DBF" w:rsidRPr="000F6097">
        <w:rPr>
          <w:sz w:val="24"/>
          <w:szCs w:val="24"/>
        </w:rPr>
        <w:t xml:space="preserve"> </w:t>
      </w:r>
      <w:bookmarkEnd w:id="0"/>
      <w:bookmarkEnd w:id="1"/>
      <w:r w:rsidR="006337A8">
        <w:rPr>
          <w:sz w:val="24"/>
          <w:szCs w:val="24"/>
        </w:rPr>
        <w:t>数据挖掘</w:t>
      </w:r>
      <w:r w:rsidR="006337A8">
        <w:rPr>
          <w:rFonts w:hint="eastAsia"/>
          <w:sz w:val="24"/>
          <w:szCs w:val="24"/>
        </w:rPr>
        <w:t>，</w:t>
      </w:r>
      <w:r w:rsidR="006337A8">
        <w:rPr>
          <w:sz w:val="24"/>
          <w:szCs w:val="24"/>
        </w:rPr>
        <w:t>计算机思维导论</w:t>
      </w:r>
      <w:r w:rsidR="006337A8">
        <w:rPr>
          <w:rFonts w:hint="eastAsia"/>
          <w:sz w:val="24"/>
          <w:szCs w:val="24"/>
        </w:rPr>
        <w:t>，</w:t>
      </w:r>
      <w:r w:rsidR="006337A8">
        <w:rPr>
          <w:sz w:val="24"/>
          <w:szCs w:val="24"/>
        </w:rPr>
        <w:t>成绩分析系统</w:t>
      </w:r>
      <w:commentRangeEnd w:id="126"/>
      <w:r>
        <w:commentReference w:id="126"/>
      </w:r>
    </w:p>
    <w:p w14:paraId="3FE82EAB" w14:textId="77777777" w:rsidR="0073495E" w:rsidRDefault="0073495E" w:rsidP="001647C7">
      <w:pPr>
        <w:pStyle w:val="a4"/>
        <w:tabs>
          <w:tab w:val="left" w:pos="5940"/>
        </w:tabs>
        <w:spacing w:line="360" w:lineRule="auto"/>
        <w:ind w:firstLine="0"/>
        <w:rPr>
          <w:sz w:val="24"/>
          <w:szCs w:val="24"/>
        </w:rPr>
      </w:pPr>
      <w:commentRangeStart w:id="127"/>
      <w:r w:rsidRPr="000F6097">
        <w:rPr>
          <w:sz w:val="24"/>
          <w:szCs w:val="24"/>
        </w:rPr>
        <w:br w:type="page"/>
      </w:r>
      <w:commentRangeEnd w:id="127"/>
      <w:r>
        <w:commentReference w:id="127"/>
      </w:r>
    </w:p>
    <w:p w14:paraId="49532266" w14:textId="77777777" w:rsidR="001647C7" w:rsidRPr="001647C7" w:rsidRDefault="001647C7" w:rsidP="001647C7">
      <w:pPr>
        <w:pStyle w:val="a4"/>
        <w:tabs>
          <w:tab w:val="left" w:pos="5940"/>
        </w:tabs>
        <w:spacing w:line="360" w:lineRule="auto"/>
        <w:ind w:firstLine="0"/>
        <w:jc w:val="center"/>
        <w:rPr>
          <w:sz w:val="30"/>
          <w:szCs w:val="30"/>
        </w:rPr>
      </w:pPr>
      <w:commentRangeStart w:id="128"/>
      <w:r>
        <w:rPr>
          <w:rFonts w:hint="eastAsia"/>
          <w:sz w:val="24"/>
          <w:szCs w:val="24"/>
        </w:rPr>
        <w:lastRenderedPageBreak/>
        <w:t>The correlation analysis and system design and system implementation of student achievements</w:t>
      </w:r>
      <w:commentRangeEnd w:id="128"/>
      <w:r>
        <w:commentReference w:id="128"/>
      </w:r>
    </w:p>
    <w:p w14:paraId="155B7973" w14:textId="77777777" w:rsidR="001647C7" w:rsidRPr="000F6097" w:rsidRDefault="001647C7" w:rsidP="001647C7">
      <w:pPr>
        <w:spacing w:line="360" w:lineRule="auto"/>
        <w:ind w:right="240"/>
        <w:jc w:val="right"/>
        <w:rPr>
          <w:sz w:val="24"/>
          <w:szCs w:val="24"/>
        </w:rPr>
      </w:pPr>
      <w:commentRangeStart w:id="129"/>
      <w:r w:rsidRPr="000F6097">
        <w:rPr>
          <w:sz w:val="24"/>
          <w:szCs w:val="24"/>
        </w:rPr>
        <w:t xml:space="preserve">Author: </w:t>
      </w:r>
      <w:r>
        <w:rPr>
          <w:sz w:val="24"/>
          <w:szCs w:val="24"/>
        </w:rPr>
        <w:t>Xie</w:t>
      </w:r>
      <w:r>
        <w:rPr>
          <w:rFonts w:hint="eastAsia"/>
          <w:sz w:val="24"/>
          <w:szCs w:val="24"/>
        </w:rPr>
        <w:t xml:space="preserve"> Hetao</w:t>
      </w:r>
      <w:commentRangeEnd w:id="129"/>
      <w:r>
        <w:commentReference w:id="129"/>
      </w:r>
    </w:p>
    <w:p w14:paraId="714EF4CF" w14:textId="77777777" w:rsidR="0073495E" w:rsidRPr="000F6097" w:rsidRDefault="00574DB3" w:rsidP="00502D18">
      <w:pPr>
        <w:wordWrap w:val="0"/>
        <w:ind w:right="240"/>
        <w:jc w:val="right"/>
        <w:rPr>
          <w:sz w:val="24"/>
          <w:szCs w:val="24"/>
        </w:rPr>
      </w:pPr>
      <w:commentRangeStart w:id="130"/>
      <w:r>
        <w:rPr>
          <w:sz w:val="24"/>
          <w:szCs w:val="24"/>
        </w:rPr>
        <w:t>Tutor:</w:t>
      </w:r>
      <w:r>
        <w:rPr>
          <w:rFonts w:hint="eastAsia"/>
          <w:sz w:val="24"/>
          <w:szCs w:val="24"/>
        </w:rPr>
        <w:t xml:space="preserve"> </w:t>
      </w:r>
      <w:r w:rsidR="001647C7">
        <w:rPr>
          <w:rFonts w:hint="eastAsia"/>
          <w:sz w:val="24"/>
          <w:szCs w:val="24"/>
        </w:rPr>
        <w:t>Fu Cuijiao</w:t>
      </w:r>
      <w:commentRangeEnd w:id="130"/>
      <w:r>
        <w:commentReference w:id="130"/>
      </w:r>
    </w:p>
    <w:p w14:paraId="7D12A6B3" w14:textId="77777777" w:rsidR="0073495E" w:rsidRDefault="0073495E" w:rsidP="0073495E">
      <w:pPr>
        <w:widowControl/>
        <w:jc w:val="center"/>
        <w:rPr>
          <w:b/>
          <w:bCs/>
          <w:kern w:val="0"/>
          <w:sz w:val="32"/>
          <w:szCs w:val="32"/>
        </w:rPr>
      </w:pPr>
      <w:commentRangeStart w:id="131"/>
      <w:r w:rsidRPr="000F6097">
        <w:rPr>
          <w:b/>
          <w:bCs/>
          <w:kern w:val="0"/>
          <w:sz w:val="32"/>
          <w:szCs w:val="32"/>
        </w:rPr>
        <w:t>Abstract</w:t>
      </w:r>
      <w:commentRangeEnd w:id="131"/>
      <w:r>
        <w:commentReference w:id="131"/>
      </w:r>
    </w:p>
    <w:p w14:paraId="4F922AD2" w14:textId="77777777" w:rsidR="001647C7" w:rsidRDefault="001647C7" w:rsidP="00454611">
      <w:pPr>
        <w:widowControl/>
        <w:spacing w:line="360" w:lineRule="auto"/>
        <w:jc w:val="left"/>
        <w:rPr>
          <w:bCs/>
          <w:kern w:val="0"/>
          <w:sz w:val="24"/>
          <w:szCs w:val="24"/>
        </w:rPr>
      </w:pPr>
      <w:commentRangeStart w:id="132"/>
      <w:r>
        <w:rPr>
          <w:rFonts w:hint="eastAsia"/>
          <w:bCs/>
          <w:kern w:val="0"/>
          <w:sz w:val="24"/>
          <w:szCs w:val="24"/>
        </w:rPr>
        <w:t>With the enrollment expansion of universities and the increasing of school scale in recent years, at the same time, the rapid developm</w:t>
      </w:r>
      <w:r w:rsidR="00454611">
        <w:rPr>
          <w:rFonts w:hint="eastAsia"/>
          <w:bCs/>
          <w:kern w:val="0"/>
          <w:sz w:val="24"/>
          <w:szCs w:val="24"/>
        </w:rPr>
        <w:t xml:space="preserve">ent of computer technology and </w:t>
      </w:r>
      <w:r>
        <w:rPr>
          <w:rFonts w:hint="eastAsia"/>
          <w:bCs/>
          <w:kern w:val="0"/>
          <w:sz w:val="24"/>
          <w:szCs w:val="24"/>
        </w:rPr>
        <w:t>network technology promoted the</w:t>
      </w:r>
      <w:r w:rsidR="00454611">
        <w:rPr>
          <w:rFonts w:hint="eastAsia"/>
          <w:bCs/>
          <w:kern w:val="0"/>
          <w:sz w:val="24"/>
          <w:szCs w:val="24"/>
        </w:rPr>
        <w:t xml:space="preserve"> change of the pattern, </w:t>
      </w:r>
      <w:r w:rsidR="0004233C">
        <w:rPr>
          <w:rFonts w:hint="eastAsia"/>
          <w:bCs/>
          <w:kern w:val="0"/>
          <w:sz w:val="24"/>
          <w:szCs w:val="24"/>
        </w:rPr>
        <w:t xml:space="preserve">universities are using the computer and campus net to build integrated management system, improving the comprehensive efficiency of management of the school. But the management system of universities only provides query function and storage function, the system do not make full use of massive data which is related to students. In order to change that phenomenon, this paper </w:t>
      </w:r>
      <w:r w:rsidR="00897344">
        <w:rPr>
          <w:rFonts w:hint="eastAsia"/>
          <w:bCs/>
          <w:kern w:val="0"/>
          <w:sz w:val="24"/>
          <w:szCs w:val="24"/>
        </w:rPr>
        <w:t xml:space="preserve">analyses the relation data to find the factors affecting the student achievements by </w:t>
      </w:r>
      <w:r w:rsidR="00897344">
        <w:rPr>
          <w:bCs/>
          <w:kern w:val="0"/>
          <w:sz w:val="24"/>
          <w:szCs w:val="24"/>
        </w:rPr>
        <w:t>analyzing</w:t>
      </w:r>
      <w:r w:rsidR="00897344">
        <w:rPr>
          <w:rFonts w:hint="eastAsia"/>
          <w:bCs/>
          <w:kern w:val="0"/>
          <w:sz w:val="24"/>
          <w:szCs w:val="24"/>
        </w:rPr>
        <w:t xml:space="preserve"> the information relation to the students in detail. This paper has got some preliminary conclusions, and not only designed but also implemented the system which can serve teachers</w:t>
      </w:r>
      <w:r w:rsidR="00897344">
        <w:rPr>
          <w:bCs/>
          <w:kern w:val="0"/>
          <w:sz w:val="24"/>
          <w:szCs w:val="24"/>
        </w:rPr>
        <w:t>’</w:t>
      </w:r>
      <w:r w:rsidR="00897344">
        <w:rPr>
          <w:rFonts w:hint="eastAsia"/>
          <w:bCs/>
          <w:kern w:val="0"/>
          <w:sz w:val="24"/>
          <w:szCs w:val="24"/>
        </w:rPr>
        <w:t xml:space="preserve"> teaching job</w:t>
      </w:r>
      <w:r w:rsidR="00A22F5E">
        <w:rPr>
          <w:rFonts w:hint="eastAsia"/>
          <w:bCs/>
          <w:kern w:val="0"/>
          <w:sz w:val="24"/>
          <w:szCs w:val="24"/>
        </w:rPr>
        <w:t xml:space="preserve">. This paper mainly studied </w:t>
      </w:r>
      <w:r w:rsidR="00A22F5E">
        <w:rPr>
          <w:bCs/>
          <w:kern w:val="0"/>
          <w:sz w:val="24"/>
          <w:szCs w:val="24"/>
        </w:rPr>
        <w:t>the</w:t>
      </w:r>
      <w:r w:rsidR="00A22F5E">
        <w:rPr>
          <w:rFonts w:hint="eastAsia"/>
          <w:bCs/>
          <w:kern w:val="0"/>
          <w:sz w:val="24"/>
          <w:szCs w:val="24"/>
        </w:rPr>
        <w:t xml:space="preserve"> introduction to computer thinking which is a public course in Beihang university. By studying the introduction to computer thinking, this paper hopes to find some potential factors in order to help teachers improve this course. Other courses can also refer to the research process and the same analysis methods to be analyzed.</w:t>
      </w:r>
      <w:commentRangeEnd w:id="132"/>
      <w:r>
        <w:commentReference w:id="132"/>
      </w:r>
    </w:p>
    <w:p w14:paraId="358195A1" w14:textId="77777777" w:rsidR="00454611" w:rsidRPr="001647C7" w:rsidRDefault="00454611" w:rsidP="00454611">
      <w:pPr>
        <w:widowControl/>
        <w:spacing w:line="360" w:lineRule="auto"/>
        <w:jc w:val="left"/>
        <w:rPr>
          <w:bCs/>
          <w:kern w:val="0"/>
          <w:sz w:val="24"/>
          <w:szCs w:val="24"/>
        </w:rPr>
      </w:pPr>
      <w:commentRangeStart w:id="133"/>
      <w:commentRangeEnd w:id="133"/>
      <w:r>
        <w:commentReference w:id="133"/>
      </w:r>
    </w:p>
    <w:p w14:paraId="47560513" w14:textId="77777777" w:rsidR="000F6097" w:rsidRPr="00215025" w:rsidRDefault="000F6097" w:rsidP="000F6097">
      <w:pPr>
        <w:pStyle w:val="a4"/>
        <w:tabs>
          <w:tab w:val="left" w:pos="5940"/>
        </w:tabs>
        <w:spacing w:line="360" w:lineRule="auto"/>
        <w:ind w:firstLine="0"/>
        <w:jc w:val="left"/>
        <w:rPr>
          <w:sz w:val="24"/>
          <w:szCs w:val="24"/>
        </w:rPr>
      </w:pPr>
      <w:commentRangeStart w:id="134"/>
      <w:r>
        <w:rPr>
          <w:b/>
          <w:sz w:val="28"/>
          <w:szCs w:val="28"/>
        </w:rPr>
        <w:t>Key words</w:t>
      </w:r>
      <w:r>
        <w:t>:</w:t>
      </w:r>
      <w:r w:rsidRPr="000F6097">
        <w:rPr>
          <w:rFonts w:hint="eastAsia"/>
          <w:sz w:val="24"/>
          <w:szCs w:val="24"/>
        </w:rPr>
        <w:t xml:space="preserve"> </w:t>
      </w:r>
      <w:r w:rsidR="00A22F5E">
        <w:rPr>
          <w:rFonts w:hint="eastAsia"/>
          <w:sz w:val="24"/>
          <w:szCs w:val="24"/>
        </w:rPr>
        <w:t xml:space="preserve">data mining, the introduction to computer thinking, </w:t>
      </w:r>
      <w:r w:rsidR="00515DD9">
        <w:rPr>
          <w:rFonts w:hint="eastAsia"/>
          <w:sz w:val="24"/>
          <w:szCs w:val="24"/>
        </w:rPr>
        <w:t>the achievement analysis system</w:t>
      </w:r>
      <w:commentRangeEnd w:id="134"/>
      <w:r>
        <w:commentReference w:id="134"/>
      </w:r>
    </w:p>
    <w:p w14:paraId="4A0D7D99" w14:textId="77777777" w:rsidR="002F4E9A" w:rsidRDefault="000F6097" w:rsidP="002F4E9A">
      <w:pPr>
        <w:pStyle w:val="a4"/>
        <w:tabs>
          <w:tab w:val="left" w:pos="5940"/>
        </w:tabs>
        <w:spacing w:line="360" w:lineRule="auto"/>
        <w:ind w:firstLine="0"/>
        <w:jc w:val="center"/>
        <w:rPr>
          <w:rFonts w:ascii="黑体" w:eastAsia="黑体" w:hAnsi="黑体"/>
          <w:sz w:val="32"/>
          <w:szCs w:val="32"/>
        </w:rPr>
      </w:pPr>
      <w:commentRangeStart w:id="135"/>
      <w:r>
        <w:rPr>
          <w:sz w:val="24"/>
          <w:szCs w:val="24"/>
        </w:rPr>
        <w:br w:type="page"/>
      </w:r>
      <w:r w:rsidRPr="000F6097">
        <w:rPr>
          <w:rFonts w:ascii="黑体" w:eastAsia="黑体" w:hAnsi="黑体" w:hint="eastAsia"/>
          <w:sz w:val="32"/>
          <w:szCs w:val="32"/>
        </w:rPr>
        <w:lastRenderedPageBreak/>
        <w:t>目录</w:t>
      </w:r>
      <w:commentRangeEnd w:id="135"/>
      <w:r>
        <w:commentReference w:id="135"/>
      </w:r>
    </w:p>
    <w:sdt>
      <w:sdtPr>
        <w:rPr>
          <w:rFonts w:ascii="Times New Roman" w:eastAsia="宋体" w:hAnsi="Times New Roman" w:cs="Times New Roman"/>
          <w:color w:val="auto"/>
          <w:kern w:val="2"/>
          <w:sz w:val="18"/>
          <w:szCs w:val="18"/>
          <w:lang w:val="zh-CN"/>
        </w:rPr>
        <w:id w:val="-875688882"/>
        <w:docPartObj>
          <w:docPartGallery w:val="Table of Contents"/>
          <w:docPartUnique/>
        </w:docPartObj>
      </w:sdtPr>
      <w:sdtEndPr>
        <w:rPr>
          <w:b/>
          <w:bCs/>
        </w:rPr>
      </w:sdtEndPr>
      <w:sdtContent>
        <w:p w14:paraId="02982C4E" w14:textId="77777777" w:rsidR="00653F1E" w:rsidRDefault="00653F1E">
          <w:pPr>
            <w:pStyle w:val="TOC"/>
          </w:pPr>
        </w:p>
        <w:p w14:paraId="22E85805" w14:textId="77777777" w:rsidR="0039391D" w:rsidRDefault="00653F1E">
          <w:pPr>
            <w:pStyle w:val="11"/>
            <w:tabs>
              <w:tab w:val="left" w:pos="397"/>
              <w:tab w:val="right" w:leader="dot" w:pos="9061"/>
            </w:tabs>
            <w:rPr>
              <w:rFonts w:asciiTheme="minorHAnsi" w:eastAsiaTheme="minorEastAsia" w:hAnsiTheme="minorHAnsi" w:cstheme="minorBidi"/>
              <w:noProof/>
              <w:sz w:val="21"/>
              <w:szCs w:val="22"/>
            </w:rPr>
          </w:pPr>
          <w:r>
            <w:fldChar w:fldCharType="begin"/>
          </w:r>
          <w:r>
            <w:instrText xml:space="preserve"> TOC \o "1-3" \h \z \u </w:instrText>
          </w:r>
          <w:r>
            <w:fldChar w:fldCharType="separate"/>
          </w:r>
          <w:hyperlink w:anchor="_Toc452026635" w:history="1">
            <w:r w:rsidR="0039391D" w:rsidRPr="00F70E19">
              <w:rPr>
                <w:rStyle w:val="a9"/>
                <w:noProof/>
              </w:rPr>
              <w:t>1</w:t>
            </w:r>
            <w:r w:rsidR="0039391D">
              <w:rPr>
                <w:rFonts w:asciiTheme="minorHAnsi" w:eastAsiaTheme="minorEastAsia" w:hAnsiTheme="minorHAnsi" w:cstheme="minorBidi"/>
                <w:noProof/>
                <w:sz w:val="21"/>
                <w:szCs w:val="22"/>
              </w:rPr>
              <w:tab/>
            </w:r>
            <w:r w:rsidR="0039391D" w:rsidRPr="00F70E19">
              <w:rPr>
                <w:rStyle w:val="a9"/>
                <w:rFonts w:hint="eastAsia"/>
                <w:noProof/>
              </w:rPr>
              <w:t>绪论</w:t>
            </w:r>
            <w:r w:rsidR="0039391D">
              <w:rPr>
                <w:noProof/>
                <w:webHidden/>
              </w:rPr>
              <w:tab/>
            </w:r>
            <w:r w:rsidR="0039391D">
              <w:rPr>
                <w:noProof/>
                <w:webHidden/>
              </w:rPr>
              <w:fldChar w:fldCharType="begin"/>
            </w:r>
            <w:r w:rsidR="0039391D">
              <w:rPr>
                <w:noProof/>
                <w:webHidden/>
              </w:rPr>
              <w:instrText xml:space="preserve"> PAGEREF _Toc452026635 \h </w:instrText>
            </w:r>
            <w:r w:rsidR="0039391D">
              <w:rPr>
                <w:noProof/>
                <w:webHidden/>
              </w:rPr>
            </w:r>
            <w:r w:rsidR="0039391D">
              <w:rPr>
                <w:noProof/>
                <w:webHidden/>
              </w:rPr>
              <w:fldChar w:fldCharType="separate"/>
            </w:r>
            <w:r w:rsidR="0039391D">
              <w:rPr>
                <w:noProof/>
                <w:webHidden/>
              </w:rPr>
              <w:t>1</w:t>
            </w:r>
            <w:r w:rsidR="0039391D">
              <w:rPr>
                <w:noProof/>
                <w:webHidden/>
              </w:rPr>
              <w:fldChar w:fldCharType="end"/>
            </w:r>
          </w:hyperlink>
        </w:p>
        <w:p w14:paraId="46858DB0" w14:textId="77777777" w:rsidR="0039391D" w:rsidRDefault="00BB0F9A">
          <w:pPr>
            <w:pStyle w:val="20"/>
            <w:tabs>
              <w:tab w:val="right" w:leader="dot" w:pos="9061"/>
            </w:tabs>
            <w:rPr>
              <w:rFonts w:asciiTheme="minorHAnsi" w:eastAsiaTheme="minorEastAsia" w:hAnsiTheme="minorHAnsi" w:cstheme="minorBidi"/>
              <w:sz w:val="21"/>
              <w:szCs w:val="22"/>
            </w:rPr>
          </w:pPr>
          <w:hyperlink w:anchor="_Toc452026636" w:history="1">
            <w:r w:rsidR="0039391D" w:rsidRPr="00F70E19">
              <w:rPr>
                <w:rStyle w:val="a9"/>
              </w:rPr>
              <w:t>1.1</w:t>
            </w:r>
            <w:r w:rsidR="0039391D" w:rsidRPr="00F70E19">
              <w:rPr>
                <w:rStyle w:val="a9"/>
                <w:rFonts w:hint="eastAsia"/>
              </w:rPr>
              <w:t xml:space="preserve"> </w:t>
            </w:r>
            <w:r w:rsidR="0039391D" w:rsidRPr="00F70E19">
              <w:rPr>
                <w:rStyle w:val="a9"/>
                <w:rFonts w:hint="eastAsia"/>
              </w:rPr>
              <w:t>研究背景与意义</w:t>
            </w:r>
            <w:r w:rsidR="0039391D">
              <w:rPr>
                <w:webHidden/>
              </w:rPr>
              <w:tab/>
            </w:r>
            <w:r w:rsidR="0039391D">
              <w:rPr>
                <w:webHidden/>
              </w:rPr>
              <w:fldChar w:fldCharType="begin"/>
            </w:r>
            <w:r w:rsidR="0039391D">
              <w:rPr>
                <w:webHidden/>
              </w:rPr>
              <w:instrText xml:space="preserve"> PAGEREF _Toc452026636 \h </w:instrText>
            </w:r>
            <w:r w:rsidR="0039391D">
              <w:rPr>
                <w:webHidden/>
              </w:rPr>
            </w:r>
            <w:r w:rsidR="0039391D">
              <w:rPr>
                <w:webHidden/>
              </w:rPr>
              <w:fldChar w:fldCharType="separate"/>
            </w:r>
            <w:r w:rsidR="0039391D">
              <w:rPr>
                <w:webHidden/>
              </w:rPr>
              <w:t>1</w:t>
            </w:r>
            <w:r w:rsidR="0039391D">
              <w:rPr>
                <w:webHidden/>
              </w:rPr>
              <w:fldChar w:fldCharType="end"/>
            </w:r>
          </w:hyperlink>
        </w:p>
        <w:p w14:paraId="0C996990" w14:textId="77777777" w:rsidR="0039391D" w:rsidRDefault="00BB0F9A">
          <w:pPr>
            <w:pStyle w:val="20"/>
            <w:tabs>
              <w:tab w:val="right" w:leader="dot" w:pos="9061"/>
            </w:tabs>
            <w:rPr>
              <w:rFonts w:asciiTheme="minorHAnsi" w:eastAsiaTheme="minorEastAsia" w:hAnsiTheme="minorHAnsi" w:cstheme="minorBidi"/>
              <w:sz w:val="21"/>
              <w:szCs w:val="22"/>
            </w:rPr>
          </w:pPr>
          <w:hyperlink w:anchor="_Toc452026637" w:history="1">
            <w:r w:rsidR="0039391D" w:rsidRPr="00F70E19">
              <w:rPr>
                <w:rStyle w:val="a9"/>
              </w:rPr>
              <w:t>1.2</w:t>
            </w:r>
            <w:r w:rsidR="0039391D" w:rsidRPr="00F70E19">
              <w:rPr>
                <w:rStyle w:val="a9"/>
                <w:rFonts w:hint="eastAsia"/>
              </w:rPr>
              <w:t xml:space="preserve"> </w:t>
            </w:r>
            <w:r w:rsidR="0039391D" w:rsidRPr="00F70E19">
              <w:rPr>
                <w:rStyle w:val="a9"/>
                <w:rFonts w:hint="eastAsia"/>
              </w:rPr>
              <w:t>研究现状</w:t>
            </w:r>
            <w:r w:rsidR="0039391D">
              <w:rPr>
                <w:webHidden/>
              </w:rPr>
              <w:tab/>
            </w:r>
            <w:r w:rsidR="0039391D">
              <w:rPr>
                <w:webHidden/>
              </w:rPr>
              <w:fldChar w:fldCharType="begin"/>
            </w:r>
            <w:r w:rsidR="0039391D">
              <w:rPr>
                <w:webHidden/>
              </w:rPr>
              <w:instrText xml:space="preserve"> PAGEREF _Toc452026637 \h </w:instrText>
            </w:r>
            <w:r w:rsidR="0039391D">
              <w:rPr>
                <w:webHidden/>
              </w:rPr>
            </w:r>
            <w:r w:rsidR="0039391D">
              <w:rPr>
                <w:webHidden/>
              </w:rPr>
              <w:fldChar w:fldCharType="separate"/>
            </w:r>
            <w:r w:rsidR="0039391D">
              <w:rPr>
                <w:webHidden/>
              </w:rPr>
              <w:t>2</w:t>
            </w:r>
            <w:r w:rsidR="0039391D">
              <w:rPr>
                <w:webHidden/>
              </w:rPr>
              <w:fldChar w:fldCharType="end"/>
            </w:r>
          </w:hyperlink>
        </w:p>
        <w:p w14:paraId="74737DDE" w14:textId="77777777" w:rsidR="0039391D" w:rsidRDefault="00BB0F9A">
          <w:pPr>
            <w:pStyle w:val="30"/>
            <w:tabs>
              <w:tab w:val="right" w:leader="dot" w:pos="9061"/>
            </w:tabs>
            <w:rPr>
              <w:rFonts w:asciiTheme="minorHAnsi" w:eastAsiaTheme="minorEastAsia" w:hAnsiTheme="minorHAnsi" w:cstheme="minorBidi"/>
              <w:sz w:val="21"/>
              <w:szCs w:val="22"/>
            </w:rPr>
          </w:pPr>
          <w:hyperlink w:anchor="_Toc452026638" w:history="1">
            <w:r w:rsidR="0039391D" w:rsidRPr="00F70E19">
              <w:rPr>
                <w:rStyle w:val="a9"/>
                <w:snapToGrid w:val="0"/>
                <w:w w:val="0"/>
                <w:kern w:val="0"/>
                <w:u w:color="000000"/>
                <w:bdr w:val="none" w:sz="0" w:space="0" w:color="000000"/>
                <w:shd w:val="clear" w:color="000000" w:fill="000000"/>
                <w:lang w:val="x-none" w:eastAsia="x-none" w:bidi="x-none"/>
                <w14:scene3d>
                  <w14:camera w14:prst="orthographicFront"/>
                  <w14:lightRig w14:rig="threePt" w14:dir="t">
                    <w14:rot w14:lat="0" w14:lon="0" w14:rev="0"/>
                  </w14:lightRig>
                </w14:scene3d>
              </w:rPr>
              <w:t>1.2.1</w:t>
            </w:r>
            <w:r w:rsidR="0039391D" w:rsidRPr="00F70E19">
              <w:rPr>
                <w:rStyle w:val="a9"/>
              </w:rPr>
              <w:t xml:space="preserve"> 1.2.1</w:t>
            </w:r>
            <w:r w:rsidR="0039391D" w:rsidRPr="00F70E19">
              <w:rPr>
                <w:rStyle w:val="a9"/>
                <w:rFonts w:hint="eastAsia"/>
              </w:rPr>
              <w:t>国内研究现状</w:t>
            </w:r>
            <w:r w:rsidR="0039391D">
              <w:rPr>
                <w:webHidden/>
              </w:rPr>
              <w:tab/>
            </w:r>
            <w:r w:rsidR="0039391D">
              <w:rPr>
                <w:webHidden/>
              </w:rPr>
              <w:fldChar w:fldCharType="begin"/>
            </w:r>
            <w:r w:rsidR="0039391D">
              <w:rPr>
                <w:webHidden/>
              </w:rPr>
              <w:instrText xml:space="preserve"> PAGEREF _Toc452026638 \h </w:instrText>
            </w:r>
            <w:r w:rsidR="0039391D">
              <w:rPr>
                <w:webHidden/>
              </w:rPr>
            </w:r>
            <w:r w:rsidR="0039391D">
              <w:rPr>
                <w:webHidden/>
              </w:rPr>
              <w:fldChar w:fldCharType="separate"/>
            </w:r>
            <w:r w:rsidR="0039391D">
              <w:rPr>
                <w:webHidden/>
              </w:rPr>
              <w:t>2</w:t>
            </w:r>
            <w:r w:rsidR="0039391D">
              <w:rPr>
                <w:webHidden/>
              </w:rPr>
              <w:fldChar w:fldCharType="end"/>
            </w:r>
          </w:hyperlink>
        </w:p>
        <w:p w14:paraId="0DB0B592" w14:textId="77777777" w:rsidR="0039391D" w:rsidRDefault="00BB0F9A">
          <w:pPr>
            <w:pStyle w:val="30"/>
            <w:tabs>
              <w:tab w:val="right" w:leader="dot" w:pos="9061"/>
            </w:tabs>
            <w:rPr>
              <w:rFonts w:asciiTheme="minorHAnsi" w:eastAsiaTheme="minorEastAsia" w:hAnsiTheme="minorHAnsi" w:cstheme="minorBidi"/>
              <w:sz w:val="21"/>
              <w:szCs w:val="22"/>
            </w:rPr>
          </w:pPr>
          <w:hyperlink w:anchor="_Toc452026639" w:history="1">
            <w:r w:rsidR="0039391D" w:rsidRPr="00F70E19">
              <w:rPr>
                <w:rStyle w:val="a9"/>
                <w:snapToGrid w:val="0"/>
                <w:w w:val="0"/>
                <w:kern w:val="0"/>
                <w:u w:color="000000"/>
                <w:bdr w:val="none" w:sz="0" w:space="0" w:color="000000"/>
                <w:shd w:val="clear" w:color="000000" w:fill="000000"/>
                <w:lang w:val="x-none" w:eastAsia="x-none" w:bidi="x-none"/>
                <w14:scene3d>
                  <w14:camera w14:prst="orthographicFront"/>
                  <w14:lightRig w14:rig="threePt" w14:dir="t">
                    <w14:rot w14:lat="0" w14:lon="0" w14:rev="0"/>
                  </w14:lightRig>
                </w14:scene3d>
              </w:rPr>
              <w:t>1.2.2</w:t>
            </w:r>
            <w:r w:rsidR="0039391D" w:rsidRPr="00F70E19">
              <w:rPr>
                <w:rStyle w:val="a9"/>
              </w:rPr>
              <w:t xml:space="preserve"> 1.2.2</w:t>
            </w:r>
            <w:r w:rsidR="0039391D" w:rsidRPr="00F70E19">
              <w:rPr>
                <w:rStyle w:val="a9"/>
                <w:rFonts w:hint="eastAsia"/>
              </w:rPr>
              <w:t>国外研究现状（</w:t>
            </w:r>
            <w:r w:rsidR="0039391D" w:rsidRPr="00F70E19">
              <w:rPr>
                <w:rStyle w:val="a9"/>
              </w:rPr>
              <w:t>675</w:t>
            </w:r>
            <w:r w:rsidR="0039391D" w:rsidRPr="00F70E19">
              <w:rPr>
                <w:rStyle w:val="a9"/>
                <w:rFonts w:hint="eastAsia"/>
              </w:rPr>
              <w:t>）</w:t>
            </w:r>
            <w:r w:rsidR="0039391D">
              <w:rPr>
                <w:webHidden/>
              </w:rPr>
              <w:tab/>
            </w:r>
            <w:r w:rsidR="0039391D">
              <w:rPr>
                <w:webHidden/>
              </w:rPr>
              <w:fldChar w:fldCharType="begin"/>
            </w:r>
            <w:r w:rsidR="0039391D">
              <w:rPr>
                <w:webHidden/>
              </w:rPr>
              <w:instrText xml:space="preserve"> PAGEREF _Toc452026639 \h </w:instrText>
            </w:r>
            <w:r w:rsidR="0039391D">
              <w:rPr>
                <w:webHidden/>
              </w:rPr>
            </w:r>
            <w:r w:rsidR="0039391D">
              <w:rPr>
                <w:webHidden/>
              </w:rPr>
              <w:fldChar w:fldCharType="separate"/>
            </w:r>
            <w:r w:rsidR="0039391D">
              <w:rPr>
                <w:webHidden/>
              </w:rPr>
              <w:t>2</w:t>
            </w:r>
            <w:r w:rsidR="0039391D">
              <w:rPr>
                <w:webHidden/>
              </w:rPr>
              <w:fldChar w:fldCharType="end"/>
            </w:r>
          </w:hyperlink>
        </w:p>
        <w:p w14:paraId="4F3268B2" w14:textId="77777777" w:rsidR="0039391D" w:rsidRDefault="00BB0F9A">
          <w:pPr>
            <w:pStyle w:val="20"/>
            <w:tabs>
              <w:tab w:val="right" w:leader="dot" w:pos="9061"/>
            </w:tabs>
            <w:rPr>
              <w:rFonts w:asciiTheme="minorHAnsi" w:eastAsiaTheme="minorEastAsia" w:hAnsiTheme="minorHAnsi" w:cstheme="minorBidi"/>
              <w:sz w:val="21"/>
              <w:szCs w:val="22"/>
            </w:rPr>
          </w:pPr>
          <w:hyperlink w:anchor="_Toc452026640" w:history="1">
            <w:r w:rsidR="0039391D" w:rsidRPr="00F70E19">
              <w:rPr>
                <w:rStyle w:val="a9"/>
              </w:rPr>
              <w:t>1.3</w:t>
            </w:r>
            <w:r w:rsidR="0039391D" w:rsidRPr="00F70E19">
              <w:rPr>
                <w:rStyle w:val="a9"/>
                <w:rFonts w:hint="eastAsia"/>
              </w:rPr>
              <w:t xml:space="preserve"> </w:t>
            </w:r>
            <w:r w:rsidR="0039391D" w:rsidRPr="00F70E19">
              <w:rPr>
                <w:rStyle w:val="a9"/>
                <w:rFonts w:hint="eastAsia"/>
              </w:rPr>
              <w:t>研究目标：</w:t>
            </w:r>
            <w:r w:rsidR="0039391D">
              <w:rPr>
                <w:webHidden/>
              </w:rPr>
              <w:tab/>
            </w:r>
            <w:r w:rsidR="0039391D">
              <w:rPr>
                <w:webHidden/>
              </w:rPr>
              <w:fldChar w:fldCharType="begin"/>
            </w:r>
            <w:r w:rsidR="0039391D">
              <w:rPr>
                <w:webHidden/>
              </w:rPr>
              <w:instrText xml:space="preserve"> PAGEREF _Toc452026640 \h </w:instrText>
            </w:r>
            <w:r w:rsidR="0039391D">
              <w:rPr>
                <w:webHidden/>
              </w:rPr>
            </w:r>
            <w:r w:rsidR="0039391D">
              <w:rPr>
                <w:webHidden/>
              </w:rPr>
              <w:fldChar w:fldCharType="separate"/>
            </w:r>
            <w:r w:rsidR="0039391D">
              <w:rPr>
                <w:webHidden/>
              </w:rPr>
              <w:t>4</w:t>
            </w:r>
            <w:r w:rsidR="0039391D">
              <w:rPr>
                <w:webHidden/>
              </w:rPr>
              <w:fldChar w:fldCharType="end"/>
            </w:r>
          </w:hyperlink>
        </w:p>
        <w:p w14:paraId="5BE75984" w14:textId="77777777" w:rsidR="0039391D" w:rsidRDefault="00BB0F9A">
          <w:pPr>
            <w:pStyle w:val="20"/>
            <w:tabs>
              <w:tab w:val="right" w:leader="dot" w:pos="9061"/>
            </w:tabs>
            <w:rPr>
              <w:rFonts w:asciiTheme="minorHAnsi" w:eastAsiaTheme="minorEastAsia" w:hAnsiTheme="minorHAnsi" w:cstheme="minorBidi"/>
              <w:sz w:val="21"/>
              <w:szCs w:val="22"/>
            </w:rPr>
          </w:pPr>
          <w:hyperlink w:anchor="_Toc452026641" w:history="1">
            <w:r w:rsidR="0039391D" w:rsidRPr="00F70E19">
              <w:rPr>
                <w:rStyle w:val="a9"/>
              </w:rPr>
              <w:t>1.4</w:t>
            </w:r>
            <w:r w:rsidR="0039391D" w:rsidRPr="00F70E19">
              <w:rPr>
                <w:rStyle w:val="a9"/>
                <w:rFonts w:hint="eastAsia"/>
              </w:rPr>
              <w:t xml:space="preserve"> </w:t>
            </w:r>
            <w:r w:rsidR="0039391D" w:rsidRPr="00F70E19">
              <w:rPr>
                <w:rStyle w:val="a9"/>
                <w:rFonts w:hint="eastAsia"/>
              </w:rPr>
              <w:t>论文结构安排：（</w:t>
            </w:r>
            <w:r w:rsidR="0039391D" w:rsidRPr="00F70E19">
              <w:rPr>
                <w:rStyle w:val="a9"/>
              </w:rPr>
              <w:t>308</w:t>
            </w:r>
            <w:r w:rsidR="0039391D" w:rsidRPr="00F70E19">
              <w:rPr>
                <w:rStyle w:val="a9"/>
                <w:rFonts w:hint="eastAsia"/>
              </w:rPr>
              <w:t>）</w:t>
            </w:r>
            <w:r w:rsidR="0039391D">
              <w:rPr>
                <w:webHidden/>
              </w:rPr>
              <w:tab/>
            </w:r>
            <w:r w:rsidR="0039391D">
              <w:rPr>
                <w:webHidden/>
              </w:rPr>
              <w:fldChar w:fldCharType="begin"/>
            </w:r>
            <w:r w:rsidR="0039391D">
              <w:rPr>
                <w:webHidden/>
              </w:rPr>
              <w:instrText xml:space="preserve"> PAGEREF _Toc452026641 \h </w:instrText>
            </w:r>
            <w:r w:rsidR="0039391D">
              <w:rPr>
                <w:webHidden/>
              </w:rPr>
            </w:r>
            <w:r w:rsidR="0039391D">
              <w:rPr>
                <w:webHidden/>
              </w:rPr>
              <w:fldChar w:fldCharType="separate"/>
            </w:r>
            <w:r w:rsidR="0039391D">
              <w:rPr>
                <w:webHidden/>
              </w:rPr>
              <w:t>4</w:t>
            </w:r>
            <w:r w:rsidR="0039391D">
              <w:rPr>
                <w:webHidden/>
              </w:rPr>
              <w:fldChar w:fldCharType="end"/>
            </w:r>
          </w:hyperlink>
        </w:p>
        <w:p w14:paraId="55620986" w14:textId="77777777" w:rsidR="0039391D" w:rsidRDefault="00BB0F9A">
          <w:pPr>
            <w:pStyle w:val="11"/>
            <w:tabs>
              <w:tab w:val="left" w:pos="397"/>
              <w:tab w:val="right" w:leader="dot" w:pos="9061"/>
            </w:tabs>
            <w:rPr>
              <w:rFonts w:asciiTheme="minorHAnsi" w:eastAsiaTheme="minorEastAsia" w:hAnsiTheme="minorHAnsi" w:cstheme="minorBidi"/>
              <w:noProof/>
              <w:sz w:val="21"/>
              <w:szCs w:val="22"/>
            </w:rPr>
          </w:pPr>
          <w:hyperlink w:anchor="_Toc452026642" w:history="1">
            <w:r w:rsidR="0039391D" w:rsidRPr="00F70E19">
              <w:rPr>
                <w:rStyle w:val="a9"/>
                <w:noProof/>
              </w:rPr>
              <w:t>2</w:t>
            </w:r>
            <w:r w:rsidR="0039391D">
              <w:rPr>
                <w:rFonts w:asciiTheme="minorHAnsi" w:eastAsiaTheme="minorEastAsia" w:hAnsiTheme="minorHAnsi" w:cstheme="minorBidi"/>
                <w:noProof/>
                <w:sz w:val="21"/>
                <w:szCs w:val="22"/>
              </w:rPr>
              <w:tab/>
            </w:r>
            <w:r w:rsidR="0039391D" w:rsidRPr="00F70E19">
              <w:rPr>
                <w:rStyle w:val="a9"/>
                <w:rFonts w:hint="eastAsia"/>
                <w:noProof/>
              </w:rPr>
              <w:t>数据挖掘介绍</w:t>
            </w:r>
            <w:r w:rsidR="0039391D">
              <w:rPr>
                <w:noProof/>
                <w:webHidden/>
              </w:rPr>
              <w:tab/>
            </w:r>
            <w:r w:rsidR="0039391D">
              <w:rPr>
                <w:noProof/>
                <w:webHidden/>
              </w:rPr>
              <w:fldChar w:fldCharType="begin"/>
            </w:r>
            <w:r w:rsidR="0039391D">
              <w:rPr>
                <w:noProof/>
                <w:webHidden/>
              </w:rPr>
              <w:instrText xml:space="preserve"> PAGEREF _Toc452026642 \h </w:instrText>
            </w:r>
            <w:r w:rsidR="0039391D">
              <w:rPr>
                <w:noProof/>
                <w:webHidden/>
              </w:rPr>
            </w:r>
            <w:r w:rsidR="0039391D">
              <w:rPr>
                <w:noProof/>
                <w:webHidden/>
              </w:rPr>
              <w:fldChar w:fldCharType="separate"/>
            </w:r>
            <w:r w:rsidR="0039391D">
              <w:rPr>
                <w:noProof/>
                <w:webHidden/>
              </w:rPr>
              <w:t>5</w:t>
            </w:r>
            <w:r w:rsidR="0039391D">
              <w:rPr>
                <w:noProof/>
                <w:webHidden/>
              </w:rPr>
              <w:fldChar w:fldCharType="end"/>
            </w:r>
          </w:hyperlink>
        </w:p>
        <w:p w14:paraId="2D143B17" w14:textId="77777777" w:rsidR="0039391D" w:rsidRDefault="00BB0F9A">
          <w:pPr>
            <w:pStyle w:val="20"/>
            <w:tabs>
              <w:tab w:val="right" w:leader="dot" w:pos="9061"/>
            </w:tabs>
            <w:rPr>
              <w:rFonts w:asciiTheme="minorHAnsi" w:eastAsiaTheme="minorEastAsia" w:hAnsiTheme="minorHAnsi" w:cstheme="minorBidi"/>
              <w:sz w:val="21"/>
              <w:szCs w:val="22"/>
            </w:rPr>
          </w:pPr>
          <w:hyperlink w:anchor="_Toc452026643" w:history="1">
            <w:r w:rsidR="0039391D" w:rsidRPr="00F70E19">
              <w:rPr>
                <w:rStyle w:val="a9"/>
              </w:rPr>
              <w:t>2.1</w:t>
            </w:r>
            <w:r w:rsidR="0039391D" w:rsidRPr="00F70E19">
              <w:rPr>
                <w:rStyle w:val="a9"/>
                <w:rFonts w:hint="eastAsia"/>
              </w:rPr>
              <w:t xml:space="preserve"> </w:t>
            </w:r>
            <w:r w:rsidR="0039391D" w:rsidRPr="00F70E19">
              <w:rPr>
                <w:rStyle w:val="a9"/>
                <w:rFonts w:hint="eastAsia"/>
              </w:rPr>
              <w:t>数据挖掘技术</w:t>
            </w:r>
            <w:r w:rsidR="0039391D">
              <w:rPr>
                <w:webHidden/>
              </w:rPr>
              <w:tab/>
            </w:r>
            <w:r w:rsidR="0039391D">
              <w:rPr>
                <w:webHidden/>
              </w:rPr>
              <w:fldChar w:fldCharType="begin"/>
            </w:r>
            <w:r w:rsidR="0039391D">
              <w:rPr>
                <w:webHidden/>
              </w:rPr>
              <w:instrText xml:space="preserve"> PAGEREF _Toc452026643 \h </w:instrText>
            </w:r>
            <w:r w:rsidR="0039391D">
              <w:rPr>
                <w:webHidden/>
              </w:rPr>
            </w:r>
            <w:r w:rsidR="0039391D">
              <w:rPr>
                <w:webHidden/>
              </w:rPr>
              <w:fldChar w:fldCharType="separate"/>
            </w:r>
            <w:r w:rsidR="0039391D">
              <w:rPr>
                <w:webHidden/>
              </w:rPr>
              <w:t>5</w:t>
            </w:r>
            <w:r w:rsidR="0039391D">
              <w:rPr>
                <w:webHidden/>
              </w:rPr>
              <w:fldChar w:fldCharType="end"/>
            </w:r>
          </w:hyperlink>
        </w:p>
        <w:p w14:paraId="7C2B99EC" w14:textId="77777777" w:rsidR="0039391D" w:rsidRDefault="00BB0F9A">
          <w:pPr>
            <w:pStyle w:val="20"/>
            <w:tabs>
              <w:tab w:val="right" w:leader="dot" w:pos="9061"/>
            </w:tabs>
            <w:rPr>
              <w:rFonts w:asciiTheme="minorHAnsi" w:eastAsiaTheme="minorEastAsia" w:hAnsiTheme="minorHAnsi" w:cstheme="minorBidi"/>
              <w:sz w:val="21"/>
              <w:szCs w:val="22"/>
            </w:rPr>
          </w:pPr>
          <w:hyperlink w:anchor="_Toc452026644" w:history="1">
            <w:r w:rsidR="0039391D" w:rsidRPr="00F70E19">
              <w:rPr>
                <w:rStyle w:val="a9"/>
              </w:rPr>
              <w:t>2.2</w:t>
            </w:r>
            <w:r w:rsidR="0039391D" w:rsidRPr="00F70E19">
              <w:rPr>
                <w:rStyle w:val="a9"/>
                <w:rFonts w:hint="eastAsia"/>
              </w:rPr>
              <w:t xml:space="preserve"> </w:t>
            </w:r>
            <w:r w:rsidR="0039391D" w:rsidRPr="00F70E19">
              <w:rPr>
                <w:rStyle w:val="a9"/>
                <w:rFonts w:hint="eastAsia"/>
              </w:rPr>
              <w:t>数据挖掘工具</w:t>
            </w:r>
            <w:r w:rsidR="0039391D">
              <w:rPr>
                <w:webHidden/>
              </w:rPr>
              <w:tab/>
            </w:r>
            <w:r w:rsidR="0039391D">
              <w:rPr>
                <w:webHidden/>
              </w:rPr>
              <w:fldChar w:fldCharType="begin"/>
            </w:r>
            <w:r w:rsidR="0039391D">
              <w:rPr>
                <w:webHidden/>
              </w:rPr>
              <w:instrText xml:space="preserve"> PAGEREF _Toc452026644 \h </w:instrText>
            </w:r>
            <w:r w:rsidR="0039391D">
              <w:rPr>
                <w:webHidden/>
              </w:rPr>
            </w:r>
            <w:r w:rsidR="0039391D">
              <w:rPr>
                <w:webHidden/>
              </w:rPr>
              <w:fldChar w:fldCharType="separate"/>
            </w:r>
            <w:r w:rsidR="0039391D">
              <w:rPr>
                <w:webHidden/>
              </w:rPr>
              <w:t>5</w:t>
            </w:r>
            <w:r w:rsidR="0039391D">
              <w:rPr>
                <w:webHidden/>
              </w:rPr>
              <w:fldChar w:fldCharType="end"/>
            </w:r>
          </w:hyperlink>
        </w:p>
        <w:p w14:paraId="2FBCF842" w14:textId="77777777" w:rsidR="0039391D" w:rsidRDefault="00BB0F9A">
          <w:pPr>
            <w:pStyle w:val="20"/>
            <w:tabs>
              <w:tab w:val="right" w:leader="dot" w:pos="9061"/>
            </w:tabs>
            <w:rPr>
              <w:rFonts w:asciiTheme="minorHAnsi" w:eastAsiaTheme="minorEastAsia" w:hAnsiTheme="minorHAnsi" w:cstheme="minorBidi"/>
              <w:sz w:val="21"/>
              <w:szCs w:val="22"/>
            </w:rPr>
          </w:pPr>
          <w:hyperlink w:anchor="_Toc452026645" w:history="1">
            <w:r w:rsidR="0039391D" w:rsidRPr="00F70E19">
              <w:rPr>
                <w:rStyle w:val="a9"/>
              </w:rPr>
              <w:t>2.3</w:t>
            </w:r>
            <w:r w:rsidR="0039391D" w:rsidRPr="00F70E19">
              <w:rPr>
                <w:rStyle w:val="a9"/>
                <w:rFonts w:hint="eastAsia"/>
              </w:rPr>
              <w:t xml:space="preserve"> </w:t>
            </w:r>
            <w:r w:rsidR="0039391D" w:rsidRPr="00F70E19">
              <w:rPr>
                <w:rStyle w:val="a9"/>
                <w:rFonts w:hint="eastAsia"/>
              </w:rPr>
              <w:t>数据挖掘算法</w:t>
            </w:r>
            <w:r w:rsidR="0039391D">
              <w:rPr>
                <w:webHidden/>
              </w:rPr>
              <w:tab/>
            </w:r>
            <w:r w:rsidR="0039391D">
              <w:rPr>
                <w:webHidden/>
              </w:rPr>
              <w:fldChar w:fldCharType="begin"/>
            </w:r>
            <w:r w:rsidR="0039391D">
              <w:rPr>
                <w:webHidden/>
              </w:rPr>
              <w:instrText xml:space="preserve"> PAGEREF _Toc452026645 \h </w:instrText>
            </w:r>
            <w:r w:rsidR="0039391D">
              <w:rPr>
                <w:webHidden/>
              </w:rPr>
            </w:r>
            <w:r w:rsidR="0039391D">
              <w:rPr>
                <w:webHidden/>
              </w:rPr>
              <w:fldChar w:fldCharType="separate"/>
            </w:r>
            <w:r w:rsidR="0039391D">
              <w:rPr>
                <w:webHidden/>
              </w:rPr>
              <w:t>6</w:t>
            </w:r>
            <w:r w:rsidR="0039391D">
              <w:rPr>
                <w:webHidden/>
              </w:rPr>
              <w:fldChar w:fldCharType="end"/>
            </w:r>
          </w:hyperlink>
        </w:p>
        <w:p w14:paraId="7F8CC9D3" w14:textId="77777777" w:rsidR="0039391D" w:rsidRDefault="00BB0F9A">
          <w:pPr>
            <w:pStyle w:val="30"/>
            <w:tabs>
              <w:tab w:val="right" w:leader="dot" w:pos="9061"/>
            </w:tabs>
            <w:rPr>
              <w:rFonts w:asciiTheme="minorHAnsi" w:eastAsiaTheme="minorEastAsia" w:hAnsiTheme="minorHAnsi" w:cstheme="minorBidi"/>
              <w:sz w:val="21"/>
              <w:szCs w:val="22"/>
            </w:rPr>
          </w:pPr>
          <w:hyperlink w:anchor="_Toc452026646" w:history="1">
            <w:r w:rsidR="0039391D" w:rsidRPr="00F70E19">
              <w:rPr>
                <w:rStyle w:val="a9"/>
                <w:snapToGrid w:val="0"/>
                <w:w w:val="0"/>
                <w:kern w:val="0"/>
                <w:u w:color="000000"/>
                <w:bdr w:val="none" w:sz="0" w:space="0" w:color="000000"/>
                <w:shd w:val="clear" w:color="000000" w:fill="000000"/>
                <w:lang w:val="x-none" w:eastAsia="x-none" w:bidi="x-none"/>
                <w14:scene3d>
                  <w14:camera w14:prst="orthographicFront"/>
                  <w14:lightRig w14:rig="threePt" w14:dir="t">
                    <w14:rot w14:lat="0" w14:lon="0" w14:rev="0"/>
                  </w14:lightRig>
                </w14:scene3d>
              </w:rPr>
              <w:t>2.3.1</w:t>
            </w:r>
            <w:r w:rsidR="0039391D" w:rsidRPr="00F70E19">
              <w:rPr>
                <w:rStyle w:val="a9"/>
              </w:rPr>
              <w:t xml:space="preserve"> 2.3.1C4.5</w:t>
            </w:r>
            <w:r w:rsidR="0039391D" w:rsidRPr="00F70E19">
              <w:rPr>
                <w:rStyle w:val="a9"/>
                <w:rFonts w:hint="eastAsia"/>
              </w:rPr>
              <w:t>算法</w:t>
            </w:r>
            <w:r w:rsidR="0039391D">
              <w:rPr>
                <w:webHidden/>
              </w:rPr>
              <w:tab/>
            </w:r>
            <w:r w:rsidR="0039391D">
              <w:rPr>
                <w:webHidden/>
              </w:rPr>
              <w:fldChar w:fldCharType="begin"/>
            </w:r>
            <w:r w:rsidR="0039391D">
              <w:rPr>
                <w:webHidden/>
              </w:rPr>
              <w:instrText xml:space="preserve"> PAGEREF _Toc452026646 \h </w:instrText>
            </w:r>
            <w:r w:rsidR="0039391D">
              <w:rPr>
                <w:webHidden/>
              </w:rPr>
            </w:r>
            <w:r w:rsidR="0039391D">
              <w:rPr>
                <w:webHidden/>
              </w:rPr>
              <w:fldChar w:fldCharType="separate"/>
            </w:r>
            <w:r w:rsidR="0039391D">
              <w:rPr>
                <w:webHidden/>
              </w:rPr>
              <w:t>6</w:t>
            </w:r>
            <w:r w:rsidR="0039391D">
              <w:rPr>
                <w:webHidden/>
              </w:rPr>
              <w:fldChar w:fldCharType="end"/>
            </w:r>
          </w:hyperlink>
        </w:p>
        <w:p w14:paraId="5727994A" w14:textId="77777777" w:rsidR="0039391D" w:rsidRDefault="00BB0F9A">
          <w:pPr>
            <w:pStyle w:val="30"/>
            <w:tabs>
              <w:tab w:val="right" w:leader="dot" w:pos="9061"/>
            </w:tabs>
            <w:rPr>
              <w:rFonts w:asciiTheme="minorHAnsi" w:eastAsiaTheme="minorEastAsia" w:hAnsiTheme="minorHAnsi" w:cstheme="minorBidi"/>
              <w:sz w:val="21"/>
              <w:szCs w:val="22"/>
            </w:rPr>
          </w:pPr>
          <w:hyperlink w:anchor="_Toc452026647" w:history="1">
            <w:r w:rsidR="0039391D" w:rsidRPr="00F70E19">
              <w:rPr>
                <w:rStyle w:val="a9"/>
                <w:snapToGrid w:val="0"/>
                <w:w w:val="0"/>
                <w:kern w:val="0"/>
                <w:u w:color="000000"/>
                <w:bdr w:val="none" w:sz="0" w:space="0" w:color="000000"/>
                <w:shd w:val="clear" w:color="000000" w:fill="000000"/>
                <w:lang w:val="x-none" w:eastAsia="x-none" w:bidi="x-none"/>
                <w14:scene3d>
                  <w14:camera w14:prst="orthographicFront"/>
                  <w14:lightRig w14:rig="threePt" w14:dir="t">
                    <w14:rot w14:lat="0" w14:lon="0" w14:rev="0"/>
                  </w14:lightRig>
                </w14:scene3d>
              </w:rPr>
              <w:t>2.3.2</w:t>
            </w:r>
            <w:r w:rsidR="0039391D" w:rsidRPr="00F70E19">
              <w:rPr>
                <w:rStyle w:val="a9"/>
              </w:rPr>
              <w:t xml:space="preserve"> 2.3.2 Apriori</w:t>
            </w:r>
            <w:r w:rsidR="0039391D" w:rsidRPr="00F70E19">
              <w:rPr>
                <w:rStyle w:val="a9"/>
                <w:rFonts w:hint="eastAsia"/>
              </w:rPr>
              <w:t>算法（</w:t>
            </w:r>
            <w:r w:rsidR="0039391D" w:rsidRPr="00F70E19">
              <w:rPr>
                <w:rStyle w:val="a9"/>
              </w:rPr>
              <w:t>1000</w:t>
            </w:r>
            <w:r w:rsidR="0039391D" w:rsidRPr="00F70E19">
              <w:rPr>
                <w:rStyle w:val="a9"/>
                <w:rFonts w:hint="eastAsia"/>
              </w:rPr>
              <w:t>）</w:t>
            </w:r>
            <w:r w:rsidR="0039391D">
              <w:rPr>
                <w:webHidden/>
              </w:rPr>
              <w:tab/>
            </w:r>
            <w:r w:rsidR="0039391D">
              <w:rPr>
                <w:webHidden/>
              </w:rPr>
              <w:fldChar w:fldCharType="begin"/>
            </w:r>
            <w:r w:rsidR="0039391D">
              <w:rPr>
                <w:webHidden/>
              </w:rPr>
              <w:instrText xml:space="preserve"> PAGEREF _Toc452026647 \h </w:instrText>
            </w:r>
            <w:r w:rsidR="0039391D">
              <w:rPr>
                <w:webHidden/>
              </w:rPr>
            </w:r>
            <w:r w:rsidR="0039391D">
              <w:rPr>
                <w:webHidden/>
              </w:rPr>
              <w:fldChar w:fldCharType="separate"/>
            </w:r>
            <w:r w:rsidR="0039391D">
              <w:rPr>
                <w:webHidden/>
              </w:rPr>
              <w:t>10</w:t>
            </w:r>
            <w:r w:rsidR="0039391D">
              <w:rPr>
                <w:webHidden/>
              </w:rPr>
              <w:fldChar w:fldCharType="end"/>
            </w:r>
          </w:hyperlink>
        </w:p>
        <w:p w14:paraId="25308C9E" w14:textId="77777777" w:rsidR="0039391D" w:rsidRDefault="00BB0F9A">
          <w:pPr>
            <w:pStyle w:val="11"/>
            <w:tabs>
              <w:tab w:val="left" w:pos="397"/>
              <w:tab w:val="right" w:leader="dot" w:pos="9061"/>
            </w:tabs>
            <w:rPr>
              <w:rFonts w:asciiTheme="minorHAnsi" w:eastAsiaTheme="minorEastAsia" w:hAnsiTheme="minorHAnsi" w:cstheme="minorBidi"/>
              <w:noProof/>
              <w:sz w:val="21"/>
              <w:szCs w:val="22"/>
            </w:rPr>
          </w:pPr>
          <w:hyperlink w:anchor="_Toc452026648" w:history="1">
            <w:r w:rsidR="0039391D" w:rsidRPr="00F70E19">
              <w:rPr>
                <w:rStyle w:val="a9"/>
                <w:noProof/>
              </w:rPr>
              <w:t>3</w:t>
            </w:r>
            <w:r w:rsidR="0039391D">
              <w:rPr>
                <w:rFonts w:asciiTheme="minorHAnsi" w:eastAsiaTheme="minorEastAsia" w:hAnsiTheme="minorHAnsi" w:cstheme="minorBidi"/>
                <w:noProof/>
                <w:sz w:val="21"/>
                <w:szCs w:val="22"/>
              </w:rPr>
              <w:tab/>
            </w:r>
            <w:r w:rsidR="0039391D" w:rsidRPr="00F70E19">
              <w:rPr>
                <w:rStyle w:val="a9"/>
                <w:rFonts w:hint="eastAsia"/>
                <w:noProof/>
              </w:rPr>
              <w:t>成绩相关性分析</w:t>
            </w:r>
            <w:r w:rsidR="0039391D">
              <w:rPr>
                <w:noProof/>
                <w:webHidden/>
              </w:rPr>
              <w:tab/>
            </w:r>
            <w:r w:rsidR="0039391D">
              <w:rPr>
                <w:noProof/>
                <w:webHidden/>
              </w:rPr>
              <w:fldChar w:fldCharType="begin"/>
            </w:r>
            <w:r w:rsidR="0039391D">
              <w:rPr>
                <w:noProof/>
                <w:webHidden/>
              </w:rPr>
              <w:instrText xml:space="preserve"> PAGEREF _Toc452026648 \h </w:instrText>
            </w:r>
            <w:r w:rsidR="0039391D">
              <w:rPr>
                <w:noProof/>
                <w:webHidden/>
              </w:rPr>
            </w:r>
            <w:r w:rsidR="0039391D">
              <w:rPr>
                <w:noProof/>
                <w:webHidden/>
              </w:rPr>
              <w:fldChar w:fldCharType="separate"/>
            </w:r>
            <w:r w:rsidR="0039391D">
              <w:rPr>
                <w:noProof/>
                <w:webHidden/>
              </w:rPr>
              <w:t>12</w:t>
            </w:r>
            <w:r w:rsidR="0039391D">
              <w:rPr>
                <w:noProof/>
                <w:webHidden/>
              </w:rPr>
              <w:fldChar w:fldCharType="end"/>
            </w:r>
          </w:hyperlink>
        </w:p>
        <w:p w14:paraId="528F4FFB" w14:textId="77777777" w:rsidR="0039391D" w:rsidRDefault="00BB0F9A">
          <w:pPr>
            <w:pStyle w:val="20"/>
            <w:tabs>
              <w:tab w:val="right" w:leader="dot" w:pos="9061"/>
            </w:tabs>
            <w:rPr>
              <w:rFonts w:asciiTheme="minorHAnsi" w:eastAsiaTheme="minorEastAsia" w:hAnsiTheme="minorHAnsi" w:cstheme="minorBidi"/>
              <w:sz w:val="21"/>
              <w:szCs w:val="22"/>
            </w:rPr>
          </w:pPr>
          <w:hyperlink w:anchor="_Toc452026649" w:history="1">
            <w:r w:rsidR="0039391D" w:rsidRPr="00F70E19">
              <w:rPr>
                <w:rStyle w:val="a9"/>
              </w:rPr>
              <w:t>3.1</w:t>
            </w:r>
            <w:r w:rsidR="0039391D" w:rsidRPr="00F70E19">
              <w:rPr>
                <w:rStyle w:val="a9"/>
                <w:rFonts w:hint="eastAsia"/>
              </w:rPr>
              <w:t xml:space="preserve"> </w:t>
            </w:r>
            <w:r w:rsidR="0039391D" w:rsidRPr="00F70E19">
              <w:rPr>
                <w:rStyle w:val="a9"/>
                <w:rFonts w:hint="eastAsia"/>
              </w:rPr>
              <w:t>数据预处理（</w:t>
            </w:r>
            <w:r w:rsidR="0039391D" w:rsidRPr="00F70E19">
              <w:rPr>
                <w:rStyle w:val="a9"/>
              </w:rPr>
              <w:t>1000</w:t>
            </w:r>
            <w:r w:rsidR="0039391D" w:rsidRPr="00F70E19">
              <w:rPr>
                <w:rStyle w:val="a9"/>
                <w:rFonts w:hint="eastAsia"/>
              </w:rPr>
              <w:t>）</w:t>
            </w:r>
            <w:r w:rsidR="0039391D">
              <w:rPr>
                <w:webHidden/>
              </w:rPr>
              <w:tab/>
            </w:r>
            <w:r w:rsidR="0039391D">
              <w:rPr>
                <w:webHidden/>
              </w:rPr>
              <w:fldChar w:fldCharType="begin"/>
            </w:r>
            <w:r w:rsidR="0039391D">
              <w:rPr>
                <w:webHidden/>
              </w:rPr>
              <w:instrText xml:space="preserve"> PAGEREF _Toc452026649 \h </w:instrText>
            </w:r>
            <w:r w:rsidR="0039391D">
              <w:rPr>
                <w:webHidden/>
              </w:rPr>
            </w:r>
            <w:r w:rsidR="0039391D">
              <w:rPr>
                <w:webHidden/>
              </w:rPr>
              <w:fldChar w:fldCharType="separate"/>
            </w:r>
            <w:r w:rsidR="0039391D">
              <w:rPr>
                <w:webHidden/>
              </w:rPr>
              <w:t>12</w:t>
            </w:r>
            <w:r w:rsidR="0039391D">
              <w:rPr>
                <w:webHidden/>
              </w:rPr>
              <w:fldChar w:fldCharType="end"/>
            </w:r>
          </w:hyperlink>
        </w:p>
        <w:p w14:paraId="5EFC2E11" w14:textId="77777777" w:rsidR="0039391D" w:rsidRDefault="00BB0F9A">
          <w:pPr>
            <w:pStyle w:val="30"/>
            <w:tabs>
              <w:tab w:val="right" w:leader="dot" w:pos="9061"/>
            </w:tabs>
            <w:rPr>
              <w:rFonts w:asciiTheme="minorHAnsi" w:eastAsiaTheme="minorEastAsia" w:hAnsiTheme="minorHAnsi" w:cstheme="minorBidi"/>
              <w:sz w:val="21"/>
              <w:szCs w:val="22"/>
            </w:rPr>
          </w:pPr>
          <w:hyperlink w:anchor="_Toc452026650" w:history="1">
            <w:r w:rsidR="0039391D" w:rsidRPr="00F70E19">
              <w:rPr>
                <w:rStyle w:val="a9"/>
                <w:snapToGrid w:val="0"/>
                <w:w w:val="0"/>
                <w:kern w:val="0"/>
                <w:u w:color="000000"/>
                <w:bdr w:val="none" w:sz="0" w:space="0" w:color="000000"/>
                <w:shd w:val="clear" w:color="000000" w:fill="000000"/>
                <w:lang w:val="x-none" w:eastAsia="x-none" w:bidi="x-none"/>
                <w14:scene3d>
                  <w14:camera w14:prst="orthographicFront"/>
                  <w14:lightRig w14:rig="threePt" w14:dir="t">
                    <w14:rot w14:lat="0" w14:lon="0" w14:rev="0"/>
                  </w14:lightRig>
                </w14:scene3d>
              </w:rPr>
              <w:t>3.1.1</w:t>
            </w:r>
            <w:r w:rsidR="0039391D" w:rsidRPr="00F70E19">
              <w:rPr>
                <w:rStyle w:val="a9"/>
              </w:rPr>
              <w:t xml:space="preserve"> 3.1.1 </w:t>
            </w:r>
            <w:r w:rsidR="0039391D" w:rsidRPr="00F70E19">
              <w:rPr>
                <w:rStyle w:val="a9"/>
                <w:rFonts w:hint="eastAsia"/>
              </w:rPr>
              <w:t>数据清理</w:t>
            </w:r>
            <w:r w:rsidR="0039391D">
              <w:rPr>
                <w:webHidden/>
              </w:rPr>
              <w:tab/>
            </w:r>
            <w:r w:rsidR="0039391D">
              <w:rPr>
                <w:webHidden/>
              </w:rPr>
              <w:fldChar w:fldCharType="begin"/>
            </w:r>
            <w:r w:rsidR="0039391D">
              <w:rPr>
                <w:webHidden/>
              </w:rPr>
              <w:instrText xml:space="preserve"> PAGEREF _Toc452026650 \h </w:instrText>
            </w:r>
            <w:r w:rsidR="0039391D">
              <w:rPr>
                <w:webHidden/>
              </w:rPr>
            </w:r>
            <w:r w:rsidR="0039391D">
              <w:rPr>
                <w:webHidden/>
              </w:rPr>
              <w:fldChar w:fldCharType="separate"/>
            </w:r>
            <w:r w:rsidR="0039391D">
              <w:rPr>
                <w:webHidden/>
              </w:rPr>
              <w:t>12</w:t>
            </w:r>
            <w:r w:rsidR="0039391D">
              <w:rPr>
                <w:webHidden/>
              </w:rPr>
              <w:fldChar w:fldCharType="end"/>
            </w:r>
          </w:hyperlink>
        </w:p>
        <w:p w14:paraId="0B8032DF" w14:textId="77777777" w:rsidR="0039391D" w:rsidRDefault="00BB0F9A">
          <w:pPr>
            <w:pStyle w:val="30"/>
            <w:tabs>
              <w:tab w:val="right" w:leader="dot" w:pos="9061"/>
            </w:tabs>
            <w:rPr>
              <w:rFonts w:asciiTheme="minorHAnsi" w:eastAsiaTheme="minorEastAsia" w:hAnsiTheme="minorHAnsi" w:cstheme="minorBidi"/>
              <w:sz w:val="21"/>
              <w:szCs w:val="22"/>
            </w:rPr>
          </w:pPr>
          <w:hyperlink w:anchor="_Toc452026651" w:history="1">
            <w:r w:rsidR="0039391D" w:rsidRPr="00F70E19">
              <w:rPr>
                <w:rStyle w:val="a9"/>
                <w:snapToGrid w:val="0"/>
                <w:w w:val="0"/>
                <w:kern w:val="0"/>
                <w:u w:color="000000"/>
                <w:bdr w:val="none" w:sz="0" w:space="0" w:color="000000"/>
                <w:shd w:val="clear" w:color="000000" w:fill="000000"/>
                <w:lang w:val="x-none" w:eastAsia="x-none" w:bidi="x-none"/>
                <w14:scene3d>
                  <w14:camera w14:prst="orthographicFront"/>
                  <w14:lightRig w14:rig="threePt" w14:dir="t">
                    <w14:rot w14:lat="0" w14:lon="0" w14:rev="0"/>
                  </w14:lightRig>
                </w14:scene3d>
              </w:rPr>
              <w:t>3.1.2</w:t>
            </w:r>
            <w:r w:rsidR="0039391D" w:rsidRPr="00F70E19">
              <w:rPr>
                <w:rStyle w:val="a9"/>
              </w:rPr>
              <w:t xml:space="preserve"> 3.1.2 </w:t>
            </w:r>
            <w:r w:rsidR="0039391D" w:rsidRPr="00F70E19">
              <w:rPr>
                <w:rStyle w:val="a9"/>
                <w:rFonts w:hint="eastAsia"/>
              </w:rPr>
              <w:t>数据集成</w:t>
            </w:r>
            <w:r w:rsidR="0039391D">
              <w:rPr>
                <w:webHidden/>
              </w:rPr>
              <w:tab/>
            </w:r>
            <w:r w:rsidR="0039391D">
              <w:rPr>
                <w:webHidden/>
              </w:rPr>
              <w:fldChar w:fldCharType="begin"/>
            </w:r>
            <w:r w:rsidR="0039391D">
              <w:rPr>
                <w:webHidden/>
              </w:rPr>
              <w:instrText xml:space="preserve"> PAGEREF _Toc452026651 \h </w:instrText>
            </w:r>
            <w:r w:rsidR="0039391D">
              <w:rPr>
                <w:webHidden/>
              </w:rPr>
            </w:r>
            <w:r w:rsidR="0039391D">
              <w:rPr>
                <w:webHidden/>
              </w:rPr>
              <w:fldChar w:fldCharType="separate"/>
            </w:r>
            <w:r w:rsidR="0039391D">
              <w:rPr>
                <w:webHidden/>
              </w:rPr>
              <w:t>12</w:t>
            </w:r>
            <w:r w:rsidR="0039391D">
              <w:rPr>
                <w:webHidden/>
              </w:rPr>
              <w:fldChar w:fldCharType="end"/>
            </w:r>
          </w:hyperlink>
        </w:p>
        <w:p w14:paraId="502C4FAE" w14:textId="77777777" w:rsidR="0039391D" w:rsidRDefault="00BB0F9A">
          <w:pPr>
            <w:pStyle w:val="30"/>
            <w:tabs>
              <w:tab w:val="right" w:leader="dot" w:pos="9061"/>
            </w:tabs>
            <w:rPr>
              <w:rFonts w:asciiTheme="minorHAnsi" w:eastAsiaTheme="minorEastAsia" w:hAnsiTheme="minorHAnsi" w:cstheme="minorBidi"/>
              <w:sz w:val="21"/>
              <w:szCs w:val="22"/>
            </w:rPr>
          </w:pPr>
          <w:hyperlink w:anchor="_Toc452026652" w:history="1">
            <w:r w:rsidR="0039391D" w:rsidRPr="00F70E19">
              <w:rPr>
                <w:rStyle w:val="a9"/>
                <w:snapToGrid w:val="0"/>
                <w:w w:val="0"/>
                <w:kern w:val="0"/>
                <w:u w:color="000000"/>
                <w:bdr w:val="none" w:sz="0" w:space="0" w:color="000000"/>
                <w:shd w:val="clear" w:color="000000" w:fill="000000"/>
                <w:lang w:val="x-none" w:eastAsia="x-none" w:bidi="x-none"/>
                <w14:scene3d>
                  <w14:camera w14:prst="orthographicFront"/>
                  <w14:lightRig w14:rig="threePt" w14:dir="t">
                    <w14:rot w14:lat="0" w14:lon="0" w14:rev="0"/>
                  </w14:lightRig>
                </w14:scene3d>
              </w:rPr>
              <w:t>3.1.3</w:t>
            </w:r>
            <w:r w:rsidR="0039391D" w:rsidRPr="00F70E19">
              <w:rPr>
                <w:rStyle w:val="a9"/>
              </w:rPr>
              <w:t xml:space="preserve"> 3.1.3 </w:t>
            </w:r>
            <w:r w:rsidR="0039391D" w:rsidRPr="00F70E19">
              <w:rPr>
                <w:rStyle w:val="a9"/>
                <w:rFonts w:hint="eastAsia"/>
              </w:rPr>
              <w:t>数据选择</w:t>
            </w:r>
            <w:r w:rsidR="0039391D">
              <w:rPr>
                <w:webHidden/>
              </w:rPr>
              <w:tab/>
            </w:r>
            <w:r w:rsidR="0039391D">
              <w:rPr>
                <w:webHidden/>
              </w:rPr>
              <w:fldChar w:fldCharType="begin"/>
            </w:r>
            <w:r w:rsidR="0039391D">
              <w:rPr>
                <w:webHidden/>
              </w:rPr>
              <w:instrText xml:space="preserve"> PAGEREF _Toc452026652 \h </w:instrText>
            </w:r>
            <w:r w:rsidR="0039391D">
              <w:rPr>
                <w:webHidden/>
              </w:rPr>
            </w:r>
            <w:r w:rsidR="0039391D">
              <w:rPr>
                <w:webHidden/>
              </w:rPr>
              <w:fldChar w:fldCharType="separate"/>
            </w:r>
            <w:r w:rsidR="0039391D">
              <w:rPr>
                <w:webHidden/>
              </w:rPr>
              <w:t>13</w:t>
            </w:r>
            <w:r w:rsidR="0039391D">
              <w:rPr>
                <w:webHidden/>
              </w:rPr>
              <w:fldChar w:fldCharType="end"/>
            </w:r>
          </w:hyperlink>
        </w:p>
        <w:p w14:paraId="4EF9A8AB" w14:textId="77777777" w:rsidR="0039391D" w:rsidRDefault="00BB0F9A">
          <w:pPr>
            <w:pStyle w:val="30"/>
            <w:tabs>
              <w:tab w:val="right" w:leader="dot" w:pos="9061"/>
            </w:tabs>
            <w:rPr>
              <w:rFonts w:asciiTheme="minorHAnsi" w:eastAsiaTheme="minorEastAsia" w:hAnsiTheme="minorHAnsi" w:cstheme="minorBidi"/>
              <w:sz w:val="21"/>
              <w:szCs w:val="22"/>
            </w:rPr>
          </w:pPr>
          <w:hyperlink w:anchor="_Toc452026653" w:history="1">
            <w:r w:rsidR="0039391D" w:rsidRPr="00F70E19">
              <w:rPr>
                <w:rStyle w:val="a9"/>
                <w:snapToGrid w:val="0"/>
                <w:w w:val="0"/>
                <w:kern w:val="0"/>
                <w:u w:color="000000"/>
                <w:bdr w:val="none" w:sz="0" w:space="0" w:color="000000"/>
                <w:shd w:val="clear" w:color="000000" w:fill="000000"/>
                <w:lang w:val="x-none" w:eastAsia="x-none" w:bidi="x-none"/>
                <w14:scene3d>
                  <w14:camera w14:prst="orthographicFront"/>
                  <w14:lightRig w14:rig="threePt" w14:dir="t">
                    <w14:rot w14:lat="0" w14:lon="0" w14:rev="0"/>
                  </w14:lightRig>
                </w14:scene3d>
              </w:rPr>
              <w:t>3.1.4</w:t>
            </w:r>
            <w:r w:rsidR="0039391D" w:rsidRPr="00F70E19">
              <w:rPr>
                <w:rStyle w:val="a9"/>
              </w:rPr>
              <w:t xml:space="preserve"> 3.1.4 </w:t>
            </w:r>
            <w:r w:rsidR="0039391D" w:rsidRPr="00F70E19">
              <w:rPr>
                <w:rStyle w:val="a9"/>
                <w:rFonts w:hint="eastAsia"/>
              </w:rPr>
              <w:t>数据变换</w:t>
            </w:r>
            <w:r w:rsidR="0039391D">
              <w:rPr>
                <w:webHidden/>
              </w:rPr>
              <w:tab/>
            </w:r>
            <w:r w:rsidR="0039391D">
              <w:rPr>
                <w:webHidden/>
              </w:rPr>
              <w:fldChar w:fldCharType="begin"/>
            </w:r>
            <w:r w:rsidR="0039391D">
              <w:rPr>
                <w:webHidden/>
              </w:rPr>
              <w:instrText xml:space="preserve"> PAGEREF _Toc452026653 \h </w:instrText>
            </w:r>
            <w:r w:rsidR="0039391D">
              <w:rPr>
                <w:webHidden/>
              </w:rPr>
            </w:r>
            <w:r w:rsidR="0039391D">
              <w:rPr>
                <w:webHidden/>
              </w:rPr>
              <w:fldChar w:fldCharType="separate"/>
            </w:r>
            <w:r w:rsidR="0039391D">
              <w:rPr>
                <w:webHidden/>
              </w:rPr>
              <w:t>13</w:t>
            </w:r>
            <w:r w:rsidR="0039391D">
              <w:rPr>
                <w:webHidden/>
              </w:rPr>
              <w:fldChar w:fldCharType="end"/>
            </w:r>
          </w:hyperlink>
        </w:p>
        <w:p w14:paraId="5AC87585" w14:textId="77777777" w:rsidR="0039391D" w:rsidRDefault="00BB0F9A">
          <w:pPr>
            <w:pStyle w:val="20"/>
            <w:tabs>
              <w:tab w:val="right" w:leader="dot" w:pos="9061"/>
            </w:tabs>
            <w:rPr>
              <w:rFonts w:asciiTheme="minorHAnsi" w:eastAsiaTheme="minorEastAsia" w:hAnsiTheme="minorHAnsi" w:cstheme="minorBidi"/>
              <w:sz w:val="21"/>
              <w:szCs w:val="22"/>
            </w:rPr>
          </w:pPr>
          <w:hyperlink w:anchor="_Toc452026654" w:history="1">
            <w:r w:rsidR="0039391D" w:rsidRPr="00F70E19">
              <w:rPr>
                <w:rStyle w:val="a9"/>
              </w:rPr>
              <w:t>3.2</w:t>
            </w:r>
            <w:r w:rsidR="0039391D" w:rsidRPr="00F70E19">
              <w:rPr>
                <w:rStyle w:val="a9"/>
                <w:rFonts w:hint="eastAsia"/>
              </w:rPr>
              <w:t xml:space="preserve"> </w:t>
            </w:r>
            <w:r w:rsidR="0039391D" w:rsidRPr="00F70E19">
              <w:rPr>
                <w:rStyle w:val="a9"/>
                <w:rFonts w:hint="eastAsia"/>
              </w:rPr>
              <w:t>数据挖掘（</w:t>
            </w:r>
            <w:r w:rsidR="0039391D" w:rsidRPr="00F70E19">
              <w:rPr>
                <w:rStyle w:val="a9"/>
              </w:rPr>
              <w:t>1000</w:t>
            </w:r>
            <w:r w:rsidR="0039391D" w:rsidRPr="00F70E19">
              <w:rPr>
                <w:rStyle w:val="a9"/>
                <w:rFonts w:hint="eastAsia"/>
              </w:rPr>
              <w:t>）</w:t>
            </w:r>
            <w:r w:rsidR="0039391D">
              <w:rPr>
                <w:webHidden/>
              </w:rPr>
              <w:tab/>
            </w:r>
            <w:r w:rsidR="0039391D">
              <w:rPr>
                <w:webHidden/>
              </w:rPr>
              <w:fldChar w:fldCharType="begin"/>
            </w:r>
            <w:r w:rsidR="0039391D">
              <w:rPr>
                <w:webHidden/>
              </w:rPr>
              <w:instrText xml:space="preserve"> PAGEREF _Toc452026654 \h </w:instrText>
            </w:r>
            <w:r w:rsidR="0039391D">
              <w:rPr>
                <w:webHidden/>
              </w:rPr>
            </w:r>
            <w:r w:rsidR="0039391D">
              <w:rPr>
                <w:webHidden/>
              </w:rPr>
              <w:fldChar w:fldCharType="separate"/>
            </w:r>
            <w:r w:rsidR="0039391D">
              <w:rPr>
                <w:webHidden/>
              </w:rPr>
              <w:t>14</w:t>
            </w:r>
            <w:r w:rsidR="0039391D">
              <w:rPr>
                <w:webHidden/>
              </w:rPr>
              <w:fldChar w:fldCharType="end"/>
            </w:r>
          </w:hyperlink>
        </w:p>
        <w:p w14:paraId="57516182" w14:textId="77777777" w:rsidR="0039391D" w:rsidRDefault="00BB0F9A">
          <w:pPr>
            <w:pStyle w:val="20"/>
            <w:tabs>
              <w:tab w:val="right" w:leader="dot" w:pos="9061"/>
            </w:tabs>
            <w:rPr>
              <w:rFonts w:asciiTheme="minorHAnsi" w:eastAsiaTheme="minorEastAsia" w:hAnsiTheme="minorHAnsi" w:cstheme="minorBidi"/>
              <w:sz w:val="21"/>
              <w:szCs w:val="22"/>
            </w:rPr>
          </w:pPr>
          <w:hyperlink w:anchor="_Toc452026655" w:history="1">
            <w:r w:rsidR="0039391D" w:rsidRPr="00F70E19">
              <w:rPr>
                <w:rStyle w:val="a9"/>
              </w:rPr>
              <w:t>3.3</w:t>
            </w:r>
            <w:r w:rsidR="0039391D" w:rsidRPr="00F70E19">
              <w:rPr>
                <w:rStyle w:val="a9"/>
                <w:rFonts w:hint="eastAsia"/>
              </w:rPr>
              <w:t xml:space="preserve"> </w:t>
            </w:r>
            <w:r w:rsidR="0039391D" w:rsidRPr="00F70E19">
              <w:rPr>
                <w:rStyle w:val="a9"/>
                <w:rFonts w:hint="eastAsia"/>
              </w:rPr>
              <w:t>知识表示及结论（</w:t>
            </w:r>
            <w:r w:rsidR="0039391D" w:rsidRPr="00F70E19">
              <w:rPr>
                <w:rStyle w:val="a9"/>
              </w:rPr>
              <w:t>1000</w:t>
            </w:r>
            <w:r w:rsidR="0039391D" w:rsidRPr="00F70E19">
              <w:rPr>
                <w:rStyle w:val="a9"/>
                <w:rFonts w:hint="eastAsia"/>
              </w:rPr>
              <w:t>）</w:t>
            </w:r>
            <w:r w:rsidR="0039391D">
              <w:rPr>
                <w:webHidden/>
              </w:rPr>
              <w:tab/>
            </w:r>
            <w:r w:rsidR="0039391D">
              <w:rPr>
                <w:webHidden/>
              </w:rPr>
              <w:fldChar w:fldCharType="begin"/>
            </w:r>
            <w:r w:rsidR="0039391D">
              <w:rPr>
                <w:webHidden/>
              </w:rPr>
              <w:instrText xml:space="preserve"> PAGEREF _Toc452026655 \h </w:instrText>
            </w:r>
            <w:r w:rsidR="0039391D">
              <w:rPr>
                <w:webHidden/>
              </w:rPr>
            </w:r>
            <w:r w:rsidR="0039391D">
              <w:rPr>
                <w:webHidden/>
              </w:rPr>
              <w:fldChar w:fldCharType="separate"/>
            </w:r>
            <w:r w:rsidR="0039391D">
              <w:rPr>
                <w:webHidden/>
              </w:rPr>
              <w:t>20</w:t>
            </w:r>
            <w:r w:rsidR="0039391D">
              <w:rPr>
                <w:webHidden/>
              </w:rPr>
              <w:fldChar w:fldCharType="end"/>
            </w:r>
          </w:hyperlink>
        </w:p>
        <w:p w14:paraId="68168B2C" w14:textId="77777777" w:rsidR="0039391D" w:rsidRDefault="00BB0F9A">
          <w:pPr>
            <w:pStyle w:val="20"/>
            <w:tabs>
              <w:tab w:val="right" w:leader="dot" w:pos="9061"/>
            </w:tabs>
            <w:rPr>
              <w:rFonts w:asciiTheme="minorHAnsi" w:eastAsiaTheme="minorEastAsia" w:hAnsiTheme="minorHAnsi" w:cstheme="minorBidi"/>
              <w:sz w:val="21"/>
              <w:szCs w:val="22"/>
            </w:rPr>
          </w:pPr>
          <w:hyperlink w:anchor="_Toc452026656" w:history="1">
            <w:r w:rsidR="0039391D" w:rsidRPr="00F70E19">
              <w:rPr>
                <w:rStyle w:val="a9"/>
              </w:rPr>
              <w:t>3.4</w:t>
            </w:r>
            <w:r w:rsidR="0039391D" w:rsidRPr="00F70E19">
              <w:rPr>
                <w:rStyle w:val="a9"/>
                <w:rFonts w:hint="eastAsia"/>
              </w:rPr>
              <w:t xml:space="preserve"> </w:t>
            </w:r>
            <w:r w:rsidR="0039391D" w:rsidRPr="00F70E19">
              <w:rPr>
                <w:rStyle w:val="a9"/>
                <w:rFonts w:hint="eastAsia"/>
              </w:rPr>
              <w:t>本章小结</w:t>
            </w:r>
            <w:r w:rsidR="0039391D">
              <w:rPr>
                <w:webHidden/>
              </w:rPr>
              <w:tab/>
            </w:r>
            <w:r w:rsidR="0039391D">
              <w:rPr>
                <w:webHidden/>
              </w:rPr>
              <w:fldChar w:fldCharType="begin"/>
            </w:r>
            <w:r w:rsidR="0039391D">
              <w:rPr>
                <w:webHidden/>
              </w:rPr>
              <w:instrText xml:space="preserve"> PAGEREF _Toc452026656 \h </w:instrText>
            </w:r>
            <w:r w:rsidR="0039391D">
              <w:rPr>
                <w:webHidden/>
              </w:rPr>
            </w:r>
            <w:r w:rsidR="0039391D">
              <w:rPr>
                <w:webHidden/>
              </w:rPr>
              <w:fldChar w:fldCharType="separate"/>
            </w:r>
            <w:r w:rsidR="0039391D">
              <w:rPr>
                <w:webHidden/>
              </w:rPr>
              <w:t>25</w:t>
            </w:r>
            <w:r w:rsidR="0039391D">
              <w:rPr>
                <w:webHidden/>
              </w:rPr>
              <w:fldChar w:fldCharType="end"/>
            </w:r>
          </w:hyperlink>
        </w:p>
        <w:p w14:paraId="43E5F3BF" w14:textId="77777777" w:rsidR="0039391D" w:rsidRDefault="00BB0F9A">
          <w:pPr>
            <w:pStyle w:val="11"/>
            <w:tabs>
              <w:tab w:val="left" w:pos="397"/>
              <w:tab w:val="right" w:leader="dot" w:pos="9061"/>
            </w:tabs>
            <w:rPr>
              <w:rFonts w:asciiTheme="minorHAnsi" w:eastAsiaTheme="minorEastAsia" w:hAnsiTheme="minorHAnsi" w:cstheme="minorBidi"/>
              <w:noProof/>
              <w:sz w:val="21"/>
              <w:szCs w:val="22"/>
            </w:rPr>
          </w:pPr>
          <w:hyperlink w:anchor="_Toc452026657" w:history="1">
            <w:r w:rsidR="0039391D" w:rsidRPr="00F70E19">
              <w:rPr>
                <w:rStyle w:val="a9"/>
                <w:noProof/>
              </w:rPr>
              <w:t>4</w:t>
            </w:r>
            <w:r w:rsidR="0039391D">
              <w:rPr>
                <w:rFonts w:asciiTheme="minorHAnsi" w:eastAsiaTheme="minorEastAsia" w:hAnsiTheme="minorHAnsi" w:cstheme="minorBidi"/>
                <w:noProof/>
                <w:sz w:val="21"/>
                <w:szCs w:val="22"/>
              </w:rPr>
              <w:tab/>
            </w:r>
            <w:r w:rsidR="0039391D" w:rsidRPr="00F70E19">
              <w:rPr>
                <w:rStyle w:val="a9"/>
                <w:rFonts w:hint="eastAsia"/>
                <w:noProof/>
              </w:rPr>
              <w:t>成绩分析系统的设计与实现</w:t>
            </w:r>
            <w:r w:rsidR="0039391D">
              <w:rPr>
                <w:noProof/>
                <w:webHidden/>
              </w:rPr>
              <w:tab/>
            </w:r>
            <w:bookmarkStart w:id="2" w:name="_GoBack"/>
            <w:bookmarkEnd w:id="2"/>
            <w:r w:rsidR="0039391D">
              <w:rPr>
                <w:noProof/>
                <w:webHidden/>
              </w:rPr>
              <w:fldChar w:fldCharType="begin"/>
            </w:r>
            <w:r w:rsidR="0039391D">
              <w:rPr>
                <w:noProof/>
                <w:webHidden/>
              </w:rPr>
              <w:instrText xml:space="preserve"> PAGEREF _Toc452026657 \h </w:instrText>
            </w:r>
            <w:r w:rsidR="0039391D">
              <w:rPr>
                <w:noProof/>
                <w:webHidden/>
              </w:rPr>
            </w:r>
            <w:r w:rsidR="0039391D">
              <w:rPr>
                <w:noProof/>
                <w:webHidden/>
              </w:rPr>
              <w:fldChar w:fldCharType="separate"/>
            </w:r>
            <w:r w:rsidR="0039391D">
              <w:rPr>
                <w:noProof/>
                <w:webHidden/>
              </w:rPr>
              <w:t>25</w:t>
            </w:r>
            <w:r w:rsidR="0039391D">
              <w:rPr>
                <w:noProof/>
                <w:webHidden/>
              </w:rPr>
              <w:fldChar w:fldCharType="end"/>
            </w:r>
          </w:hyperlink>
        </w:p>
        <w:p w14:paraId="67C4BB47" w14:textId="77777777" w:rsidR="0039391D" w:rsidRDefault="00BB0F9A">
          <w:pPr>
            <w:pStyle w:val="20"/>
            <w:tabs>
              <w:tab w:val="right" w:leader="dot" w:pos="9061"/>
            </w:tabs>
            <w:rPr>
              <w:rFonts w:asciiTheme="minorHAnsi" w:eastAsiaTheme="minorEastAsia" w:hAnsiTheme="minorHAnsi" w:cstheme="minorBidi"/>
              <w:sz w:val="21"/>
              <w:szCs w:val="22"/>
            </w:rPr>
          </w:pPr>
          <w:hyperlink w:anchor="_Toc452026658" w:history="1">
            <w:r w:rsidR="0039391D" w:rsidRPr="00F70E19">
              <w:rPr>
                <w:rStyle w:val="a9"/>
              </w:rPr>
              <w:t>4.1</w:t>
            </w:r>
            <w:r w:rsidR="0039391D" w:rsidRPr="00F70E19">
              <w:rPr>
                <w:rStyle w:val="a9"/>
                <w:rFonts w:hint="eastAsia"/>
              </w:rPr>
              <w:t xml:space="preserve"> </w:t>
            </w:r>
            <w:r w:rsidR="0039391D" w:rsidRPr="00F70E19">
              <w:rPr>
                <w:rStyle w:val="a9"/>
                <w:rFonts w:hint="eastAsia"/>
              </w:rPr>
              <w:t>系统需求分析（</w:t>
            </w:r>
            <w:r w:rsidR="0039391D" w:rsidRPr="00F70E19">
              <w:rPr>
                <w:rStyle w:val="a9"/>
              </w:rPr>
              <w:t>2000</w:t>
            </w:r>
            <w:r w:rsidR="0039391D" w:rsidRPr="00F70E19">
              <w:rPr>
                <w:rStyle w:val="a9"/>
                <w:rFonts w:hint="eastAsia"/>
              </w:rPr>
              <w:t>）</w:t>
            </w:r>
            <w:r w:rsidR="0039391D">
              <w:rPr>
                <w:webHidden/>
              </w:rPr>
              <w:tab/>
            </w:r>
            <w:r w:rsidR="0039391D">
              <w:rPr>
                <w:webHidden/>
              </w:rPr>
              <w:fldChar w:fldCharType="begin"/>
            </w:r>
            <w:r w:rsidR="0039391D">
              <w:rPr>
                <w:webHidden/>
              </w:rPr>
              <w:instrText xml:space="preserve"> PAGEREF _Toc452026658 \h </w:instrText>
            </w:r>
            <w:r w:rsidR="0039391D">
              <w:rPr>
                <w:webHidden/>
              </w:rPr>
            </w:r>
            <w:r w:rsidR="0039391D">
              <w:rPr>
                <w:webHidden/>
              </w:rPr>
              <w:fldChar w:fldCharType="separate"/>
            </w:r>
            <w:r w:rsidR="0039391D">
              <w:rPr>
                <w:webHidden/>
              </w:rPr>
              <w:t>25</w:t>
            </w:r>
            <w:r w:rsidR="0039391D">
              <w:rPr>
                <w:webHidden/>
              </w:rPr>
              <w:fldChar w:fldCharType="end"/>
            </w:r>
          </w:hyperlink>
        </w:p>
        <w:p w14:paraId="01518B48" w14:textId="77777777" w:rsidR="0039391D" w:rsidRDefault="00BB0F9A">
          <w:pPr>
            <w:pStyle w:val="30"/>
            <w:tabs>
              <w:tab w:val="right" w:leader="dot" w:pos="9061"/>
            </w:tabs>
            <w:rPr>
              <w:rFonts w:asciiTheme="minorHAnsi" w:eastAsiaTheme="minorEastAsia" w:hAnsiTheme="minorHAnsi" w:cstheme="minorBidi"/>
              <w:sz w:val="21"/>
              <w:szCs w:val="22"/>
            </w:rPr>
          </w:pPr>
          <w:hyperlink w:anchor="_Toc452026659" w:history="1">
            <w:r w:rsidR="0039391D" w:rsidRPr="00F70E19">
              <w:rPr>
                <w:rStyle w:val="a9"/>
                <w:snapToGrid w:val="0"/>
                <w:w w:val="0"/>
                <w:kern w:val="0"/>
                <w:u w:color="000000"/>
                <w:bdr w:val="none" w:sz="0" w:space="0" w:color="000000"/>
                <w:shd w:val="clear" w:color="000000" w:fill="000000"/>
                <w:lang w:val="x-none" w:eastAsia="x-none" w:bidi="x-none"/>
                <w14:scene3d>
                  <w14:camera w14:prst="orthographicFront"/>
                  <w14:lightRig w14:rig="threePt" w14:dir="t">
                    <w14:rot w14:lat="0" w14:lon="0" w14:rev="0"/>
                  </w14:lightRig>
                </w14:scene3d>
              </w:rPr>
              <w:t>4.1.1</w:t>
            </w:r>
            <w:r w:rsidR="0039391D" w:rsidRPr="00F70E19">
              <w:rPr>
                <w:rStyle w:val="a9"/>
              </w:rPr>
              <w:t xml:space="preserve"> 4.1.1 </w:t>
            </w:r>
            <w:r w:rsidR="0039391D" w:rsidRPr="00F70E19">
              <w:rPr>
                <w:rStyle w:val="a9"/>
                <w:rFonts w:hint="eastAsia"/>
              </w:rPr>
              <w:t>功能需求</w:t>
            </w:r>
            <w:r w:rsidR="0039391D">
              <w:rPr>
                <w:webHidden/>
              </w:rPr>
              <w:tab/>
            </w:r>
            <w:r w:rsidR="0039391D">
              <w:rPr>
                <w:webHidden/>
              </w:rPr>
              <w:fldChar w:fldCharType="begin"/>
            </w:r>
            <w:r w:rsidR="0039391D">
              <w:rPr>
                <w:webHidden/>
              </w:rPr>
              <w:instrText xml:space="preserve"> PAGEREF _Toc452026659 \h </w:instrText>
            </w:r>
            <w:r w:rsidR="0039391D">
              <w:rPr>
                <w:webHidden/>
              </w:rPr>
            </w:r>
            <w:r w:rsidR="0039391D">
              <w:rPr>
                <w:webHidden/>
              </w:rPr>
              <w:fldChar w:fldCharType="separate"/>
            </w:r>
            <w:r w:rsidR="0039391D">
              <w:rPr>
                <w:webHidden/>
              </w:rPr>
              <w:t>25</w:t>
            </w:r>
            <w:r w:rsidR="0039391D">
              <w:rPr>
                <w:webHidden/>
              </w:rPr>
              <w:fldChar w:fldCharType="end"/>
            </w:r>
          </w:hyperlink>
        </w:p>
        <w:p w14:paraId="3058FFA1" w14:textId="77777777" w:rsidR="0039391D" w:rsidRDefault="00BB0F9A">
          <w:pPr>
            <w:pStyle w:val="30"/>
            <w:tabs>
              <w:tab w:val="right" w:leader="dot" w:pos="9061"/>
            </w:tabs>
            <w:rPr>
              <w:rFonts w:asciiTheme="minorHAnsi" w:eastAsiaTheme="minorEastAsia" w:hAnsiTheme="minorHAnsi" w:cstheme="minorBidi"/>
              <w:sz w:val="21"/>
              <w:szCs w:val="22"/>
            </w:rPr>
          </w:pPr>
          <w:hyperlink w:anchor="_Toc452026660" w:history="1">
            <w:r w:rsidR="0039391D" w:rsidRPr="00F70E19">
              <w:rPr>
                <w:rStyle w:val="a9"/>
                <w:snapToGrid w:val="0"/>
                <w:w w:val="0"/>
                <w:kern w:val="0"/>
                <w:u w:color="000000"/>
                <w:bdr w:val="none" w:sz="0" w:space="0" w:color="000000"/>
                <w:shd w:val="clear" w:color="000000" w:fill="000000"/>
                <w:lang w:val="x-none" w:eastAsia="x-none" w:bidi="x-none"/>
                <w14:scene3d>
                  <w14:camera w14:prst="orthographicFront"/>
                  <w14:lightRig w14:rig="threePt" w14:dir="t">
                    <w14:rot w14:lat="0" w14:lon="0" w14:rev="0"/>
                  </w14:lightRig>
                </w14:scene3d>
              </w:rPr>
              <w:t>4.1.2</w:t>
            </w:r>
            <w:r w:rsidR="0039391D" w:rsidRPr="00F70E19">
              <w:rPr>
                <w:rStyle w:val="a9"/>
              </w:rPr>
              <w:t xml:space="preserve"> 4.1.2 </w:t>
            </w:r>
            <w:r w:rsidR="0039391D" w:rsidRPr="00F70E19">
              <w:rPr>
                <w:rStyle w:val="a9"/>
                <w:rFonts w:hint="eastAsia"/>
              </w:rPr>
              <w:t>数据需求</w:t>
            </w:r>
            <w:r w:rsidR="0039391D">
              <w:rPr>
                <w:webHidden/>
              </w:rPr>
              <w:tab/>
            </w:r>
            <w:r w:rsidR="0039391D">
              <w:rPr>
                <w:webHidden/>
              </w:rPr>
              <w:fldChar w:fldCharType="begin"/>
            </w:r>
            <w:r w:rsidR="0039391D">
              <w:rPr>
                <w:webHidden/>
              </w:rPr>
              <w:instrText xml:space="preserve"> PAGEREF _Toc452026660 \h </w:instrText>
            </w:r>
            <w:r w:rsidR="0039391D">
              <w:rPr>
                <w:webHidden/>
              </w:rPr>
            </w:r>
            <w:r w:rsidR="0039391D">
              <w:rPr>
                <w:webHidden/>
              </w:rPr>
              <w:fldChar w:fldCharType="separate"/>
            </w:r>
            <w:r w:rsidR="0039391D">
              <w:rPr>
                <w:webHidden/>
              </w:rPr>
              <w:t>26</w:t>
            </w:r>
            <w:r w:rsidR="0039391D">
              <w:rPr>
                <w:webHidden/>
              </w:rPr>
              <w:fldChar w:fldCharType="end"/>
            </w:r>
          </w:hyperlink>
        </w:p>
        <w:p w14:paraId="61539F5A" w14:textId="77777777" w:rsidR="0039391D" w:rsidRDefault="00BB0F9A">
          <w:pPr>
            <w:pStyle w:val="30"/>
            <w:tabs>
              <w:tab w:val="right" w:leader="dot" w:pos="9061"/>
            </w:tabs>
            <w:rPr>
              <w:rFonts w:asciiTheme="minorHAnsi" w:eastAsiaTheme="minorEastAsia" w:hAnsiTheme="minorHAnsi" w:cstheme="minorBidi"/>
              <w:sz w:val="21"/>
              <w:szCs w:val="22"/>
            </w:rPr>
          </w:pPr>
          <w:hyperlink w:anchor="_Toc452026661" w:history="1">
            <w:r w:rsidR="0039391D" w:rsidRPr="00F70E19">
              <w:rPr>
                <w:rStyle w:val="a9"/>
                <w:snapToGrid w:val="0"/>
                <w:w w:val="0"/>
                <w:kern w:val="0"/>
                <w:u w:color="000000"/>
                <w:bdr w:val="none" w:sz="0" w:space="0" w:color="000000"/>
                <w:shd w:val="clear" w:color="000000" w:fill="000000"/>
                <w:lang w:val="x-none" w:eastAsia="x-none" w:bidi="x-none"/>
                <w14:scene3d>
                  <w14:camera w14:prst="orthographicFront"/>
                  <w14:lightRig w14:rig="threePt" w14:dir="t">
                    <w14:rot w14:lat="0" w14:lon="0" w14:rev="0"/>
                  </w14:lightRig>
                </w14:scene3d>
              </w:rPr>
              <w:t>4.1.3</w:t>
            </w:r>
            <w:r w:rsidR="0039391D" w:rsidRPr="00F70E19">
              <w:rPr>
                <w:rStyle w:val="a9"/>
              </w:rPr>
              <w:t xml:space="preserve"> 4.1.3 </w:t>
            </w:r>
            <w:r w:rsidR="0039391D" w:rsidRPr="00F70E19">
              <w:rPr>
                <w:rStyle w:val="a9"/>
                <w:rFonts w:hint="eastAsia"/>
              </w:rPr>
              <w:t>技术需求</w:t>
            </w:r>
            <w:r w:rsidR="0039391D">
              <w:rPr>
                <w:webHidden/>
              </w:rPr>
              <w:tab/>
            </w:r>
            <w:r w:rsidR="0039391D">
              <w:rPr>
                <w:webHidden/>
              </w:rPr>
              <w:fldChar w:fldCharType="begin"/>
            </w:r>
            <w:r w:rsidR="0039391D">
              <w:rPr>
                <w:webHidden/>
              </w:rPr>
              <w:instrText xml:space="preserve"> PAGEREF _Toc452026661 \h </w:instrText>
            </w:r>
            <w:r w:rsidR="0039391D">
              <w:rPr>
                <w:webHidden/>
              </w:rPr>
            </w:r>
            <w:r w:rsidR="0039391D">
              <w:rPr>
                <w:webHidden/>
              </w:rPr>
              <w:fldChar w:fldCharType="separate"/>
            </w:r>
            <w:r w:rsidR="0039391D">
              <w:rPr>
                <w:webHidden/>
              </w:rPr>
              <w:t>27</w:t>
            </w:r>
            <w:r w:rsidR="0039391D">
              <w:rPr>
                <w:webHidden/>
              </w:rPr>
              <w:fldChar w:fldCharType="end"/>
            </w:r>
          </w:hyperlink>
        </w:p>
        <w:p w14:paraId="60151932" w14:textId="77777777" w:rsidR="0039391D" w:rsidRDefault="00BB0F9A">
          <w:pPr>
            <w:pStyle w:val="20"/>
            <w:tabs>
              <w:tab w:val="right" w:leader="dot" w:pos="9061"/>
            </w:tabs>
            <w:rPr>
              <w:rFonts w:asciiTheme="minorHAnsi" w:eastAsiaTheme="minorEastAsia" w:hAnsiTheme="minorHAnsi" w:cstheme="minorBidi"/>
              <w:sz w:val="21"/>
              <w:szCs w:val="22"/>
            </w:rPr>
          </w:pPr>
          <w:hyperlink w:anchor="_Toc452026662" w:history="1">
            <w:r w:rsidR="0039391D" w:rsidRPr="00F70E19">
              <w:rPr>
                <w:rStyle w:val="a9"/>
              </w:rPr>
              <w:t>4.2</w:t>
            </w:r>
            <w:r w:rsidR="0039391D" w:rsidRPr="00F70E19">
              <w:rPr>
                <w:rStyle w:val="a9"/>
                <w:rFonts w:hint="eastAsia"/>
              </w:rPr>
              <w:t xml:space="preserve"> </w:t>
            </w:r>
            <w:r w:rsidR="0039391D" w:rsidRPr="00F70E19">
              <w:rPr>
                <w:rStyle w:val="a9"/>
                <w:rFonts w:hint="eastAsia"/>
              </w:rPr>
              <w:t>系统设计与实现（</w:t>
            </w:r>
            <w:r w:rsidR="0039391D" w:rsidRPr="00F70E19">
              <w:rPr>
                <w:rStyle w:val="a9"/>
              </w:rPr>
              <w:t>2000</w:t>
            </w:r>
            <w:r w:rsidR="0039391D" w:rsidRPr="00F70E19">
              <w:rPr>
                <w:rStyle w:val="a9"/>
                <w:rFonts w:hint="eastAsia"/>
              </w:rPr>
              <w:t>）</w:t>
            </w:r>
            <w:r w:rsidR="0039391D">
              <w:rPr>
                <w:webHidden/>
              </w:rPr>
              <w:tab/>
            </w:r>
            <w:r w:rsidR="0039391D">
              <w:rPr>
                <w:webHidden/>
              </w:rPr>
              <w:fldChar w:fldCharType="begin"/>
            </w:r>
            <w:r w:rsidR="0039391D">
              <w:rPr>
                <w:webHidden/>
              </w:rPr>
              <w:instrText xml:space="preserve"> PAGEREF _Toc452026662 \h </w:instrText>
            </w:r>
            <w:r w:rsidR="0039391D">
              <w:rPr>
                <w:webHidden/>
              </w:rPr>
            </w:r>
            <w:r w:rsidR="0039391D">
              <w:rPr>
                <w:webHidden/>
              </w:rPr>
              <w:fldChar w:fldCharType="separate"/>
            </w:r>
            <w:r w:rsidR="0039391D">
              <w:rPr>
                <w:webHidden/>
              </w:rPr>
              <w:t>27</w:t>
            </w:r>
            <w:r w:rsidR="0039391D">
              <w:rPr>
                <w:webHidden/>
              </w:rPr>
              <w:fldChar w:fldCharType="end"/>
            </w:r>
          </w:hyperlink>
        </w:p>
        <w:p w14:paraId="24747F10" w14:textId="77777777" w:rsidR="0039391D" w:rsidRDefault="00BB0F9A">
          <w:pPr>
            <w:pStyle w:val="30"/>
            <w:tabs>
              <w:tab w:val="right" w:leader="dot" w:pos="9061"/>
            </w:tabs>
            <w:rPr>
              <w:rFonts w:asciiTheme="minorHAnsi" w:eastAsiaTheme="minorEastAsia" w:hAnsiTheme="minorHAnsi" w:cstheme="minorBidi"/>
              <w:sz w:val="21"/>
              <w:szCs w:val="22"/>
            </w:rPr>
          </w:pPr>
          <w:hyperlink w:anchor="_Toc452026663" w:history="1">
            <w:r w:rsidR="0039391D" w:rsidRPr="00F70E19">
              <w:rPr>
                <w:rStyle w:val="a9"/>
                <w:snapToGrid w:val="0"/>
                <w:w w:val="0"/>
                <w:kern w:val="0"/>
                <w:u w:color="000000"/>
                <w:bdr w:val="none" w:sz="0" w:space="0" w:color="000000"/>
                <w:shd w:val="clear" w:color="000000" w:fill="000000"/>
                <w:lang w:val="x-none" w:eastAsia="x-none" w:bidi="x-none"/>
                <w14:scene3d>
                  <w14:camera w14:prst="orthographicFront"/>
                  <w14:lightRig w14:rig="threePt" w14:dir="t">
                    <w14:rot w14:lat="0" w14:lon="0" w14:rev="0"/>
                  </w14:lightRig>
                </w14:scene3d>
              </w:rPr>
              <w:t>4.2.1</w:t>
            </w:r>
            <w:r w:rsidR="0039391D" w:rsidRPr="00F70E19">
              <w:rPr>
                <w:rStyle w:val="a9"/>
              </w:rPr>
              <w:t xml:space="preserve"> 4.2.1 </w:t>
            </w:r>
            <w:r w:rsidR="0039391D" w:rsidRPr="00F70E19">
              <w:rPr>
                <w:rStyle w:val="a9"/>
                <w:rFonts w:hint="eastAsia"/>
              </w:rPr>
              <w:t>系统设计</w:t>
            </w:r>
            <w:r w:rsidR="0039391D">
              <w:rPr>
                <w:webHidden/>
              </w:rPr>
              <w:tab/>
            </w:r>
            <w:r w:rsidR="0039391D">
              <w:rPr>
                <w:webHidden/>
              </w:rPr>
              <w:fldChar w:fldCharType="begin"/>
            </w:r>
            <w:r w:rsidR="0039391D">
              <w:rPr>
                <w:webHidden/>
              </w:rPr>
              <w:instrText xml:space="preserve"> PAGEREF _Toc452026663 \h </w:instrText>
            </w:r>
            <w:r w:rsidR="0039391D">
              <w:rPr>
                <w:webHidden/>
              </w:rPr>
            </w:r>
            <w:r w:rsidR="0039391D">
              <w:rPr>
                <w:webHidden/>
              </w:rPr>
              <w:fldChar w:fldCharType="separate"/>
            </w:r>
            <w:r w:rsidR="0039391D">
              <w:rPr>
                <w:webHidden/>
              </w:rPr>
              <w:t>27</w:t>
            </w:r>
            <w:r w:rsidR="0039391D">
              <w:rPr>
                <w:webHidden/>
              </w:rPr>
              <w:fldChar w:fldCharType="end"/>
            </w:r>
          </w:hyperlink>
        </w:p>
        <w:p w14:paraId="243B51DF" w14:textId="77777777" w:rsidR="0039391D" w:rsidRDefault="00BB0F9A">
          <w:pPr>
            <w:pStyle w:val="30"/>
            <w:tabs>
              <w:tab w:val="right" w:leader="dot" w:pos="9061"/>
            </w:tabs>
            <w:rPr>
              <w:rFonts w:asciiTheme="minorHAnsi" w:eastAsiaTheme="minorEastAsia" w:hAnsiTheme="minorHAnsi" w:cstheme="minorBidi"/>
              <w:sz w:val="21"/>
              <w:szCs w:val="22"/>
            </w:rPr>
          </w:pPr>
          <w:hyperlink w:anchor="_Toc452026664" w:history="1">
            <w:r w:rsidR="0039391D" w:rsidRPr="00F70E19">
              <w:rPr>
                <w:rStyle w:val="a9"/>
                <w:snapToGrid w:val="0"/>
                <w:w w:val="0"/>
                <w:kern w:val="0"/>
                <w:u w:color="000000"/>
                <w:bdr w:val="none" w:sz="0" w:space="0" w:color="000000"/>
                <w:shd w:val="clear" w:color="000000" w:fill="000000"/>
                <w:lang w:val="x-none" w:eastAsia="x-none" w:bidi="x-none"/>
                <w14:scene3d>
                  <w14:camera w14:prst="orthographicFront"/>
                  <w14:lightRig w14:rig="threePt" w14:dir="t">
                    <w14:rot w14:lat="0" w14:lon="0" w14:rev="0"/>
                  </w14:lightRig>
                </w14:scene3d>
              </w:rPr>
              <w:t>4.2.2</w:t>
            </w:r>
            <w:r w:rsidR="0039391D" w:rsidRPr="00F70E19">
              <w:rPr>
                <w:rStyle w:val="a9"/>
              </w:rPr>
              <w:t xml:space="preserve"> 4.2.2 </w:t>
            </w:r>
            <w:r w:rsidR="0039391D" w:rsidRPr="00F70E19">
              <w:rPr>
                <w:rStyle w:val="a9"/>
                <w:rFonts w:hint="eastAsia"/>
              </w:rPr>
              <w:t>系统实现</w:t>
            </w:r>
            <w:r w:rsidR="0039391D">
              <w:rPr>
                <w:webHidden/>
              </w:rPr>
              <w:tab/>
            </w:r>
            <w:r w:rsidR="0039391D">
              <w:rPr>
                <w:webHidden/>
              </w:rPr>
              <w:fldChar w:fldCharType="begin"/>
            </w:r>
            <w:r w:rsidR="0039391D">
              <w:rPr>
                <w:webHidden/>
              </w:rPr>
              <w:instrText xml:space="preserve"> PAGEREF _Toc452026664 \h </w:instrText>
            </w:r>
            <w:r w:rsidR="0039391D">
              <w:rPr>
                <w:webHidden/>
              </w:rPr>
            </w:r>
            <w:r w:rsidR="0039391D">
              <w:rPr>
                <w:webHidden/>
              </w:rPr>
              <w:fldChar w:fldCharType="separate"/>
            </w:r>
            <w:r w:rsidR="0039391D">
              <w:rPr>
                <w:webHidden/>
              </w:rPr>
              <w:t>30</w:t>
            </w:r>
            <w:r w:rsidR="0039391D">
              <w:rPr>
                <w:webHidden/>
              </w:rPr>
              <w:fldChar w:fldCharType="end"/>
            </w:r>
          </w:hyperlink>
        </w:p>
        <w:p w14:paraId="12C08F50" w14:textId="77777777" w:rsidR="0039391D" w:rsidRDefault="00BB0F9A">
          <w:pPr>
            <w:pStyle w:val="20"/>
            <w:tabs>
              <w:tab w:val="right" w:leader="dot" w:pos="9061"/>
            </w:tabs>
            <w:rPr>
              <w:rFonts w:asciiTheme="minorHAnsi" w:eastAsiaTheme="minorEastAsia" w:hAnsiTheme="minorHAnsi" w:cstheme="minorBidi"/>
              <w:sz w:val="21"/>
              <w:szCs w:val="22"/>
            </w:rPr>
          </w:pPr>
          <w:hyperlink w:anchor="_Toc452026665" w:history="1">
            <w:r w:rsidR="0039391D" w:rsidRPr="00F70E19">
              <w:rPr>
                <w:rStyle w:val="a9"/>
              </w:rPr>
              <w:t>4.3</w:t>
            </w:r>
            <w:r w:rsidR="0039391D" w:rsidRPr="00F70E19">
              <w:rPr>
                <w:rStyle w:val="a9"/>
                <w:rFonts w:hint="eastAsia"/>
              </w:rPr>
              <w:t xml:space="preserve"> </w:t>
            </w:r>
            <w:r w:rsidR="0039391D" w:rsidRPr="00F70E19">
              <w:rPr>
                <w:rStyle w:val="a9"/>
                <w:rFonts w:hint="eastAsia"/>
              </w:rPr>
              <w:t>本章小结</w:t>
            </w:r>
            <w:r w:rsidR="0039391D">
              <w:rPr>
                <w:webHidden/>
              </w:rPr>
              <w:tab/>
            </w:r>
            <w:r w:rsidR="0039391D">
              <w:rPr>
                <w:webHidden/>
              </w:rPr>
              <w:fldChar w:fldCharType="begin"/>
            </w:r>
            <w:r w:rsidR="0039391D">
              <w:rPr>
                <w:webHidden/>
              </w:rPr>
              <w:instrText xml:space="preserve"> PAGEREF _Toc452026665 \h </w:instrText>
            </w:r>
            <w:r w:rsidR="0039391D">
              <w:rPr>
                <w:webHidden/>
              </w:rPr>
            </w:r>
            <w:r w:rsidR="0039391D">
              <w:rPr>
                <w:webHidden/>
              </w:rPr>
              <w:fldChar w:fldCharType="separate"/>
            </w:r>
            <w:r w:rsidR="0039391D">
              <w:rPr>
                <w:webHidden/>
              </w:rPr>
              <w:t>35</w:t>
            </w:r>
            <w:r w:rsidR="0039391D">
              <w:rPr>
                <w:webHidden/>
              </w:rPr>
              <w:fldChar w:fldCharType="end"/>
            </w:r>
          </w:hyperlink>
        </w:p>
        <w:p w14:paraId="0046A57E" w14:textId="77777777" w:rsidR="0039391D" w:rsidRDefault="00BB0F9A">
          <w:pPr>
            <w:pStyle w:val="11"/>
            <w:tabs>
              <w:tab w:val="left" w:pos="397"/>
              <w:tab w:val="right" w:leader="dot" w:pos="9061"/>
            </w:tabs>
            <w:rPr>
              <w:rFonts w:asciiTheme="minorHAnsi" w:eastAsiaTheme="minorEastAsia" w:hAnsiTheme="minorHAnsi" w:cstheme="minorBidi"/>
              <w:noProof/>
              <w:sz w:val="21"/>
              <w:szCs w:val="22"/>
            </w:rPr>
          </w:pPr>
          <w:hyperlink w:anchor="_Toc452026666" w:history="1">
            <w:r w:rsidR="0039391D" w:rsidRPr="00F70E19">
              <w:rPr>
                <w:rStyle w:val="a9"/>
                <w:noProof/>
              </w:rPr>
              <w:t>5</w:t>
            </w:r>
            <w:r w:rsidR="0039391D">
              <w:rPr>
                <w:rFonts w:asciiTheme="minorHAnsi" w:eastAsiaTheme="minorEastAsia" w:hAnsiTheme="minorHAnsi" w:cstheme="minorBidi"/>
                <w:noProof/>
                <w:sz w:val="21"/>
                <w:szCs w:val="22"/>
              </w:rPr>
              <w:tab/>
            </w:r>
            <w:r w:rsidR="0039391D" w:rsidRPr="00F70E19">
              <w:rPr>
                <w:rStyle w:val="a9"/>
                <w:rFonts w:hint="eastAsia"/>
                <w:noProof/>
              </w:rPr>
              <w:t>总结</w:t>
            </w:r>
            <w:r w:rsidR="0039391D">
              <w:rPr>
                <w:noProof/>
                <w:webHidden/>
              </w:rPr>
              <w:tab/>
            </w:r>
            <w:r w:rsidR="0039391D">
              <w:rPr>
                <w:noProof/>
                <w:webHidden/>
              </w:rPr>
              <w:fldChar w:fldCharType="begin"/>
            </w:r>
            <w:r w:rsidR="0039391D">
              <w:rPr>
                <w:noProof/>
                <w:webHidden/>
              </w:rPr>
              <w:instrText xml:space="preserve"> PAGEREF _Toc452026666 \h </w:instrText>
            </w:r>
            <w:r w:rsidR="0039391D">
              <w:rPr>
                <w:noProof/>
                <w:webHidden/>
              </w:rPr>
            </w:r>
            <w:r w:rsidR="0039391D">
              <w:rPr>
                <w:noProof/>
                <w:webHidden/>
              </w:rPr>
              <w:fldChar w:fldCharType="separate"/>
            </w:r>
            <w:r w:rsidR="0039391D">
              <w:rPr>
                <w:noProof/>
                <w:webHidden/>
              </w:rPr>
              <w:t>35</w:t>
            </w:r>
            <w:r w:rsidR="0039391D">
              <w:rPr>
                <w:noProof/>
                <w:webHidden/>
              </w:rPr>
              <w:fldChar w:fldCharType="end"/>
            </w:r>
          </w:hyperlink>
        </w:p>
        <w:p w14:paraId="31477372" w14:textId="77777777" w:rsidR="0039391D" w:rsidRDefault="00BB0F9A">
          <w:pPr>
            <w:pStyle w:val="20"/>
            <w:tabs>
              <w:tab w:val="right" w:leader="dot" w:pos="9061"/>
            </w:tabs>
            <w:rPr>
              <w:rFonts w:asciiTheme="minorHAnsi" w:eastAsiaTheme="minorEastAsia" w:hAnsiTheme="minorHAnsi" w:cstheme="minorBidi"/>
              <w:sz w:val="21"/>
              <w:szCs w:val="22"/>
            </w:rPr>
          </w:pPr>
          <w:hyperlink w:anchor="_Toc452026667" w:history="1">
            <w:r w:rsidR="0039391D" w:rsidRPr="00F70E19">
              <w:rPr>
                <w:rStyle w:val="a9"/>
              </w:rPr>
              <w:t>5.1</w:t>
            </w:r>
            <w:r w:rsidR="0039391D" w:rsidRPr="00F70E19">
              <w:rPr>
                <w:rStyle w:val="a9"/>
                <w:rFonts w:hint="eastAsia"/>
              </w:rPr>
              <w:t xml:space="preserve"> </w:t>
            </w:r>
            <w:r w:rsidR="0039391D" w:rsidRPr="00F70E19">
              <w:rPr>
                <w:rStyle w:val="a9"/>
                <w:rFonts w:hint="eastAsia"/>
              </w:rPr>
              <w:t>工作总结</w:t>
            </w:r>
            <w:r w:rsidR="0039391D">
              <w:rPr>
                <w:webHidden/>
              </w:rPr>
              <w:tab/>
            </w:r>
            <w:r w:rsidR="0039391D">
              <w:rPr>
                <w:webHidden/>
              </w:rPr>
              <w:fldChar w:fldCharType="begin"/>
            </w:r>
            <w:r w:rsidR="0039391D">
              <w:rPr>
                <w:webHidden/>
              </w:rPr>
              <w:instrText xml:space="preserve"> PAGEREF _Toc452026667 \h </w:instrText>
            </w:r>
            <w:r w:rsidR="0039391D">
              <w:rPr>
                <w:webHidden/>
              </w:rPr>
            </w:r>
            <w:r w:rsidR="0039391D">
              <w:rPr>
                <w:webHidden/>
              </w:rPr>
              <w:fldChar w:fldCharType="separate"/>
            </w:r>
            <w:r w:rsidR="0039391D">
              <w:rPr>
                <w:webHidden/>
              </w:rPr>
              <w:t>35</w:t>
            </w:r>
            <w:r w:rsidR="0039391D">
              <w:rPr>
                <w:webHidden/>
              </w:rPr>
              <w:fldChar w:fldCharType="end"/>
            </w:r>
          </w:hyperlink>
        </w:p>
        <w:p w14:paraId="1D249763" w14:textId="77777777" w:rsidR="0039391D" w:rsidRDefault="00BB0F9A">
          <w:pPr>
            <w:pStyle w:val="20"/>
            <w:tabs>
              <w:tab w:val="right" w:leader="dot" w:pos="9061"/>
            </w:tabs>
            <w:rPr>
              <w:rFonts w:asciiTheme="minorHAnsi" w:eastAsiaTheme="minorEastAsia" w:hAnsiTheme="minorHAnsi" w:cstheme="minorBidi"/>
              <w:sz w:val="21"/>
              <w:szCs w:val="22"/>
            </w:rPr>
          </w:pPr>
          <w:hyperlink w:anchor="_Toc452026668" w:history="1">
            <w:r w:rsidR="0039391D" w:rsidRPr="00F70E19">
              <w:rPr>
                <w:rStyle w:val="a9"/>
              </w:rPr>
              <w:t>5.2</w:t>
            </w:r>
            <w:r w:rsidR="0039391D" w:rsidRPr="00F70E19">
              <w:rPr>
                <w:rStyle w:val="a9"/>
                <w:rFonts w:hint="eastAsia"/>
              </w:rPr>
              <w:t xml:space="preserve"> </w:t>
            </w:r>
            <w:r w:rsidR="0039391D" w:rsidRPr="00F70E19">
              <w:rPr>
                <w:rStyle w:val="a9"/>
                <w:rFonts w:hint="eastAsia"/>
              </w:rPr>
              <w:t>不足与改进</w:t>
            </w:r>
            <w:r w:rsidR="0039391D">
              <w:rPr>
                <w:webHidden/>
              </w:rPr>
              <w:tab/>
            </w:r>
            <w:r w:rsidR="0039391D">
              <w:rPr>
                <w:webHidden/>
              </w:rPr>
              <w:fldChar w:fldCharType="begin"/>
            </w:r>
            <w:r w:rsidR="0039391D">
              <w:rPr>
                <w:webHidden/>
              </w:rPr>
              <w:instrText xml:space="preserve"> PAGEREF _Toc452026668 \h </w:instrText>
            </w:r>
            <w:r w:rsidR="0039391D">
              <w:rPr>
                <w:webHidden/>
              </w:rPr>
            </w:r>
            <w:r w:rsidR="0039391D">
              <w:rPr>
                <w:webHidden/>
              </w:rPr>
              <w:fldChar w:fldCharType="separate"/>
            </w:r>
            <w:r w:rsidR="0039391D">
              <w:rPr>
                <w:webHidden/>
              </w:rPr>
              <w:t>36</w:t>
            </w:r>
            <w:r w:rsidR="0039391D">
              <w:rPr>
                <w:webHidden/>
              </w:rPr>
              <w:fldChar w:fldCharType="end"/>
            </w:r>
          </w:hyperlink>
        </w:p>
        <w:p w14:paraId="1FD070F5" w14:textId="77777777" w:rsidR="0039391D" w:rsidRDefault="00BB0F9A">
          <w:pPr>
            <w:pStyle w:val="11"/>
            <w:tabs>
              <w:tab w:val="right" w:leader="dot" w:pos="9061"/>
            </w:tabs>
            <w:rPr>
              <w:rFonts w:asciiTheme="minorHAnsi" w:eastAsiaTheme="minorEastAsia" w:hAnsiTheme="minorHAnsi" w:cstheme="minorBidi"/>
              <w:noProof/>
              <w:sz w:val="21"/>
              <w:szCs w:val="22"/>
            </w:rPr>
          </w:pPr>
          <w:hyperlink w:anchor="_Toc452026669" w:history="1">
            <w:r w:rsidR="0039391D" w:rsidRPr="00F70E19">
              <w:rPr>
                <w:rStyle w:val="a9"/>
                <w:rFonts w:hint="eastAsia"/>
                <w:noProof/>
              </w:rPr>
              <w:t>致谢</w:t>
            </w:r>
            <w:r w:rsidR="0039391D">
              <w:rPr>
                <w:noProof/>
                <w:webHidden/>
              </w:rPr>
              <w:tab/>
            </w:r>
            <w:r w:rsidR="0039391D">
              <w:rPr>
                <w:noProof/>
                <w:webHidden/>
              </w:rPr>
              <w:fldChar w:fldCharType="begin"/>
            </w:r>
            <w:r w:rsidR="0039391D">
              <w:rPr>
                <w:noProof/>
                <w:webHidden/>
              </w:rPr>
              <w:instrText xml:space="preserve"> PAGEREF _Toc452026669 \h </w:instrText>
            </w:r>
            <w:r w:rsidR="0039391D">
              <w:rPr>
                <w:noProof/>
                <w:webHidden/>
              </w:rPr>
            </w:r>
            <w:r w:rsidR="0039391D">
              <w:rPr>
                <w:noProof/>
                <w:webHidden/>
              </w:rPr>
              <w:fldChar w:fldCharType="separate"/>
            </w:r>
            <w:r w:rsidR="0039391D">
              <w:rPr>
                <w:noProof/>
                <w:webHidden/>
              </w:rPr>
              <w:t>37</w:t>
            </w:r>
            <w:r w:rsidR="0039391D">
              <w:rPr>
                <w:noProof/>
                <w:webHidden/>
              </w:rPr>
              <w:fldChar w:fldCharType="end"/>
            </w:r>
          </w:hyperlink>
        </w:p>
        <w:p w14:paraId="1A8A1F21" w14:textId="77777777" w:rsidR="0039391D" w:rsidRDefault="00BB0F9A">
          <w:pPr>
            <w:pStyle w:val="11"/>
            <w:tabs>
              <w:tab w:val="right" w:leader="dot" w:pos="9061"/>
            </w:tabs>
            <w:rPr>
              <w:rFonts w:asciiTheme="minorHAnsi" w:eastAsiaTheme="minorEastAsia" w:hAnsiTheme="minorHAnsi" w:cstheme="minorBidi"/>
              <w:noProof/>
              <w:sz w:val="21"/>
              <w:szCs w:val="22"/>
            </w:rPr>
          </w:pPr>
          <w:hyperlink w:anchor="_Toc452026670" w:history="1">
            <w:r w:rsidR="0039391D" w:rsidRPr="00F70E19">
              <w:rPr>
                <w:rStyle w:val="a9"/>
                <w:rFonts w:hint="eastAsia"/>
                <w:noProof/>
              </w:rPr>
              <w:t>参考文献</w:t>
            </w:r>
            <w:r w:rsidR="0039391D">
              <w:rPr>
                <w:noProof/>
                <w:webHidden/>
              </w:rPr>
              <w:tab/>
            </w:r>
            <w:r w:rsidR="0039391D">
              <w:rPr>
                <w:noProof/>
                <w:webHidden/>
              </w:rPr>
              <w:fldChar w:fldCharType="begin"/>
            </w:r>
            <w:r w:rsidR="0039391D">
              <w:rPr>
                <w:noProof/>
                <w:webHidden/>
              </w:rPr>
              <w:instrText xml:space="preserve"> PAGEREF _Toc452026670 \h </w:instrText>
            </w:r>
            <w:r w:rsidR="0039391D">
              <w:rPr>
                <w:noProof/>
                <w:webHidden/>
              </w:rPr>
            </w:r>
            <w:r w:rsidR="0039391D">
              <w:rPr>
                <w:noProof/>
                <w:webHidden/>
              </w:rPr>
              <w:fldChar w:fldCharType="separate"/>
            </w:r>
            <w:r w:rsidR="0039391D">
              <w:rPr>
                <w:noProof/>
                <w:webHidden/>
              </w:rPr>
              <w:t>37</w:t>
            </w:r>
            <w:r w:rsidR="0039391D">
              <w:rPr>
                <w:noProof/>
                <w:webHidden/>
              </w:rPr>
              <w:fldChar w:fldCharType="end"/>
            </w:r>
          </w:hyperlink>
        </w:p>
        <w:p w14:paraId="3FD8EA56" w14:textId="77777777" w:rsidR="005162BF" w:rsidRPr="0039391D" w:rsidRDefault="00653F1E" w:rsidP="0039391D">
          <w:pPr>
            <w:sectPr w:rsidR="005162BF" w:rsidRPr="0039391D" w:rsidSect="00B632E8">
              <w:headerReference w:type="default" r:id="rId10"/>
              <w:pgSz w:w="11906" w:h="16838" w:code="9"/>
              <w:pgMar w:top="1701" w:right="1134" w:bottom="1418" w:left="1701" w:header="567" w:footer="964" w:gutter="0"/>
              <w:pgNumType w:fmt="upperRoman" w:start="1"/>
              <w:cols w:space="425"/>
              <w:docGrid w:type="lines" w:linePitch="312"/>
            </w:sectPr>
          </w:pPr>
          <w:r>
            <w:rPr>
              <w:b/>
              <w:bCs/>
              <w:lang w:val="zh-CN"/>
            </w:rPr>
            <w:fldChar w:fldCharType="end"/>
          </w:r>
        </w:p>
      </w:sdtContent>
    </w:sdt>
    <w:p w14:paraId="7FA2CBAA" w14:textId="77777777" w:rsidR="00D8441D" w:rsidRDefault="00FC29D8" w:rsidP="00D8441D">
      <w:pPr>
        <w:pStyle w:val="1"/>
        <w:spacing w:after="312"/>
      </w:pPr>
      <w:bookmarkStart w:id="3" w:name="_Toc448597943"/>
      <w:bookmarkStart w:id="4" w:name="_Toc452026635"/>
      <w:commentRangeStart w:id="136"/>
      <w:r>
        <w:rPr>
          <w:rFonts w:hint="eastAsia"/>
        </w:rPr>
        <w:lastRenderedPageBreak/>
        <w:t>绪论</w:t>
      </w:r>
      <w:commentRangeEnd w:id="136"/>
      <w:r>
        <w:commentReference w:id="136"/>
      </w:r>
      <w:bookmarkEnd w:id="3"/>
      <w:bookmarkEnd w:id="4"/>
    </w:p>
    <w:p w14:paraId="236C4493" w14:textId="77777777" w:rsidR="00D8441D" w:rsidRDefault="00071405" w:rsidP="00D20AEF">
      <w:pPr>
        <w:pStyle w:val="2"/>
        <w:spacing w:before="156" w:after="156"/>
      </w:pPr>
      <w:bookmarkStart w:id="5" w:name="_Toc448597944"/>
      <w:bookmarkStart w:id="6" w:name="_Toc452026636"/>
      <w:commentRangeStart w:id="137"/>
      <w:r w:rsidRPr="00D20AEF">
        <w:rPr>
          <w:rFonts w:hint="eastAsia"/>
        </w:rPr>
        <w:t>研究背景与意义</w:t>
      </w:r>
      <w:commentRangeEnd w:id="137"/>
      <w:r>
        <w:commentReference w:id="137"/>
      </w:r>
      <w:bookmarkEnd w:id="5"/>
      <w:bookmarkEnd w:id="6"/>
    </w:p>
    <w:p w14:paraId="0B8F9326" w14:textId="77777777" w:rsidR="00C61B93" w:rsidRDefault="00C61B93" w:rsidP="00C61B93">
      <w:pPr>
        <w:pStyle w:val="a0"/>
        <w:ind w:firstLine="360"/>
      </w:pPr>
      <w:commentRangeStart w:id="7"/>
      <w:commentRangeStart w:id="138"/>
      <w:r>
        <w:rPr>
          <w:rFonts w:hint="eastAsia"/>
        </w:rPr>
        <w:t>近年来，计算机的快速发展，尤其是互联网</w:t>
      </w:r>
      <w:r>
        <w:rPr>
          <w:rFonts w:hint="eastAsia"/>
        </w:rPr>
        <w:t>+</w:t>
      </w:r>
      <w:r>
        <w:rPr>
          <w:rFonts w:hint="eastAsia"/>
        </w:rPr>
        <w:t>时代的来临，人们每天接触的数据</w:t>
      </w:r>
      <w:r w:rsidR="00F2492E">
        <w:rPr>
          <w:rFonts w:hint="eastAsia"/>
        </w:rPr>
        <w:t>规模不断增大，</w:t>
      </w:r>
      <w:r w:rsidR="0078566E">
        <w:rPr>
          <w:rFonts w:hint="eastAsia"/>
        </w:rPr>
        <w:t>大数据也成为一个新兴的产业迅速发展起来。大数据指的是数据量过于庞大以至于超过了任何一个计算机处理能力的范围，大数据的典型特征是</w:t>
      </w:r>
      <w:r w:rsidR="0078566E">
        <w:rPr>
          <w:rFonts w:hint="eastAsia"/>
        </w:rPr>
        <w:t>4V</w:t>
      </w:r>
      <w:r w:rsidR="0078566E">
        <w:rPr>
          <w:rFonts w:hint="eastAsia"/>
        </w:rPr>
        <w:t>（</w:t>
      </w:r>
      <w:r w:rsidR="0078566E">
        <w:rPr>
          <w:rFonts w:hint="eastAsia"/>
        </w:rPr>
        <w:t>Volume, Variety, Velocity, Value/Veracity</w:t>
      </w:r>
      <w:r w:rsidR="0078566E">
        <w:rPr>
          <w:rFonts w:hint="eastAsia"/>
        </w:rPr>
        <w:t>），即</w:t>
      </w:r>
      <w:r w:rsidR="00302B1E">
        <w:rPr>
          <w:rFonts w:hint="eastAsia"/>
        </w:rPr>
        <w:t>规模性、多样性、高速性、价值性或者真实性</w:t>
      </w:r>
      <w:r w:rsidR="00302B1E">
        <w:rPr>
          <w:rFonts w:hint="eastAsia"/>
          <w:vertAlign w:val="superscript"/>
        </w:rPr>
        <w:t>[1]</w:t>
      </w:r>
      <w:r w:rsidR="00302B1E">
        <w:rPr>
          <w:rFonts w:hint="eastAsia"/>
        </w:rPr>
        <w:t>。目前大数据在</w:t>
      </w:r>
      <w:r w:rsidR="00C37C4B">
        <w:rPr>
          <w:rFonts w:hint="eastAsia"/>
        </w:rPr>
        <w:t>商业智能、</w:t>
      </w:r>
      <w:r w:rsidR="00302B1E">
        <w:rPr>
          <w:rFonts w:hint="eastAsia"/>
        </w:rPr>
        <w:t>互联网</w:t>
      </w:r>
      <w:r w:rsidR="00C37C4B">
        <w:rPr>
          <w:rFonts w:hint="eastAsia"/>
        </w:rPr>
        <w:t>、咨询与服务以及金融业、通信、医疗服务等行业显现，并产生了巨大的</w:t>
      </w:r>
      <w:r w:rsidR="00C37C4B" w:rsidRPr="00C37C4B">
        <w:rPr>
          <w:rFonts w:hint="eastAsia"/>
        </w:rPr>
        <w:t>产业空间</w:t>
      </w:r>
      <w:r w:rsidR="00C37C4B">
        <w:rPr>
          <w:rFonts w:hint="eastAsia"/>
        </w:rPr>
        <w:t>和社会价值</w:t>
      </w:r>
      <w:r w:rsidR="00C37C4B">
        <w:rPr>
          <w:rFonts w:hint="eastAsia"/>
          <w:vertAlign w:val="superscript"/>
        </w:rPr>
        <w:t xml:space="preserve"> [2]</w:t>
      </w:r>
      <w:r w:rsidR="00C37C4B">
        <w:rPr>
          <w:rFonts w:hint="eastAsia"/>
        </w:rPr>
        <w:t>。</w:t>
      </w:r>
      <w:commentRangeEnd w:id="7"/>
      <w:r w:rsidR="00B91C42">
        <w:rPr>
          <w:rStyle w:val="aff4"/>
        </w:rPr>
        <w:commentReference w:id="7"/>
      </w:r>
      <w:commentRangeEnd w:id="138"/>
      <w:r>
        <w:commentReference w:id="138"/>
      </w:r>
    </w:p>
    <w:p w14:paraId="1E0CC0D2" w14:textId="77777777" w:rsidR="00C37C4B" w:rsidRPr="00B01A71" w:rsidRDefault="00C37C4B" w:rsidP="00C61B93">
      <w:pPr>
        <w:pStyle w:val="a0"/>
        <w:ind w:firstLine="360"/>
        <w:rPr>
          <w:vertAlign w:val="superscript"/>
        </w:rPr>
      </w:pPr>
      <w:commentRangeStart w:id="139"/>
      <w:r>
        <w:rPr>
          <w:rFonts w:hint="eastAsia"/>
        </w:rPr>
        <w:t>大数据研究主要集中在如何进行大数据处理，分析以及管理技术和软件应用上。</w:t>
      </w:r>
      <w:r w:rsidR="00B01A71">
        <w:rPr>
          <w:rFonts w:hint="eastAsia"/>
        </w:rPr>
        <w:t>大数据处理主要包括数据清理，数据集成，数据选择，数据变换，数据挖掘，模式评估，知识表示这七个部分组成，数据挖掘是大数据处理中的一个重要环节</w:t>
      </w:r>
      <w:r w:rsidR="00B01A71">
        <w:rPr>
          <w:rFonts w:hint="eastAsia"/>
          <w:vertAlign w:val="superscript"/>
        </w:rPr>
        <w:t>[3]</w:t>
      </w:r>
      <w:r w:rsidR="00B01A71">
        <w:rPr>
          <w:rFonts w:hint="eastAsia"/>
        </w:rPr>
        <w:t>。</w:t>
      </w:r>
      <w:commentRangeEnd w:id="139"/>
      <w:r>
        <w:commentReference w:id="139"/>
      </w:r>
    </w:p>
    <w:p w14:paraId="6A4DEB9D" w14:textId="77777777" w:rsidR="00B01A71" w:rsidRPr="00807EAE" w:rsidRDefault="00B01A71" w:rsidP="00C61B93">
      <w:pPr>
        <w:pStyle w:val="a0"/>
        <w:ind w:firstLine="360"/>
      </w:pPr>
      <w:commentRangeStart w:id="140"/>
      <w:r>
        <w:rPr>
          <w:rFonts w:hint="eastAsia"/>
        </w:rPr>
        <w:t>数据挖掘主要是通过分析大量数据，去除噪音数据，留下有用的数据，然后分析这些数据的特点，发现其中的一些规律。目前，数据挖掘的工具有很多，</w:t>
      </w:r>
      <w:r>
        <w:rPr>
          <w:rFonts w:hint="eastAsia"/>
        </w:rPr>
        <w:t>WEKA</w:t>
      </w:r>
      <w:r>
        <w:rPr>
          <w:rFonts w:hint="eastAsia"/>
        </w:rPr>
        <w:t>（</w:t>
      </w:r>
      <w:r w:rsidRPr="00B01A71">
        <w:t>Waikato Environment for Knowledge Analysis</w:t>
      </w:r>
      <w:r w:rsidR="00393682">
        <w:rPr>
          <w:rFonts w:hint="eastAsia"/>
        </w:rPr>
        <w:t xml:space="preserve">, </w:t>
      </w:r>
      <w:r w:rsidR="00393682">
        <w:rPr>
          <w:rFonts w:hint="eastAsia"/>
        </w:rPr>
        <w:t>全名怀卡托智能分析环境</w:t>
      </w:r>
      <w:r>
        <w:rPr>
          <w:rFonts w:hint="eastAsia"/>
        </w:rPr>
        <w:t>）</w:t>
      </w:r>
      <w:r w:rsidR="00393682">
        <w:rPr>
          <w:rFonts w:hint="eastAsia"/>
        </w:rPr>
        <w:t>，</w:t>
      </w:r>
      <w:r w:rsidR="00393682">
        <w:rPr>
          <w:rFonts w:hint="eastAsia"/>
        </w:rPr>
        <w:t>Rapid</w:t>
      </w:r>
      <w:r w:rsidR="00807EAE">
        <w:rPr>
          <w:rFonts w:hint="eastAsia"/>
        </w:rPr>
        <w:t xml:space="preserve"> </w:t>
      </w:r>
      <w:r w:rsidR="00393682">
        <w:rPr>
          <w:rFonts w:hint="eastAsia"/>
        </w:rPr>
        <w:t>Miner</w:t>
      </w:r>
      <w:r w:rsidR="00393682">
        <w:rPr>
          <w:rFonts w:hint="eastAsia"/>
        </w:rPr>
        <w:t>，</w:t>
      </w:r>
      <w:r w:rsidR="00393682">
        <w:rPr>
          <w:rFonts w:hint="eastAsia"/>
        </w:rPr>
        <w:t>PMML</w:t>
      </w:r>
      <w:r w:rsidR="00393682">
        <w:rPr>
          <w:rFonts w:hint="eastAsia"/>
        </w:rPr>
        <w:t>（</w:t>
      </w:r>
      <w:r w:rsidR="00393682" w:rsidRPr="00393682">
        <w:t>Predictive Model Markup Language</w:t>
      </w:r>
      <w:r w:rsidR="00393682">
        <w:rPr>
          <w:rFonts w:hint="eastAsia"/>
        </w:rPr>
        <w:t>）等。</w:t>
      </w:r>
      <w:r w:rsidR="00807EAE">
        <w:rPr>
          <w:rFonts w:hint="eastAsia"/>
        </w:rPr>
        <w:t>通过将数据挖掘技术应用到老师教学工作中，</w:t>
      </w:r>
      <w:r w:rsidR="00807EAE">
        <w:rPr>
          <w:rFonts w:hint="eastAsia"/>
        </w:rPr>
        <w:t xml:space="preserve"> </w:t>
      </w:r>
      <w:r w:rsidR="00807EAE">
        <w:rPr>
          <w:rFonts w:hint="eastAsia"/>
        </w:rPr>
        <w:t>可以方便老师更好的开展教学工作</w:t>
      </w:r>
      <w:r w:rsidR="00D01E36">
        <w:rPr>
          <w:rFonts w:hint="eastAsia"/>
          <w:vertAlign w:val="superscript"/>
        </w:rPr>
        <w:t>[4]</w:t>
      </w:r>
      <w:r w:rsidR="00807EAE">
        <w:rPr>
          <w:rFonts w:hint="eastAsia"/>
        </w:rPr>
        <w:t>。</w:t>
      </w:r>
      <w:commentRangeEnd w:id="140"/>
      <w:r>
        <w:commentReference w:id="140"/>
      </w:r>
    </w:p>
    <w:p w14:paraId="4A54D022" w14:textId="77777777" w:rsidR="00393682" w:rsidRDefault="00393682" w:rsidP="00C61B93">
      <w:pPr>
        <w:pStyle w:val="a0"/>
        <w:ind w:firstLine="360"/>
      </w:pPr>
      <w:commentRangeStart w:id="141"/>
      <w:r>
        <w:rPr>
          <w:rFonts w:hint="eastAsia"/>
        </w:rPr>
        <w:t>随着近年来高校的不断扩招，学校规模迅速增大，同时计算机技术和网络技术的飞速发展促进了教学模式的改变，各高校纷纷利用校园网、计算机构建学生管理系统，提高了学校对学生进行综合管理的效率。但是，目前，各高校教务系统仅仅为学生和老师提供了查询、存储等功能，并没有为老师提供一个比较好的分析系统，对海量的学生数据进行分析，帮助老师进行教学工作，提升教学质量。</w:t>
      </w:r>
      <w:r w:rsidR="00792BA8">
        <w:rPr>
          <w:rFonts w:hint="eastAsia"/>
        </w:rPr>
        <w:t>通过数据挖掘技术，老师可以对学生进行全方位的分析，结合分析结果，改进自己的教学方式以及课程设置，帮助学校更好的管理，教学，帮助学生更好的提高学习效果和对知识的掌握</w:t>
      </w:r>
      <w:r w:rsidR="007B0AF8">
        <w:rPr>
          <w:rFonts w:hint="eastAsia"/>
        </w:rPr>
        <w:t>。</w:t>
      </w:r>
      <w:r w:rsidR="003B2573">
        <w:rPr>
          <w:rFonts w:hint="eastAsia"/>
        </w:rPr>
        <w:t>因此，本次研究希望通过对北航一门公共基础专业课的研究分析，能够设计出一个专门针对这门课程的分析系统</w:t>
      </w:r>
      <w:r w:rsidR="00C54F50">
        <w:rPr>
          <w:rFonts w:hint="eastAsia"/>
        </w:rPr>
        <w:t>。</w:t>
      </w:r>
      <w:commentRangeEnd w:id="141"/>
      <w:r>
        <w:commentReference w:id="141"/>
      </w:r>
    </w:p>
    <w:p w14:paraId="32C189FC" w14:textId="77777777" w:rsidR="003B2573" w:rsidRPr="003B2573" w:rsidRDefault="003B2573" w:rsidP="00C61B93">
      <w:pPr>
        <w:pStyle w:val="a0"/>
        <w:ind w:firstLine="360"/>
      </w:pPr>
      <w:commentRangeStart w:id="142"/>
      <w:r>
        <w:rPr>
          <w:rFonts w:hint="eastAsia"/>
        </w:rPr>
        <w:t>本次研究的主要对象是北航一门公共基础课程，计算思维导论，通过老师提供的学生数据，</w:t>
      </w:r>
      <w:r w:rsidR="00C54F50">
        <w:rPr>
          <w:rFonts w:hint="eastAsia"/>
        </w:rPr>
        <w:t>首先</w:t>
      </w:r>
      <w:r>
        <w:rPr>
          <w:rFonts w:hint="eastAsia"/>
        </w:rPr>
        <w:t>利用</w:t>
      </w:r>
      <w:r>
        <w:rPr>
          <w:rFonts w:hint="eastAsia"/>
        </w:rPr>
        <w:t>WEKA</w:t>
      </w:r>
      <w:r>
        <w:rPr>
          <w:rFonts w:hint="eastAsia"/>
        </w:rPr>
        <w:t>软件进行分析，</w:t>
      </w:r>
      <w:r w:rsidR="00C54F50">
        <w:rPr>
          <w:rFonts w:hint="eastAsia"/>
        </w:rPr>
        <w:t>找出其中对该课程成绩有影响的因素</w:t>
      </w:r>
      <w:r>
        <w:rPr>
          <w:rFonts w:hint="eastAsia"/>
        </w:rPr>
        <w:t>，然后，设计出一个专门针对这门课程的学生成绩分析系统。通过导入学生数据，对学生成绩有</w:t>
      </w:r>
      <w:r>
        <w:rPr>
          <w:rFonts w:hint="eastAsia"/>
        </w:rPr>
        <w:lastRenderedPageBreak/>
        <w:t>影响的</w:t>
      </w:r>
      <w:r w:rsidR="00C54F50">
        <w:rPr>
          <w:rFonts w:hint="eastAsia"/>
        </w:rPr>
        <w:t>因素</w:t>
      </w:r>
      <w:r>
        <w:rPr>
          <w:rFonts w:hint="eastAsia"/>
        </w:rPr>
        <w:t>进行</w:t>
      </w:r>
      <w:r w:rsidR="00C54F50">
        <w:rPr>
          <w:rFonts w:hint="eastAsia"/>
        </w:rPr>
        <w:t>单独</w:t>
      </w:r>
      <w:r>
        <w:rPr>
          <w:rFonts w:hint="eastAsia"/>
        </w:rPr>
        <w:t>分析，并可视化处理，展现给老师，借此来帮助老师更好的了解影响学生学习的各种因素，方便老师做出教学上的调整。</w:t>
      </w:r>
      <w:commentRangeEnd w:id="142"/>
      <w:r>
        <w:commentReference w:id="142"/>
      </w:r>
    </w:p>
    <w:p w14:paraId="45D75606" w14:textId="77777777" w:rsidR="00C70F52" w:rsidRPr="00D20AEF" w:rsidRDefault="00071405" w:rsidP="00D20AEF">
      <w:pPr>
        <w:pStyle w:val="2"/>
        <w:spacing w:before="156" w:after="156"/>
      </w:pPr>
      <w:bookmarkStart w:id="8" w:name="_Toc448597945"/>
      <w:bookmarkStart w:id="9" w:name="_Toc452026637"/>
      <w:commentRangeStart w:id="143"/>
      <w:r w:rsidRPr="00D20AEF">
        <w:rPr>
          <w:rFonts w:hint="eastAsia"/>
        </w:rPr>
        <w:t>研究现状</w:t>
      </w:r>
      <w:commentRangeEnd w:id="143"/>
      <w:r>
        <w:commentReference w:id="143"/>
      </w:r>
      <w:bookmarkEnd w:id="8"/>
      <w:bookmarkEnd w:id="9"/>
    </w:p>
    <w:p w14:paraId="710BF6F9" w14:textId="77777777" w:rsidR="00256EDE" w:rsidRDefault="009841B8" w:rsidP="00821C2F">
      <w:pPr>
        <w:pStyle w:val="3"/>
        <w:spacing w:before="156" w:after="156"/>
        <w:ind w:firstLine="360"/>
      </w:pPr>
      <w:bookmarkStart w:id="10" w:name="_Toc448597946"/>
      <w:bookmarkStart w:id="11" w:name="_Toc452026638"/>
      <w:commentRangeStart w:id="144"/>
      <w:r>
        <w:rPr>
          <w:rFonts w:hint="eastAsia"/>
        </w:rPr>
        <w:t>1.2.1</w:t>
      </w:r>
      <w:r w:rsidR="00071405" w:rsidRPr="00D20AEF">
        <w:rPr>
          <w:rFonts w:hint="eastAsia"/>
        </w:rPr>
        <w:t>国内研究现状</w:t>
      </w:r>
      <w:commentRangeEnd w:id="144"/>
      <w:r>
        <w:commentReference w:id="144"/>
      </w:r>
      <w:bookmarkEnd w:id="10"/>
      <w:bookmarkEnd w:id="11"/>
    </w:p>
    <w:p w14:paraId="730EA3A4" w14:textId="77777777" w:rsidR="00821C2F" w:rsidRDefault="00821C2F" w:rsidP="00821C2F">
      <w:pPr>
        <w:pStyle w:val="a0"/>
        <w:ind w:firstLine="360"/>
      </w:pPr>
      <w:commentRangeStart w:id="145"/>
      <w:r>
        <w:rPr>
          <w:rFonts w:hint="eastAsia"/>
        </w:rPr>
        <w:t>国内对于影响学生成绩的研究取得过一些基础性的理论成果，</w:t>
      </w:r>
      <w:r w:rsidR="00440C1E">
        <w:rPr>
          <w:rFonts w:hint="eastAsia"/>
        </w:rPr>
        <w:t>北京联合大学讲师冯丽霞老师通过问卷调查的方式研究了北京某高校</w:t>
      </w:r>
      <w:r w:rsidR="00440C1E">
        <w:rPr>
          <w:rFonts w:hint="eastAsia"/>
        </w:rPr>
        <w:t>1~3</w:t>
      </w:r>
      <w:r w:rsidR="00440C1E">
        <w:rPr>
          <w:rFonts w:hint="eastAsia"/>
        </w:rPr>
        <w:t>年级大学生，发放问卷</w:t>
      </w:r>
      <w:r w:rsidR="00440C1E">
        <w:rPr>
          <w:rFonts w:hint="eastAsia"/>
        </w:rPr>
        <w:t>800</w:t>
      </w:r>
      <w:r w:rsidR="00440C1E">
        <w:rPr>
          <w:rFonts w:hint="eastAsia"/>
        </w:rPr>
        <w:t>多份，通过自编问卷来考察大学生学生成绩的影响因素，其中共</w:t>
      </w:r>
      <w:r w:rsidR="00440C1E">
        <w:rPr>
          <w:rFonts w:hint="eastAsia"/>
        </w:rPr>
        <w:t>30</w:t>
      </w:r>
      <w:r w:rsidR="00440C1E">
        <w:rPr>
          <w:rFonts w:hint="eastAsia"/>
        </w:rPr>
        <w:t>个题目，六个维度，包括学习动机，学习环境，学习兴趣，学习压力和困难，学习能力和学习态度等，采用</w:t>
      </w:r>
      <w:r w:rsidR="00440C1E">
        <w:rPr>
          <w:rFonts w:hint="eastAsia"/>
        </w:rPr>
        <w:t>5</w:t>
      </w:r>
      <w:r w:rsidR="00440C1E">
        <w:rPr>
          <w:rFonts w:hint="eastAsia"/>
        </w:rPr>
        <w:t>等级李克特量表（</w:t>
      </w:r>
      <w:r w:rsidR="00440C1E">
        <w:rPr>
          <w:rFonts w:hint="eastAsia"/>
        </w:rPr>
        <w:t>Likert scale</w:t>
      </w:r>
      <w:r w:rsidR="00440C1E">
        <w:rPr>
          <w:rFonts w:hint="eastAsia"/>
        </w:rPr>
        <w:t>），通过对回收的问卷进行统计发现，这六个维度都会影响学生成绩，但是</w:t>
      </w:r>
      <w:r w:rsidR="000B767E">
        <w:rPr>
          <w:rFonts w:hint="eastAsia"/>
        </w:rPr>
        <w:t>，对于不同的学科，不同的维度的影响程度是不一样的</w:t>
      </w:r>
      <w:r w:rsidR="000B767E">
        <w:rPr>
          <w:rFonts w:hint="eastAsia"/>
          <w:vertAlign w:val="superscript"/>
        </w:rPr>
        <w:t>[</w:t>
      </w:r>
      <w:r w:rsidR="00D01E36">
        <w:rPr>
          <w:rFonts w:hint="eastAsia"/>
          <w:vertAlign w:val="superscript"/>
        </w:rPr>
        <w:t>5</w:t>
      </w:r>
      <w:r w:rsidR="000B767E">
        <w:rPr>
          <w:rFonts w:hint="eastAsia"/>
          <w:vertAlign w:val="superscript"/>
        </w:rPr>
        <w:t>]</w:t>
      </w:r>
      <w:r w:rsidR="000B767E">
        <w:rPr>
          <w:rFonts w:hint="eastAsia"/>
        </w:rPr>
        <w:t>。</w:t>
      </w:r>
      <w:r w:rsidR="00A461A0">
        <w:rPr>
          <w:rFonts w:hint="eastAsia"/>
        </w:rPr>
        <w:t>沧州师范学院的两名学生提出利用数据挖掘技术对学生的个人信息（如年龄，性别，智力，认知能力等），考试结果以及出勤率的分析来了解学生的学习状况从而评估学生的各方面素质，为教师安排课程教学提供参考依据，并通过对各课程</w:t>
      </w:r>
      <w:r w:rsidR="009A5C5F">
        <w:rPr>
          <w:rFonts w:hint="eastAsia"/>
        </w:rPr>
        <w:t>之间关联</w:t>
      </w:r>
      <w:r w:rsidR="00A461A0">
        <w:rPr>
          <w:rFonts w:hint="eastAsia"/>
        </w:rPr>
        <w:t>程度的研究来合理安排</w:t>
      </w:r>
      <w:r w:rsidR="009A5C5F">
        <w:rPr>
          <w:rFonts w:hint="eastAsia"/>
        </w:rPr>
        <w:t>课程</w:t>
      </w:r>
      <w:r w:rsidR="009A5C5F">
        <w:rPr>
          <w:rFonts w:hint="eastAsia"/>
          <w:vertAlign w:val="superscript"/>
        </w:rPr>
        <w:t>[</w:t>
      </w:r>
      <w:r w:rsidR="00D01E36">
        <w:rPr>
          <w:rFonts w:hint="eastAsia"/>
          <w:vertAlign w:val="superscript"/>
        </w:rPr>
        <w:t>6</w:t>
      </w:r>
      <w:r w:rsidR="009A5C5F">
        <w:rPr>
          <w:rFonts w:hint="eastAsia"/>
          <w:vertAlign w:val="superscript"/>
        </w:rPr>
        <w:t>]</w:t>
      </w:r>
      <w:r w:rsidR="009A5C5F">
        <w:rPr>
          <w:rFonts w:hint="eastAsia"/>
        </w:rPr>
        <w:t>。吉林大学的马丹硕士</w:t>
      </w:r>
      <w:r w:rsidR="00FA10A3">
        <w:rPr>
          <w:rFonts w:hint="eastAsia"/>
        </w:rPr>
        <w:t>研究了利用数据挖掘算法设计模型来分析教育数据，</w:t>
      </w:r>
      <w:r w:rsidR="006701C1">
        <w:rPr>
          <w:rFonts w:hint="eastAsia"/>
        </w:rPr>
        <w:t>预测学生考试是否通过，依次来提醒学生进行准备工作，但是没有涉及到分析学生的成绩信息，给老师提供一些课程上的建议</w:t>
      </w:r>
      <w:r w:rsidR="006701C1">
        <w:rPr>
          <w:rFonts w:hint="eastAsia"/>
          <w:vertAlign w:val="superscript"/>
        </w:rPr>
        <w:t>[</w:t>
      </w:r>
      <w:r w:rsidR="00D01E36">
        <w:rPr>
          <w:rFonts w:hint="eastAsia"/>
          <w:vertAlign w:val="superscript"/>
        </w:rPr>
        <w:t>7</w:t>
      </w:r>
      <w:r w:rsidR="006701C1">
        <w:rPr>
          <w:rFonts w:hint="eastAsia"/>
          <w:vertAlign w:val="superscript"/>
        </w:rPr>
        <w:t>]</w:t>
      </w:r>
      <w:r w:rsidR="006701C1">
        <w:rPr>
          <w:rFonts w:hint="eastAsia"/>
        </w:rPr>
        <w:t>。西南大学应用技术学院研究了学生各个课程之间的关联程度，主要运用了先验关联算法，找出学生的课程学习中是否有某种先后的关系，希望通过尝试性的实验来为老师的课程</w:t>
      </w:r>
      <w:r w:rsidR="00FE19D7">
        <w:rPr>
          <w:rFonts w:hint="eastAsia"/>
        </w:rPr>
        <w:t>安排</w:t>
      </w:r>
      <w:r w:rsidR="006701C1">
        <w:rPr>
          <w:rFonts w:hint="eastAsia"/>
        </w:rPr>
        <w:t>工作能够提供一个</w:t>
      </w:r>
      <w:r w:rsidR="00FE19D7">
        <w:rPr>
          <w:rFonts w:hint="eastAsia"/>
        </w:rPr>
        <w:t>科学的</w:t>
      </w:r>
      <w:r w:rsidR="006701C1">
        <w:rPr>
          <w:rFonts w:hint="eastAsia"/>
        </w:rPr>
        <w:t>选择方法，</w:t>
      </w:r>
      <w:r w:rsidR="00FE19D7">
        <w:rPr>
          <w:rFonts w:hint="eastAsia"/>
        </w:rPr>
        <w:t>但是，对于其他的关联算法，如决策树分析，聚类分析，统计分析，并没有做类似研究</w:t>
      </w:r>
      <w:r w:rsidR="00FE19D7">
        <w:rPr>
          <w:rFonts w:hint="eastAsia"/>
          <w:vertAlign w:val="superscript"/>
        </w:rPr>
        <w:t>[</w:t>
      </w:r>
      <w:r w:rsidR="00D01E36">
        <w:rPr>
          <w:rFonts w:hint="eastAsia"/>
          <w:vertAlign w:val="superscript"/>
        </w:rPr>
        <w:t>8</w:t>
      </w:r>
      <w:r w:rsidR="00FE19D7">
        <w:rPr>
          <w:rFonts w:hint="eastAsia"/>
          <w:vertAlign w:val="superscript"/>
        </w:rPr>
        <w:t>]</w:t>
      </w:r>
      <w:r w:rsidR="00FE19D7">
        <w:rPr>
          <w:rFonts w:hint="eastAsia"/>
        </w:rPr>
        <w:t>。</w:t>
      </w:r>
      <w:commentRangeEnd w:id="145"/>
      <w:r>
        <w:commentReference w:id="145"/>
      </w:r>
    </w:p>
    <w:p w14:paraId="13A8CE15" w14:textId="77777777" w:rsidR="006701C1" w:rsidRPr="00821C2F" w:rsidRDefault="006701C1" w:rsidP="00821C2F">
      <w:pPr>
        <w:pStyle w:val="a0"/>
        <w:ind w:firstLine="360"/>
      </w:pPr>
      <w:commentRangeStart w:id="146"/>
      <w:r>
        <w:rPr>
          <w:rFonts w:hint="eastAsia"/>
        </w:rPr>
        <w:t>总的来说，国内对于这方面的研究取得过不错的进展</w:t>
      </w:r>
      <w:r w:rsidR="00FE19D7">
        <w:rPr>
          <w:rFonts w:hint="eastAsia"/>
        </w:rPr>
        <w:t>，</w:t>
      </w:r>
      <w:r>
        <w:rPr>
          <w:rFonts w:hint="eastAsia"/>
        </w:rPr>
        <w:t>对于本次学生成绩的分析以及系统的设计实现都提供了不错的思路。</w:t>
      </w:r>
      <w:commentRangeEnd w:id="146"/>
      <w:r>
        <w:commentReference w:id="146"/>
      </w:r>
    </w:p>
    <w:p w14:paraId="4DF6A6B6" w14:textId="77777777" w:rsidR="00071405" w:rsidRDefault="009841B8" w:rsidP="00653F1E">
      <w:pPr>
        <w:pStyle w:val="3"/>
        <w:spacing w:before="156" w:after="156"/>
        <w:ind w:firstLine="360"/>
        <w:rPr>
          <w:rFonts w:ascii="宋体" w:hAnsi="宋体"/>
        </w:rPr>
      </w:pPr>
      <w:bookmarkStart w:id="12" w:name="_Toc448597947"/>
      <w:bookmarkStart w:id="13" w:name="_Toc452026639"/>
      <w:commentRangeStart w:id="147"/>
      <w:r>
        <w:rPr>
          <w:rStyle w:val="3Char"/>
          <w:rFonts w:hint="eastAsia"/>
        </w:rPr>
        <w:t>1.2.2</w:t>
      </w:r>
      <w:r w:rsidR="00071405" w:rsidRPr="00256EDE">
        <w:rPr>
          <w:rStyle w:val="3Char"/>
          <w:rFonts w:hint="eastAsia"/>
        </w:rPr>
        <w:t>国外研究现状</w:t>
      </w:r>
      <w:bookmarkEnd w:id="12"/>
      <w:r w:rsidR="00513F22">
        <w:rPr>
          <w:rStyle w:val="3Char"/>
          <w:rFonts w:hint="eastAsia"/>
        </w:rPr>
        <w:t>（</w:t>
      </w:r>
      <w:r w:rsidR="00513F22">
        <w:rPr>
          <w:rStyle w:val="3Char"/>
          <w:rFonts w:hint="eastAsia"/>
        </w:rPr>
        <w:t>675</w:t>
      </w:r>
      <w:r w:rsidR="00513F22">
        <w:rPr>
          <w:rStyle w:val="3Char"/>
          <w:rFonts w:hint="eastAsia"/>
        </w:rPr>
        <w:t>）</w:t>
      </w:r>
      <w:commentRangeEnd w:id="147"/>
      <w:r>
        <w:commentReference w:id="147"/>
      </w:r>
      <w:bookmarkEnd w:id="13"/>
    </w:p>
    <w:p w14:paraId="0A667EF8" w14:textId="77777777" w:rsidR="00CE347F" w:rsidRDefault="00CE347F" w:rsidP="00B632E8">
      <w:pPr>
        <w:pStyle w:val="a0"/>
        <w:ind w:firstLine="360"/>
      </w:pPr>
      <w:commentRangeStart w:id="148"/>
      <w:r>
        <w:rPr>
          <w:rFonts w:hint="eastAsia"/>
        </w:rPr>
        <w:t>国外发达国家由于科技的发达程度以及计算机的普及程度要高于我国，因此对于数据挖掘以及数据挖掘在教育上的应用要比我国更广。对于这方面的研究也要更加细致一点。</w:t>
      </w:r>
      <w:commentRangeEnd w:id="148"/>
      <w:r>
        <w:commentReference w:id="148"/>
      </w:r>
    </w:p>
    <w:p w14:paraId="1921A452" w14:textId="77777777" w:rsidR="0030046C" w:rsidRDefault="00CE347F" w:rsidP="0039391D">
      <w:pPr>
        <w:pStyle w:val="a0"/>
        <w:ind w:firstLine="360"/>
      </w:pPr>
      <w:commentRangeStart w:id="149"/>
      <w:r>
        <w:rPr>
          <w:rFonts w:hint="eastAsia"/>
        </w:rPr>
        <w:t>泰国孔敬大学通过对</w:t>
      </w:r>
      <w:r>
        <w:rPr>
          <w:rFonts w:hint="eastAsia"/>
        </w:rPr>
        <w:t>LMS</w:t>
      </w:r>
      <w:r>
        <w:rPr>
          <w:rFonts w:hint="eastAsia"/>
        </w:rPr>
        <w:t>（</w:t>
      </w:r>
      <w:r>
        <w:rPr>
          <w:rFonts w:hint="eastAsia"/>
        </w:rPr>
        <w:t>Learning Managed System</w:t>
      </w:r>
      <w:r>
        <w:rPr>
          <w:rFonts w:hint="eastAsia"/>
        </w:rPr>
        <w:t>）论坛上的学生评价数据进行挖掘处理，通过比较</w:t>
      </w:r>
      <w:r>
        <w:rPr>
          <w:rFonts w:hint="eastAsia"/>
        </w:rPr>
        <w:t>ID3</w:t>
      </w:r>
      <w:r>
        <w:rPr>
          <w:rFonts w:hint="eastAsia"/>
        </w:rPr>
        <w:t>算法、</w:t>
      </w:r>
      <w:r>
        <w:rPr>
          <w:rFonts w:hint="eastAsia"/>
        </w:rPr>
        <w:t>Best First Tree</w:t>
      </w:r>
      <w:r>
        <w:rPr>
          <w:rFonts w:hint="eastAsia"/>
        </w:rPr>
        <w:t>、贝叶斯学习算法进行比较分析，发现</w:t>
      </w:r>
      <w:r>
        <w:rPr>
          <w:rFonts w:hint="eastAsia"/>
        </w:rPr>
        <w:t>ID3</w:t>
      </w:r>
      <w:r>
        <w:rPr>
          <w:rFonts w:hint="eastAsia"/>
        </w:rPr>
        <w:t>算法在分析学生评价里面的感情色彩有更高的正确率</w:t>
      </w:r>
      <w:r>
        <w:rPr>
          <w:rFonts w:hint="eastAsia"/>
          <w:vertAlign w:val="superscript"/>
        </w:rPr>
        <w:t>[</w:t>
      </w:r>
      <w:r w:rsidR="00D01E36">
        <w:rPr>
          <w:rFonts w:hint="eastAsia"/>
          <w:vertAlign w:val="superscript"/>
        </w:rPr>
        <w:t>9</w:t>
      </w:r>
      <w:r>
        <w:rPr>
          <w:rFonts w:hint="eastAsia"/>
          <w:vertAlign w:val="superscript"/>
        </w:rPr>
        <w:t>]</w:t>
      </w:r>
      <w:r w:rsidR="008C622F">
        <w:rPr>
          <w:rFonts w:hint="eastAsia"/>
        </w:rPr>
        <w:t>。</w:t>
      </w:r>
      <w:r w:rsidR="00E51DCD">
        <w:rPr>
          <w:rFonts w:hint="eastAsia"/>
        </w:rPr>
        <w:t>有的大学通过数据挖掘在远程</w:t>
      </w:r>
      <w:r w:rsidR="00E51DCD">
        <w:rPr>
          <w:rFonts w:hint="eastAsia"/>
        </w:rPr>
        <w:lastRenderedPageBreak/>
        <w:t>学习课程中常见的存储大量的数据，详细记录互动开发学生的，帮助教师监管教学过程，基于获得数据来了解学生的学习环境，帮助老师改善教学过程中的纪律</w:t>
      </w:r>
      <w:r w:rsidR="00E51DCD">
        <w:rPr>
          <w:rFonts w:hint="eastAsia"/>
          <w:vertAlign w:val="superscript"/>
        </w:rPr>
        <w:t>[</w:t>
      </w:r>
      <w:r w:rsidR="00D01E36">
        <w:rPr>
          <w:rFonts w:hint="eastAsia"/>
          <w:vertAlign w:val="superscript"/>
        </w:rPr>
        <w:t>10</w:t>
      </w:r>
      <w:r w:rsidR="00E51DCD">
        <w:rPr>
          <w:rFonts w:hint="eastAsia"/>
          <w:vertAlign w:val="superscript"/>
        </w:rPr>
        <w:t>]</w:t>
      </w:r>
      <w:r w:rsidR="00E51DCD">
        <w:rPr>
          <w:rFonts w:hint="eastAsia"/>
        </w:rPr>
        <w:t>。</w:t>
      </w:r>
      <w:commentRangeEnd w:id="149"/>
      <w:r>
        <w:commentReference w:id="149"/>
      </w:r>
    </w:p>
    <w:p w14:paraId="3AA9A86B" w14:textId="77777777" w:rsidR="0030046C" w:rsidRDefault="00B41FA3" w:rsidP="00D20AEF">
      <w:pPr>
        <w:pStyle w:val="2"/>
        <w:spacing w:before="156" w:after="156"/>
      </w:pPr>
      <w:bookmarkStart w:id="14" w:name="_Toc448597948"/>
      <w:bookmarkStart w:id="15" w:name="_Toc452026640"/>
      <w:commentRangeStart w:id="150"/>
      <w:r>
        <w:rPr>
          <w:rFonts w:hint="eastAsia"/>
        </w:rPr>
        <w:t>研究目标：</w:t>
      </w:r>
      <w:commentRangeEnd w:id="150"/>
      <w:r>
        <w:commentReference w:id="150"/>
      </w:r>
      <w:bookmarkEnd w:id="14"/>
      <w:bookmarkEnd w:id="15"/>
    </w:p>
    <w:p w14:paraId="19AEE76A" w14:textId="77777777" w:rsidR="006A7C05" w:rsidRPr="006A7C05" w:rsidRDefault="006A7C05" w:rsidP="006A7C05">
      <w:pPr>
        <w:pStyle w:val="a0"/>
        <w:ind w:firstLine="360"/>
      </w:pPr>
      <w:commentRangeStart w:id="151"/>
      <w:r>
        <w:rPr>
          <w:rFonts w:hint="eastAsia"/>
        </w:rPr>
        <w:t>本文希望利用数据挖掘工具</w:t>
      </w:r>
      <w:r>
        <w:rPr>
          <w:rFonts w:hint="eastAsia"/>
        </w:rPr>
        <w:t>WEKA</w:t>
      </w:r>
      <w:r>
        <w:rPr>
          <w:rFonts w:hint="eastAsia"/>
        </w:rPr>
        <w:t>，首先分析学生成绩，找到影响学生成绩的因素，然后，设计并实现学生成绩分析系统。该系统主要分成三个部分，第一部分是对学生成绩的各个因素进行分析并可视化处理，便于老师了解教学情况，其中主要涉及到的算法是</w:t>
      </w:r>
      <w:r>
        <w:rPr>
          <w:rFonts w:hint="eastAsia"/>
        </w:rPr>
        <w:t>C4.5</w:t>
      </w:r>
      <w:r>
        <w:rPr>
          <w:rFonts w:hint="eastAsia"/>
        </w:rPr>
        <w:t>算法，还用到了统计分析技术。第二部分是对学生的评价信息进行提取，筛选出有用的信息，用条形图、折线图、饼图等形式将评价信息简化处理，展现给老师，方便老师调整教学计划，第三部分是帮助老师进行教学统计，计算工作</w:t>
      </w:r>
      <w:r w:rsidR="00474DD6">
        <w:rPr>
          <w:rFonts w:hint="eastAsia"/>
        </w:rPr>
        <w:t>，老师通过导入数据，设置相关参数，即可获得想要的学生最终总成绩，减少老师的工作量，让老师能有更多的时间来帮助和回答学生遇到的问题和困难。</w:t>
      </w:r>
      <w:commentRangeEnd w:id="151"/>
      <w:r>
        <w:commentReference w:id="151"/>
      </w:r>
    </w:p>
    <w:p w14:paraId="65F09F7A" w14:textId="77777777" w:rsidR="00474DD6" w:rsidRDefault="00C020C4" w:rsidP="00474DD6">
      <w:pPr>
        <w:pStyle w:val="2"/>
        <w:spacing w:before="156" w:after="156"/>
      </w:pPr>
      <w:bookmarkStart w:id="16" w:name="_Toc448597949"/>
      <w:bookmarkStart w:id="17" w:name="_Toc452026641"/>
      <w:commentRangeStart w:id="152"/>
      <w:r>
        <w:t>论文结构安排</w:t>
      </w:r>
      <w:commentRangeEnd w:id="152"/>
      <w:r>
        <w:commentReference w:id="152"/>
      </w:r>
      <w:bookmarkEnd w:id="16"/>
      <w:bookmarkEnd w:id="17"/>
    </w:p>
    <w:p w14:paraId="5B230095" w14:textId="77777777" w:rsidR="00474DD6" w:rsidRDefault="00474DD6" w:rsidP="00474DD6">
      <w:pPr>
        <w:pStyle w:val="a0"/>
        <w:ind w:firstLine="360"/>
      </w:pPr>
      <w:commentRangeStart w:id="153"/>
      <w:r>
        <w:t>本文结构主要分成以下</w:t>
      </w:r>
      <w:r>
        <w:rPr>
          <w:rFonts w:hint="eastAsia"/>
        </w:rPr>
        <w:t>五个部分</w:t>
      </w:r>
      <w:commentRangeEnd w:id="153"/>
      <w:r>
        <w:commentReference w:id="153"/>
      </w:r>
    </w:p>
    <w:p w14:paraId="68DA383B" w14:textId="77777777" w:rsidR="008F59A5" w:rsidRDefault="00474DD6" w:rsidP="0039391D">
      <w:pPr>
        <w:pStyle w:val="a0"/>
        <w:ind w:firstLine="360"/>
      </w:pPr>
      <w:commentRangeStart w:id="154"/>
      <w:r>
        <w:rPr>
          <w:rFonts w:hint="eastAsia"/>
        </w:rPr>
        <w:t>第一章为绪论，主要介绍研究背景及意义，国内外研究现状以及研究目标。这部分主要涉及的是前期的资料查找工作以及研究目标的确定，为后面的工作提供了理论支持和研究思路、方向。</w:t>
      </w:r>
      <w:commentRangeEnd w:id="154"/>
      <w:r>
        <w:commentReference w:id="154"/>
      </w:r>
    </w:p>
    <w:p w14:paraId="16AC230D" w14:textId="77777777" w:rsidR="0039391D" w:rsidRDefault="0039391D" w:rsidP="0039391D">
      <w:pPr>
        <w:pStyle w:val="a0"/>
        <w:ind w:firstLine="360"/>
      </w:pPr>
      <w:commentRangeStart w:id="155"/>
      <w:r>
        <w:rPr>
          <w:rFonts w:hint="eastAsia"/>
        </w:rPr>
        <w:t>第二章为相关技术介绍，主要详细介绍了数据挖掘技术，数据挖掘工具以及相关挖掘算法，为后面的分析和实现部分提供理论基础，方便读者了解这方面的一些理论知识。</w:t>
      </w:r>
      <w:commentRangeEnd w:id="155"/>
      <w:r>
        <w:commentReference w:id="155"/>
      </w:r>
    </w:p>
    <w:p w14:paraId="64C9679D" w14:textId="77777777" w:rsidR="008F59A5" w:rsidRDefault="008F59A5" w:rsidP="00474DD6">
      <w:pPr>
        <w:pStyle w:val="a0"/>
        <w:ind w:firstLine="360"/>
      </w:pPr>
      <w:commentRangeStart w:id="156"/>
      <w:r>
        <w:rPr>
          <w:rFonts w:hint="eastAsia"/>
        </w:rPr>
        <w:t>第三章为成绩相关性分析，该部分详细讲述了如何</w:t>
      </w:r>
      <w:r w:rsidR="009D372E">
        <w:rPr>
          <w:rFonts w:hint="eastAsia"/>
        </w:rPr>
        <w:t>利用</w:t>
      </w:r>
      <w:r>
        <w:rPr>
          <w:rFonts w:hint="eastAsia"/>
        </w:rPr>
        <w:t>WEKA</w:t>
      </w:r>
      <w:r>
        <w:rPr>
          <w:rFonts w:hint="eastAsia"/>
        </w:rPr>
        <w:t>进行数据挖掘工作</w:t>
      </w:r>
      <w:r w:rsidR="009D372E">
        <w:rPr>
          <w:rFonts w:hint="eastAsia"/>
        </w:rPr>
        <w:t>以及通过分析所得到的一些结论，为后面的系统设计实现部分提供了理论支持和设计思路。</w:t>
      </w:r>
      <w:commentRangeEnd w:id="156"/>
      <w:r>
        <w:commentReference w:id="156"/>
      </w:r>
    </w:p>
    <w:p w14:paraId="1D98CD3A" w14:textId="77777777" w:rsidR="008F59A5" w:rsidRDefault="0039391D" w:rsidP="008F59A5">
      <w:pPr>
        <w:pStyle w:val="a0"/>
        <w:ind w:firstLine="360"/>
      </w:pPr>
      <w:commentRangeStart w:id="157"/>
      <w:r>
        <w:rPr>
          <w:rFonts w:hint="eastAsia"/>
        </w:rPr>
        <w:t>第四章为系统设计与实现，主要介绍了学生成绩分析系统的系统需求，系统的设计和实现。</w:t>
      </w:r>
      <w:commentRangeEnd w:id="157"/>
      <w:r>
        <w:commentReference w:id="157"/>
      </w:r>
    </w:p>
    <w:p w14:paraId="0A05DFB9" w14:textId="77777777" w:rsidR="006E0094" w:rsidRDefault="008F59A5" w:rsidP="006E0094">
      <w:pPr>
        <w:pStyle w:val="a0"/>
        <w:ind w:firstLine="360"/>
      </w:pPr>
      <w:commentRangeStart w:id="158"/>
      <w:r>
        <w:rPr>
          <w:rFonts w:hint="eastAsia"/>
        </w:rPr>
        <w:t>第五部分为结论，</w:t>
      </w:r>
      <w:r w:rsidR="009D372E">
        <w:rPr>
          <w:rFonts w:hint="eastAsia"/>
        </w:rPr>
        <w:t>主要是对本论文前面所有工作的总结以及系统所存在的缺陷的阐述和解决办法。</w:t>
      </w:r>
      <w:r w:rsidR="007A3290">
        <w:br w:type="page"/>
      </w:r>
      <w:commentRangeEnd w:id="158"/>
      <w:r>
        <w:commentReference w:id="158"/>
      </w:r>
    </w:p>
    <w:p w14:paraId="1E6471C8" w14:textId="77777777" w:rsidR="00653E88" w:rsidRDefault="00B66668" w:rsidP="00653E88">
      <w:pPr>
        <w:pStyle w:val="1"/>
        <w:spacing w:after="312"/>
      </w:pPr>
      <w:bookmarkStart w:id="18" w:name="_Toc452026642"/>
      <w:commentRangeStart w:id="159"/>
      <w:r>
        <w:rPr>
          <w:rFonts w:hint="eastAsia"/>
        </w:rPr>
        <w:lastRenderedPageBreak/>
        <w:t>数据挖掘介绍</w:t>
      </w:r>
      <w:commentRangeEnd w:id="159"/>
      <w:r>
        <w:commentReference w:id="159"/>
      </w:r>
      <w:bookmarkEnd w:id="18"/>
    </w:p>
    <w:p w14:paraId="0E6DDAA1" w14:textId="77777777" w:rsidR="00B73777" w:rsidRDefault="00B73777" w:rsidP="00B73777">
      <w:pPr>
        <w:pStyle w:val="2"/>
        <w:spacing w:before="156" w:after="156"/>
      </w:pPr>
      <w:bookmarkStart w:id="19" w:name="_Toc452026643"/>
      <w:commentRangeStart w:id="160"/>
      <w:r>
        <w:rPr>
          <w:rFonts w:hint="eastAsia"/>
        </w:rPr>
        <w:t>数据挖掘技术</w:t>
      </w:r>
      <w:commentRangeEnd w:id="160"/>
      <w:r>
        <w:commentReference w:id="160"/>
      </w:r>
      <w:bookmarkEnd w:id="19"/>
    </w:p>
    <w:p w14:paraId="27690537" w14:textId="77777777" w:rsidR="00B73777" w:rsidRDefault="00B73777" w:rsidP="00B73777">
      <w:pPr>
        <w:pStyle w:val="a0"/>
        <w:ind w:firstLine="360"/>
      </w:pPr>
      <w:commentRangeStart w:id="161"/>
      <w:r>
        <w:rPr>
          <w:rFonts w:hint="eastAsia"/>
        </w:rPr>
        <w:t>数据挖掘是指从大量数据中发现潜在规律、提取出有用的知识。</w:t>
      </w:r>
      <w:r>
        <w:rPr>
          <w:rFonts w:hint="eastAsia"/>
        </w:rPr>
        <w:t>19</w:t>
      </w:r>
      <w:r>
        <w:rPr>
          <w:rFonts w:hint="eastAsia"/>
        </w:rPr>
        <w:t>世纪</w:t>
      </w:r>
      <w:r>
        <w:rPr>
          <w:rFonts w:hint="eastAsia"/>
        </w:rPr>
        <w:t>80</w:t>
      </w:r>
      <w:r>
        <w:rPr>
          <w:rFonts w:hint="eastAsia"/>
        </w:rPr>
        <w:t>年代数据挖掘技术开始崭露头角，到</w:t>
      </w:r>
      <w:r>
        <w:rPr>
          <w:rFonts w:hint="eastAsia"/>
        </w:rPr>
        <w:t>90</w:t>
      </w:r>
      <w:r>
        <w:rPr>
          <w:rFonts w:hint="eastAsia"/>
        </w:rPr>
        <w:t>年代末，数据挖掘技术已经得到了广泛的应用，以数据挖掘为核心的商业智能（</w:t>
      </w:r>
      <w:r>
        <w:rPr>
          <w:rFonts w:hint="eastAsia"/>
        </w:rPr>
        <w:t>BI</w:t>
      </w:r>
      <w:r>
        <w:rPr>
          <w:rFonts w:hint="eastAsia"/>
        </w:rPr>
        <w:t>）已经成为众多行业中的重要组成部分。</w:t>
      </w:r>
      <w:r w:rsidR="00A94299">
        <w:rPr>
          <w:rFonts w:hint="eastAsia"/>
        </w:rPr>
        <w:t>目前数据挖掘技术在金融风险预测、质量分析、产品产量、基因工程研究、</w:t>
      </w:r>
      <w:r w:rsidR="00A94299">
        <w:rPr>
          <w:rFonts w:hint="eastAsia"/>
        </w:rPr>
        <w:t>Internet</w:t>
      </w:r>
      <w:r w:rsidR="00A94299">
        <w:rPr>
          <w:rFonts w:hint="eastAsia"/>
        </w:rPr>
        <w:t>站点访问模式发现等许多领域得到了成功的应用。</w:t>
      </w:r>
      <w:commentRangeEnd w:id="161"/>
      <w:r>
        <w:commentReference w:id="161"/>
      </w:r>
    </w:p>
    <w:p w14:paraId="02F9E7B3" w14:textId="77777777" w:rsidR="00220C12" w:rsidRPr="00B73777" w:rsidRDefault="00A94299" w:rsidP="00A74BC7">
      <w:pPr>
        <w:pStyle w:val="a0"/>
        <w:ind w:firstLine="360"/>
      </w:pPr>
      <w:commentRangeStart w:id="162"/>
      <w:r>
        <w:rPr>
          <w:rFonts w:hint="eastAsia"/>
        </w:rPr>
        <w:t>数据挖掘</w:t>
      </w:r>
      <w:r w:rsidR="008541A2">
        <w:rPr>
          <w:rFonts w:hint="eastAsia"/>
        </w:rPr>
        <w:t>是知识发现过程的一个基本步骤，知识发现过程分为七个步骤，分别是数据清理，数据集成，数据选择，数据变换，数据挖掘，模式评估，知识表示。数据清理主要目的是填充缺省值，识别并消除异常值，纠正不一致数据。数据集成</w:t>
      </w:r>
      <w:r w:rsidR="00AE3F5B">
        <w:rPr>
          <w:rFonts w:hint="eastAsia"/>
        </w:rPr>
        <w:t>是指将分散的数据收集整理到一起去，便于统一的进行管理，分析等操作。</w:t>
      </w:r>
      <w:r w:rsidR="003E0075">
        <w:rPr>
          <w:rFonts w:hint="eastAsia"/>
        </w:rPr>
        <w:t>数据选择是指从大量数据中选择出所要分析的数据，以便减少数据量。</w:t>
      </w:r>
      <w:r w:rsidR="00AE3F5B">
        <w:rPr>
          <w:rFonts w:hint="eastAsia"/>
        </w:rPr>
        <w:t>数据变换是指将数据变换成易于处理的形式，如将学生百分制的成绩变换成等级制，这样能够有效减少数据处理的时间以及发现一些更普遍的规律</w:t>
      </w:r>
      <w:r w:rsidR="003E0075">
        <w:rPr>
          <w:rFonts w:hint="eastAsia"/>
        </w:rPr>
        <w:t>。模式评估根据某种兴趣度度量，识别提供知识的真正有趣的模式。知识表示是将得到的结论进行可视化处理，</w:t>
      </w:r>
      <w:r w:rsidR="00196CD7">
        <w:rPr>
          <w:rFonts w:hint="eastAsia"/>
        </w:rPr>
        <w:t>将结论以图像的形式呈现给用户，便于用户理解。</w:t>
      </w:r>
      <w:commentRangeEnd w:id="162"/>
      <w:r>
        <w:commentReference w:id="162"/>
      </w:r>
    </w:p>
    <w:p w14:paraId="483A73E7" w14:textId="77777777" w:rsidR="00B73777" w:rsidRPr="00B73777" w:rsidRDefault="00B66668" w:rsidP="00B73777">
      <w:pPr>
        <w:pStyle w:val="2"/>
        <w:spacing w:before="156" w:after="156"/>
      </w:pPr>
      <w:bookmarkStart w:id="20" w:name="_Toc452026644"/>
      <w:commentRangeStart w:id="163"/>
      <w:r>
        <w:rPr>
          <w:rFonts w:hint="eastAsia"/>
        </w:rPr>
        <w:t>数据挖掘</w:t>
      </w:r>
      <w:r w:rsidR="00B73777">
        <w:rPr>
          <w:rFonts w:hint="eastAsia"/>
        </w:rPr>
        <w:t>工具</w:t>
      </w:r>
      <w:commentRangeEnd w:id="163"/>
      <w:r>
        <w:commentReference w:id="163"/>
      </w:r>
      <w:bookmarkEnd w:id="20"/>
    </w:p>
    <w:p w14:paraId="057D2F67" w14:textId="77777777" w:rsidR="00B66668" w:rsidRPr="00653E88" w:rsidRDefault="00653E88" w:rsidP="00023FC0">
      <w:pPr>
        <w:pStyle w:val="a0"/>
        <w:ind w:firstLineChars="0" w:firstLine="0"/>
      </w:pPr>
      <w:commentRangeStart w:id="164"/>
      <w:r>
        <w:rPr>
          <w:rFonts w:hint="eastAsia"/>
        </w:rPr>
        <w:t>WEKA</w:t>
      </w:r>
      <w:r>
        <w:rPr>
          <w:rFonts w:hint="eastAsia"/>
        </w:rPr>
        <w:t>是一款基于</w:t>
      </w:r>
      <w:r>
        <w:rPr>
          <w:rFonts w:hint="eastAsia"/>
        </w:rPr>
        <w:t>JAVA</w:t>
      </w:r>
      <w:r>
        <w:rPr>
          <w:rFonts w:hint="eastAsia"/>
        </w:rPr>
        <w:t>的集合了大量能承担数据挖掘人物的机器学习算法，可通过</w:t>
      </w:r>
      <w:r>
        <w:rPr>
          <w:rFonts w:hint="eastAsia"/>
        </w:rPr>
        <w:t>API</w:t>
      </w:r>
      <w:r>
        <w:rPr>
          <w:rFonts w:hint="eastAsia"/>
        </w:rPr>
        <w:t>进行扩展的开源的数据挖掘软件，它是由新西兰的怀卡托大学开发出来的。</w:t>
      </w:r>
      <w:r>
        <w:rPr>
          <w:rFonts w:hint="eastAsia"/>
        </w:rPr>
        <w:t>WEKA</w:t>
      </w:r>
      <w:r>
        <w:rPr>
          <w:rFonts w:hint="eastAsia"/>
        </w:rPr>
        <w:t>包含四个部分，分别是</w:t>
      </w:r>
      <w:r>
        <w:rPr>
          <w:rFonts w:hint="eastAsia"/>
        </w:rPr>
        <w:t>Explorer, Experimenter, KnowledgeFlow, Simple CLI</w:t>
      </w:r>
      <w:r>
        <w:rPr>
          <w:rFonts w:hint="eastAsia"/>
        </w:rPr>
        <w:t>，</w:t>
      </w:r>
      <w:r>
        <w:rPr>
          <w:rFonts w:hint="eastAsia"/>
        </w:rPr>
        <w:t>Explorer</w:t>
      </w:r>
      <w:r>
        <w:rPr>
          <w:rFonts w:hint="eastAsia"/>
        </w:rPr>
        <w:t>是主要的功能部件，它包含数据预处理，分类决策树分析，聚类分析，关联规则分析，</w:t>
      </w:r>
      <w:r w:rsidR="00E15544">
        <w:rPr>
          <w:rFonts w:hint="eastAsia"/>
        </w:rPr>
        <w:t>属性选择和可视化，通过</w:t>
      </w:r>
      <w:r w:rsidR="00E15544">
        <w:rPr>
          <w:rFonts w:hint="eastAsia"/>
        </w:rPr>
        <w:t>Explorer</w:t>
      </w:r>
      <w:r w:rsidR="00E15544">
        <w:rPr>
          <w:rFonts w:hint="eastAsia"/>
        </w:rPr>
        <w:t>部件能够完成对数据的挖掘处理工作，</w:t>
      </w:r>
      <w:r w:rsidR="00E15544">
        <w:rPr>
          <w:rFonts w:hint="eastAsia"/>
        </w:rPr>
        <w:t>Experimenter</w:t>
      </w:r>
      <w:r w:rsidR="00E15544">
        <w:rPr>
          <w:rFonts w:hint="eastAsia"/>
        </w:rPr>
        <w:t>部件主要作用是用来比较两种以上算法对于同一项数据挖掘工作的准确度和相关性，找出适合某项数据挖掘工作的最好的算法。</w:t>
      </w:r>
      <w:r w:rsidR="00E15544">
        <w:rPr>
          <w:rFonts w:hint="eastAsia"/>
        </w:rPr>
        <w:t>KnowledgeFlow</w:t>
      </w:r>
      <w:r w:rsidR="00E15544">
        <w:rPr>
          <w:rFonts w:hint="eastAsia"/>
        </w:rPr>
        <w:t>主要是为了简化数据挖掘过程，它包含一个面板，在该面板上添加部件，将各部件按顺序连接，构成一个程序流程图，直接导出文件后可以得到最终分析结果。</w:t>
      </w:r>
      <w:r w:rsidR="00E15544">
        <w:rPr>
          <w:rFonts w:hint="eastAsia"/>
        </w:rPr>
        <w:t>Simple CLI</w:t>
      </w:r>
      <w:r w:rsidR="00E15544">
        <w:rPr>
          <w:rFonts w:hint="eastAsia"/>
        </w:rPr>
        <w:t>的作用类似于控制台，通过输入命令来达到操作的目的，如果对于</w:t>
      </w:r>
      <w:r w:rsidR="00E15544">
        <w:rPr>
          <w:rFonts w:hint="eastAsia"/>
        </w:rPr>
        <w:t>WEKA</w:t>
      </w:r>
      <w:r w:rsidR="00E15544">
        <w:rPr>
          <w:rFonts w:hint="eastAsia"/>
        </w:rPr>
        <w:t>的指令比较熟悉的话可以通过</w:t>
      </w:r>
      <w:r w:rsidR="00E15544">
        <w:rPr>
          <w:rFonts w:hint="eastAsia"/>
        </w:rPr>
        <w:t>Simple CLI</w:t>
      </w:r>
      <w:r w:rsidR="00E15544">
        <w:rPr>
          <w:rFonts w:hint="eastAsia"/>
        </w:rPr>
        <w:t>进行操作。</w:t>
      </w:r>
      <w:r w:rsidR="00206BDB">
        <w:rPr>
          <w:rFonts w:hint="eastAsia"/>
        </w:rPr>
        <w:t>WEKA</w:t>
      </w:r>
      <w:r w:rsidR="00206BDB">
        <w:rPr>
          <w:rFonts w:hint="eastAsia"/>
        </w:rPr>
        <w:t>采用的数据格式为</w:t>
      </w:r>
      <w:r w:rsidR="00206BDB">
        <w:rPr>
          <w:rFonts w:hint="eastAsia"/>
        </w:rPr>
        <w:t>ARFF</w:t>
      </w:r>
      <w:r w:rsidR="00FD013C">
        <w:rPr>
          <w:rFonts w:hint="eastAsia"/>
        </w:rPr>
        <w:t>（</w:t>
      </w:r>
      <w:r w:rsidR="00FD013C">
        <w:rPr>
          <w:rFonts w:hint="eastAsia"/>
        </w:rPr>
        <w:t>Attribute-Relation File Format</w:t>
      </w:r>
      <w:r w:rsidR="00FD013C">
        <w:rPr>
          <w:rFonts w:hint="eastAsia"/>
        </w:rPr>
        <w:t>）</w:t>
      </w:r>
      <w:r w:rsidR="00206BDB">
        <w:rPr>
          <w:rFonts w:hint="eastAsia"/>
        </w:rPr>
        <w:t>文件，对于</w:t>
      </w:r>
      <w:r w:rsidR="00206BDB">
        <w:rPr>
          <w:rFonts w:hint="eastAsia"/>
        </w:rPr>
        <w:t>Excel</w:t>
      </w:r>
      <w:r w:rsidR="00206BDB">
        <w:rPr>
          <w:rFonts w:hint="eastAsia"/>
        </w:rPr>
        <w:lastRenderedPageBreak/>
        <w:t>文件可以先转换成</w:t>
      </w:r>
      <w:r w:rsidR="00206BDB">
        <w:rPr>
          <w:rFonts w:hint="eastAsia"/>
        </w:rPr>
        <w:t>CSV</w:t>
      </w:r>
      <w:r w:rsidR="00206BDB">
        <w:rPr>
          <w:rFonts w:hint="eastAsia"/>
        </w:rPr>
        <w:t>文件，然后通过</w:t>
      </w:r>
      <w:r w:rsidR="00206BDB">
        <w:rPr>
          <w:rFonts w:hint="eastAsia"/>
        </w:rPr>
        <w:t>WEKA</w:t>
      </w:r>
      <w:r w:rsidR="00023FC0">
        <w:rPr>
          <w:rFonts w:hint="eastAsia"/>
        </w:rPr>
        <w:t>转换成</w:t>
      </w:r>
      <w:r w:rsidR="00023FC0">
        <w:rPr>
          <w:rFonts w:hint="eastAsia"/>
        </w:rPr>
        <w:t>ARFF</w:t>
      </w:r>
      <w:r w:rsidR="00023FC0">
        <w:rPr>
          <w:rFonts w:hint="eastAsia"/>
        </w:rPr>
        <w:t>文件。</w:t>
      </w:r>
      <w:commentRangeEnd w:id="164"/>
      <w:r>
        <w:commentReference w:id="164"/>
      </w:r>
    </w:p>
    <w:p w14:paraId="2E903BAA" w14:textId="77777777" w:rsidR="00653E88" w:rsidRDefault="00B66668" w:rsidP="00B66668">
      <w:pPr>
        <w:pStyle w:val="2"/>
        <w:spacing w:before="156" w:after="156"/>
      </w:pPr>
      <w:bookmarkStart w:id="21" w:name="_Toc452026645"/>
      <w:commentRangeStart w:id="165"/>
      <w:r>
        <w:t>数据挖掘算法</w:t>
      </w:r>
      <w:commentRangeEnd w:id="165"/>
      <w:r>
        <w:commentReference w:id="165"/>
      </w:r>
      <w:bookmarkEnd w:id="21"/>
    </w:p>
    <w:p w14:paraId="6E4DB9E7" w14:textId="77777777" w:rsidR="00B66668" w:rsidRDefault="00B66668" w:rsidP="00B66668">
      <w:pPr>
        <w:pStyle w:val="3"/>
        <w:spacing w:before="156" w:after="156"/>
        <w:ind w:firstLine="360"/>
      </w:pPr>
      <w:bookmarkStart w:id="22" w:name="_Toc452026646"/>
      <w:commentRangeStart w:id="166"/>
      <w:r>
        <w:rPr>
          <w:rFonts w:hint="eastAsia"/>
        </w:rPr>
        <w:t>2.3.1C4.5</w:t>
      </w:r>
      <w:r>
        <w:rPr>
          <w:rFonts w:hint="eastAsia"/>
        </w:rPr>
        <w:t>算法</w:t>
      </w:r>
      <w:commentRangeEnd w:id="166"/>
      <w:r>
        <w:commentReference w:id="166"/>
      </w:r>
      <w:bookmarkEnd w:id="22"/>
    </w:p>
    <w:p w14:paraId="36E1C842" w14:textId="77777777" w:rsidR="00FF4242" w:rsidRDefault="00A834C2" w:rsidP="00B66668">
      <w:pPr>
        <w:pStyle w:val="a0"/>
        <w:ind w:firstLine="360"/>
      </w:pPr>
      <w:commentRangeStart w:id="167"/>
      <w:r>
        <w:t>C</w:t>
      </w:r>
      <w:r>
        <w:rPr>
          <w:rFonts w:hint="eastAsia"/>
        </w:rPr>
        <w:t>4.5</w:t>
      </w:r>
      <w:r>
        <w:rPr>
          <w:rFonts w:hint="eastAsia"/>
        </w:rPr>
        <w:t>算法属于机器学习算法中的一种分类决策树算法，分类决策树算法是一种监督学习的算法，就是</w:t>
      </w:r>
      <w:r w:rsidR="00D308F1">
        <w:rPr>
          <w:rFonts w:hint="eastAsia"/>
        </w:rPr>
        <w:t>通过给定的一堆样本，每个样本都有一组属性和类</w:t>
      </w:r>
      <w:r w:rsidR="005B361E">
        <w:rPr>
          <w:rFonts w:hint="eastAsia"/>
        </w:rPr>
        <w:t>属性</w:t>
      </w:r>
      <w:r w:rsidR="00D308F1">
        <w:rPr>
          <w:rFonts w:hint="eastAsia"/>
        </w:rPr>
        <w:t>（即要研究的属性），然后通过学习得到一个分类器，通过这个分类器可以对新出现但无法确定类</w:t>
      </w:r>
      <w:r w:rsidR="005B361E">
        <w:rPr>
          <w:rFonts w:hint="eastAsia"/>
        </w:rPr>
        <w:t>属性</w:t>
      </w:r>
      <w:r w:rsidR="00D308F1">
        <w:rPr>
          <w:rFonts w:hint="eastAsia"/>
        </w:rPr>
        <w:t>的对象进行分类预测。分类决策树算法实际上是建立一个</w:t>
      </w:r>
      <w:r w:rsidR="00D308F1">
        <w:rPr>
          <w:rFonts w:hint="eastAsia"/>
        </w:rPr>
        <w:t>map</w:t>
      </w:r>
      <w:r w:rsidR="00D308F1">
        <w:rPr>
          <w:rFonts w:hint="eastAsia"/>
        </w:rPr>
        <w:t>的过程，这个</w:t>
      </w:r>
      <w:r w:rsidR="00D308F1">
        <w:rPr>
          <w:rFonts w:hint="eastAsia"/>
        </w:rPr>
        <w:t>map</w:t>
      </w:r>
      <w:r w:rsidR="00D308F1">
        <w:rPr>
          <w:rFonts w:hint="eastAsia"/>
        </w:rPr>
        <w:t>相当于一个预测模型，</w:t>
      </w:r>
      <w:r w:rsidR="00D308F1">
        <w:rPr>
          <w:rFonts w:hint="eastAsia"/>
        </w:rPr>
        <w:t>C4.5</w:t>
      </w:r>
      <w:r w:rsidR="00D308F1">
        <w:rPr>
          <w:rFonts w:hint="eastAsia"/>
        </w:rPr>
        <w:t>算法是其中比较经典的算法。</w:t>
      </w:r>
      <w:commentRangeEnd w:id="167"/>
      <w:r>
        <w:commentReference w:id="167"/>
      </w:r>
    </w:p>
    <w:p w14:paraId="0ECC50D7" w14:textId="77777777" w:rsidR="00D308F1" w:rsidRDefault="00D308F1" w:rsidP="00B66668">
      <w:pPr>
        <w:pStyle w:val="a0"/>
        <w:ind w:firstLine="360"/>
      </w:pPr>
      <w:commentRangeStart w:id="168"/>
      <w:r>
        <w:rPr>
          <w:rFonts w:hint="eastAsia"/>
        </w:rPr>
        <w:t>C4.5</w:t>
      </w:r>
      <w:r>
        <w:rPr>
          <w:rFonts w:hint="eastAsia"/>
        </w:rPr>
        <w:t>算法本质上不是一种算法，而是一系列的一套算法，</w:t>
      </w:r>
      <w:r w:rsidR="00FF4242">
        <w:rPr>
          <w:rFonts w:hint="eastAsia"/>
        </w:rPr>
        <w:t>C4.5</w:t>
      </w:r>
      <w:r w:rsidR="00FF4242">
        <w:rPr>
          <w:rFonts w:hint="eastAsia"/>
        </w:rPr>
        <w:t>算法构造分类树的</w:t>
      </w:r>
      <w:r w:rsidR="00FF4242" w:rsidRPr="0050415F">
        <w:rPr>
          <w:rFonts w:eastAsiaTheme="minorEastAsia" w:hint="eastAsia"/>
          <w:b/>
          <w:sz w:val="21"/>
          <w:szCs w:val="22"/>
        </w:rPr>
        <w:t>步骤</w:t>
      </w:r>
      <w:r w:rsidR="00FF4242">
        <w:rPr>
          <w:rFonts w:hint="eastAsia"/>
        </w:rPr>
        <w:t>如下图：</w:t>
      </w:r>
      <w:commentRangeEnd w:id="168"/>
      <w:r>
        <w:commentReference w:id="168"/>
      </w:r>
    </w:p>
    <w:p w14:paraId="4F45F8CF" w14:textId="77777777" w:rsidR="00A74BC7" w:rsidRDefault="0055497A" w:rsidP="00A74BC7">
      <w:pPr>
        <w:pStyle w:val="a0"/>
        <w:keepNext/>
        <w:ind w:firstLine="360"/>
        <w:jc w:val="center"/>
      </w:pPr>
      <w:commentRangeStart w:id="169"/>
      <w:r>
        <w:rPr>
          <w:rFonts w:hint="eastAsia"/>
          <w:noProof/>
        </w:rPr>
        <w:drawing>
          <wp:inline distT="0" distB="0" distL="0" distR="0" wp14:anchorId="3061EFB4" wp14:editId="383586D6">
            <wp:extent cx="5760085" cy="3689985"/>
            <wp:effectExtent l="0" t="0" r="0" b="571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ata.png"/>
                    <pic:cNvPicPr/>
                  </pic:nvPicPr>
                  <pic:blipFill>
                    <a:blip r:embed="rId13">
                      <a:extLst>
                        <a:ext uri="{28A0092B-C50C-407E-A947-70E740481C1C}">
                          <a14:useLocalDpi xmlns:a14="http://schemas.microsoft.com/office/drawing/2010/main" val="0"/>
                        </a:ext>
                      </a:extLst>
                    </a:blip>
                    <a:stretch>
                      <a:fillRect/>
                    </a:stretch>
                  </pic:blipFill>
                  <pic:spPr>
                    <a:xfrm>
                      <a:off x="0" y="0"/>
                      <a:ext cx="5760085" cy="3689985"/>
                    </a:xfrm>
                    <a:prstGeom prst="rect">
                      <a:avLst/>
                    </a:prstGeom>
                  </pic:spPr>
                </pic:pic>
              </a:graphicData>
            </a:graphic>
          </wp:inline>
        </w:drawing>
      </w:r>
      <w:commentRangeEnd w:id="169"/>
      <w:r>
        <w:commentReference w:id="169"/>
      </w:r>
    </w:p>
    <w:p w14:paraId="4A66F996" w14:textId="77777777" w:rsidR="0055497A" w:rsidRDefault="00A74BC7" w:rsidP="00A74BC7">
      <w:pPr>
        <w:pStyle w:val="a6"/>
      </w:pPr>
      <w:commentRangeStart w:id="170"/>
      <w:r>
        <w:rPr>
          <w:rFonts w:hint="eastAsia"/>
        </w:rPr>
        <w:t>图</w:t>
      </w:r>
      <w:r>
        <w:rPr>
          <w:rFonts w:hint="eastAsia"/>
        </w:rPr>
        <w:t xml:space="preserve"> 2.1</w:t>
      </w:r>
      <w:commentRangeEnd w:id="170"/>
      <w:r>
        <w:commentReference w:id="170"/>
      </w:r>
    </w:p>
    <w:p w14:paraId="6B81C7E8" w14:textId="77777777" w:rsidR="0050415F" w:rsidRDefault="0050415F" w:rsidP="0050415F">
      <w:pPr>
        <w:pStyle w:val="a0"/>
        <w:ind w:firstLine="360"/>
      </w:pPr>
      <w:commentRangeStart w:id="171"/>
      <w:r>
        <w:rPr>
          <w:rFonts w:hint="eastAsia"/>
        </w:rPr>
        <w:t>C4.5</w:t>
      </w:r>
      <w:r>
        <w:rPr>
          <w:rFonts w:hint="eastAsia"/>
        </w:rPr>
        <w:t>算法总体思路是从样本中所有属性中每次找出其中的最优属性进行分类，递归，直到分出最终结果或者满足某种条件为止。</w:t>
      </w:r>
      <w:commentRangeEnd w:id="171"/>
      <w:r>
        <w:commentReference w:id="171"/>
      </w:r>
    </w:p>
    <w:p w14:paraId="6CDEF601" w14:textId="77777777" w:rsidR="0050415F" w:rsidRDefault="0050415F" w:rsidP="0050415F">
      <w:pPr>
        <w:pStyle w:val="a0"/>
        <w:ind w:firstLine="360"/>
      </w:pPr>
      <w:commentRangeStart w:id="172"/>
      <w:r>
        <w:rPr>
          <w:rFonts w:hint="eastAsia"/>
        </w:rPr>
        <w:t>下面通过一个数据案例介绍一下</w:t>
      </w:r>
      <w:r>
        <w:rPr>
          <w:rFonts w:hint="eastAsia"/>
        </w:rPr>
        <w:t>C4.5</w:t>
      </w:r>
      <w:r>
        <w:rPr>
          <w:rFonts w:hint="eastAsia"/>
        </w:rPr>
        <w:t>算法的执行过程。数据集见下图</w:t>
      </w:r>
      <w:commentRangeEnd w:id="172"/>
      <w:r>
        <w:commentReference w:id="172"/>
      </w:r>
    </w:p>
    <w:p w14:paraId="409085C4" w14:textId="77777777" w:rsidR="00A74BC7" w:rsidRDefault="0055497A" w:rsidP="00A74BC7">
      <w:pPr>
        <w:pStyle w:val="a0"/>
        <w:keepNext/>
        <w:ind w:firstLine="360"/>
      </w:pPr>
      <w:commentRangeStart w:id="173"/>
      <w:r>
        <w:rPr>
          <w:noProof/>
        </w:rPr>
        <w:lastRenderedPageBreak/>
        <w:drawing>
          <wp:inline distT="0" distB="0" distL="0" distR="0" wp14:anchorId="78828D4A" wp14:editId="43735003">
            <wp:extent cx="5705475" cy="3162300"/>
            <wp:effectExtent l="0" t="0" r="952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ata.png"/>
                    <pic:cNvPicPr/>
                  </pic:nvPicPr>
                  <pic:blipFill>
                    <a:blip r:embed="rId14">
                      <a:extLst>
                        <a:ext uri="{28A0092B-C50C-407E-A947-70E740481C1C}">
                          <a14:useLocalDpi xmlns:a14="http://schemas.microsoft.com/office/drawing/2010/main" val="0"/>
                        </a:ext>
                      </a:extLst>
                    </a:blip>
                    <a:stretch>
                      <a:fillRect/>
                    </a:stretch>
                  </pic:blipFill>
                  <pic:spPr>
                    <a:xfrm>
                      <a:off x="0" y="0"/>
                      <a:ext cx="5705475" cy="3162300"/>
                    </a:xfrm>
                    <a:prstGeom prst="rect">
                      <a:avLst/>
                    </a:prstGeom>
                  </pic:spPr>
                </pic:pic>
              </a:graphicData>
            </a:graphic>
          </wp:inline>
        </w:drawing>
      </w:r>
      <w:commentRangeEnd w:id="173"/>
      <w:r>
        <w:commentReference w:id="173"/>
      </w:r>
    </w:p>
    <w:p w14:paraId="03687E5B" w14:textId="77777777" w:rsidR="0055497A" w:rsidRDefault="00A74BC7" w:rsidP="00A74BC7">
      <w:pPr>
        <w:pStyle w:val="a6"/>
      </w:pPr>
      <w:commentRangeStart w:id="174"/>
      <w:r>
        <w:rPr>
          <w:rFonts w:hint="eastAsia"/>
        </w:rPr>
        <w:t>图</w:t>
      </w:r>
      <w:r>
        <w:rPr>
          <w:rFonts w:hint="eastAsia"/>
        </w:rPr>
        <w:t xml:space="preserve"> 2.2 </w:t>
      </w:r>
      <w:commentRangeEnd w:id="174"/>
      <w:r>
        <w:commentReference w:id="174"/>
      </w:r>
    </w:p>
    <w:p w14:paraId="5AC42DD7" w14:textId="77777777" w:rsidR="0055497A" w:rsidRDefault="0055497A" w:rsidP="0055497A">
      <w:pPr>
        <w:pStyle w:val="a0"/>
        <w:ind w:firstLine="360"/>
        <w:jc w:val="left"/>
      </w:pPr>
      <w:commentRangeStart w:id="175"/>
      <w:r>
        <w:rPr>
          <w:rFonts w:hint="eastAsia"/>
        </w:rPr>
        <w:t>首先，计算</w:t>
      </w:r>
      <w:r w:rsidR="005B361E">
        <w:rPr>
          <w:rFonts w:hint="eastAsia"/>
        </w:rPr>
        <w:t>类属性的信息熵，</w:t>
      </w:r>
      <w:r w:rsidRPr="00FF4242">
        <w:t xml:space="preserve"> </w:t>
      </w:r>
      <w:r w:rsidR="005B361E">
        <w:t>信息熵反映的是一个系统有序化的程度</w:t>
      </w:r>
      <w:r w:rsidR="005B361E">
        <w:rPr>
          <w:rFonts w:hint="eastAsia"/>
        </w:rPr>
        <w:t>，</w:t>
      </w:r>
      <w:r w:rsidR="005B361E">
        <w:t>信息熵越高</w:t>
      </w:r>
      <w:r w:rsidR="005B361E">
        <w:rPr>
          <w:rFonts w:hint="eastAsia"/>
        </w:rPr>
        <w:t>，系统越稳定，反之，则越混乱。类属性信息熵计算公式如下：</w:t>
      </w:r>
      <w:commentRangeEnd w:id="175"/>
      <w:r>
        <w:commentReference w:id="175"/>
      </w:r>
    </w:p>
    <w:p w14:paraId="331F8791" w14:textId="77777777" w:rsidR="005B361E" w:rsidRPr="00426F7B" w:rsidRDefault="005B361E" w:rsidP="005B361E">
      <w:pPr>
        <w:pStyle w:val="a0"/>
        <w:ind w:firstLine="360"/>
        <w:jc w:val="center"/>
        <w:rPr>
          <w:rFonts w:ascii="Cambria Math" w:hAnsi="Cambria Math" w:hint="eastAsia"/>
        </w:rPr>
      </w:pPr>
      <w:commentRangeStart w:id="176"/>
      <w:r w:rsidRPr="00426F7B">
        <w:rPr>
          <w:rFonts w:ascii="Cambria Math" w:hAnsi="Cambria Math"/>
        </w:rPr>
        <w:t>Info</w:t>
      </w:r>
      <w:r w:rsidR="0059185B" w:rsidRPr="00426F7B">
        <w:rPr>
          <w:rFonts w:ascii="Cambria Math" w:hAnsi="Cambria Math"/>
        </w:rPr>
        <w:t xml:space="preserve"> </w:t>
      </w:r>
      <w:r w:rsidRPr="00426F7B">
        <w:rPr>
          <w:rFonts w:ascii="Cambria Math" w:hAnsi="Cambria Math"/>
        </w:rPr>
        <w:t>(D)</w:t>
      </w:r>
      <w:r w:rsidR="0059185B" w:rsidRPr="00426F7B">
        <w:rPr>
          <w:rFonts w:ascii="Cambria Math" w:hAnsi="Cambria Math"/>
        </w:rPr>
        <w:t xml:space="preserve"> </w:t>
      </w:r>
      <w:r w:rsidRPr="00426F7B">
        <w:rPr>
          <w:rFonts w:ascii="Cambria Math" w:hAnsi="Cambria Math"/>
        </w:rPr>
        <w:t>=-</w:t>
      </w:r>
      <w:commentRangeEnd w:id="176"/>
      <w:r>
        <w:commentReference w:id="176"/>
      </w:r>
      <m:oMath>
        <m:nary>
          <m:naryPr>
            <m:chr m:val="∑"/>
            <m:limLoc m:val="undOvr"/>
            <m:ctrlPr>
              <w:rPr>
                <w:rFonts w:ascii="Cambria Math" w:hAnsi="Cambria Math"/>
              </w:rPr>
            </m:ctrlPr>
          </m:naryPr>
          <m:sub>
            <m:r>
              <w:rPr>
                <w:rFonts w:ascii="Cambria Math" w:hAnsi="Cambria Math"/>
              </w:rPr>
              <m:t>i=1</m:t>
            </m:r>
          </m:sub>
          <m:sup>
            <m:r>
              <w:rPr>
                <w:rFonts w:ascii="Cambria Math" w:hAnsi="Cambria Math"/>
              </w:rPr>
              <m:t>m</m:t>
            </m:r>
          </m:sup>
          <m:e>
            <m:func>
              <m:funcPr>
                <m:ctrlPr>
                  <w:rPr>
                    <w:rFonts w:ascii="Cambria Math" w:hAnsi="Cambria Math"/>
                    <w:i/>
                  </w:rPr>
                </m:ctrlPr>
              </m:funcPr>
              <m:fName>
                <m:sSub>
                  <m:sSubPr>
                    <m:ctrlPr>
                      <w:rPr>
                        <w:rFonts w:ascii="Cambria Math" w:hAnsi="Cambria Math"/>
                        <w:i/>
                      </w:rPr>
                    </m:ctrlPr>
                  </m:sSubPr>
                  <m:e>
                    <m:sSub>
                      <m:sSubPr>
                        <m:ctrlPr>
                          <w:rPr>
                            <w:rFonts w:ascii="Cambria Math" w:hAnsi="Cambria Math"/>
                          </w:rPr>
                        </m:ctrlPr>
                      </m:sSubPr>
                      <m:e>
                        <m:r>
                          <w:rPr>
                            <w:rFonts w:ascii="Cambria Math" w:hAnsi="Cambria Math"/>
                          </w:rPr>
                          <m:t>p</m:t>
                        </m:r>
                      </m:e>
                      <m:sub>
                        <m:r>
                          <w:rPr>
                            <w:rFonts w:ascii="Cambria Math" w:hAnsi="Cambria Math"/>
                          </w:rPr>
                          <m:t>i</m:t>
                        </m:r>
                      </m:sub>
                    </m:sSub>
                    <m:r>
                      <m:rPr>
                        <m:sty m:val="p"/>
                      </m:rPr>
                      <w:rPr>
                        <w:rFonts w:ascii="Cambria Math" w:hAnsi="Cambria Math"/>
                      </w:rPr>
                      <m:t>log</m:t>
                    </m:r>
                  </m:e>
                  <m:sub>
                    <m:r>
                      <w:rPr>
                        <w:rFonts w:ascii="Cambria Math" w:hAnsi="Cambria Math"/>
                      </w:rPr>
                      <m:t>2</m:t>
                    </m:r>
                  </m:sub>
                </m:sSub>
              </m:fName>
              <m:e>
                <m: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i</m:t>
                    </m:r>
                  </m:sub>
                </m:sSub>
                <m:r>
                  <w:rPr>
                    <w:rFonts w:ascii="Cambria Math" w:hAnsi="Cambria Math"/>
                  </w:rPr>
                  <m:t>)</m:t>
                </m:r>
              </m:e>
            </m:func>
          </m:e>
        </m:nary>
      </m:oMath>
    </w:p>
    <w:p w14:paraId="5BA0A62F" w14:textId="77777777" w:rsidR="005B361E" w:rsidRDefault="005B361E" w:rsidP="005B361E">
      <w:pPr>
        <w:pStyle w:val="a0"/>
        <w:ind w:firstLine="360"/>
        <w:jc w:val="left"/>
      </w:pPr>
      <w:commentRangeStart w:id="177"/>
      <w:r>
        <w:rPr>
          <w:rFonts w:hint="eastAsia"/>
        </w:rPr>
        <w:t>该组数据中类属性为</w:t>
      </w:r>
      <w:r>
        <w:rPr>
          <w:rFonts w:hint="eastAsia"/>
        </w:rPr>
        <w:t>Play Golf</w:t>
      </w:r>
      <w:r>
        <w:rPr>
          <w:rFonts w:hint="eastAsia"/>
        </w:rPr>
        <w:t>，该属性的信息熵为</w:t>
      </w:r>
      <w:commentRangeEnd w:id="177"/>
      <w:r>
        <w:commentReference w:id="177"/>
      </w:r>
    </w:p>
    <w:p w14:paraId="3D14311E" w14:textId="77777777" w:rsidR="005B361E" w:rsidRPr="00426F7B" w:rsidRDefault="005B361E" w:rsidP="005B361E">
      <w:pPr>
        <w:pStyle w:val="a0"/>
        <w:ind w:firstLine="360"/>
        <w:jc w:val="center"/>
        <w:rPr>
          <w:rFonts w:ascii="Cambria Math" w:hAnsi="Cambria Math" w:hint="eastAsia"/>
        </w:rPr>
      </w:pPr>
      <w:commentRangeStart w:id="178"/>
      <w:r w:rsidRPr="00426F7B">
        <w:rPr>
          <w:rFonts w:ascii="Cambria Math" w:hAnsi="Cambria Math"/>
        </w:rPr>
        <w:t>Info</w:t>
      </w:r>
      <w:r w:rsidR="0059185B" w:rsidRPr="00426F7B">
        <w:rPr>
          <w:rFonts w:ascii="Cambria Math" w:hAnsi="Cambria Math"/>
        </w:rPr>
        <w:t xml:space="preserve"> </w:t>
      </w:r>
      <w:r w:rsidRPr="00426F7B">
        <w:rPr>
          <w:rFonts w:ascii="Cambria Math" w:hAnsi="Cambria Math"/>
        </w:rPr>
        <w:t>(</w:t>
      </w:r>
      <w:r w:rsidR="00426F7B">
        <w:rPr>
          <w:rFonts w:ascii="Cambria Math" w:hAnsi="Cambria Math" w:hint="eastAsia"/>
        </w:rPr>
        <w:t>Play Golf</w:t>
      </w:r>
      <w:r w:rsidRPr="00426F7B">
        <w:rPr>
          <w:rFonts w:ascii="Cambria Math" w:hAnsi="Cambria Math"/>
        </w:rPr>
        <w:t>)</w:t>
      </w:r>
      <w:r w:rsidR="00896421" w:rsidRPr="00426F7B">
        <w:rPr>
          <w:rFonts w:ascii="Cambria Math" w:hAnsi="Cambria Math"/>
        </w:rPr>
        <w:t xml:space="preserve"> </w:t>
      </w:r>
      <w:r w:rsidRPr="00426F7B">
        <w:rPr>
          <w:rFonts w:ascii="Cambria Math" w:hAnsi="Cambria Math"/>
        </w:rPr>
        <w:t>=-9/14*</w:t>
      </w:r>
      <m:oMath>
        <m:func>
          <m:funcPr>
            <m:ctrlPr>
              <w:rPr>
                <w:rFonts w:ascii="Cambria Math" w:hAnsi="Cambria Math"/>
              </w:rPr>
            </m:ctrlPr>
          </m:funcPr>
          <m:fName>
            <m:sSub>
              <m:sSubPr>
                <m:ctrlPr>
                  <w:rPr>
                    <w:rFonts w:ascii="Cambria Math" w:hAnsi="Cambria Math"/>
                  </w:rPr>
                </m:ctrlPr>
              </m:sSubPr>
              <m:e>
                <m:r>
                  <m:rPr>
                    <m:sty m:val="p"/>
                  </m:rPr>
                  <w:rPr>
                    <w:rFonts w:ascii="Cambria Math" w:hAnsi="Cambria Math"/>
                  </w:rPr>
                  <m:t>log</m:t>
                </m:r>
              </m:e>
              <m:sub>
                <m:r>
                  <w:rPr>
                    <w:rFonts w:ascii="Cambria Math" w:hAnsi="Cambria Math"/>
                  </w:rPr>
                  <m:t>2</m:t>
                </m:r>
              </m:sub>
            </m:sSub>
          </m:fName>
          <m:e>
            <m:r>
              <w:rPr>
                <w:rFonts w:ascii="Cambria Math" w:hAnsi="Cambria Math"/>
              </w:rPr>
              <m:t>(9/14)</m:t>
            </m:r>
          </m:e>
        </m:func>
      </m:oMath>
      <w:r w:rsidR="0059185B" w:rsidRPr="00426F7B">
        <w:rPr>
          <w:rFonts w:ascii="Cambria Math" w:hAnsi="Cambria Math"/>
        </w:rPr>
        <w:t>-5/14*</w:t>
      </w:r>
      <m:oMath>
        <m:func>
          <m:funcPr>
            <m:ctrlPr>
              <w:rPr>
                <w:rFonts w:ascii="Cambria Math" w:hAnsi="Cambria Math"/>
              </w:rPr>
            </m:ctrlPr>
          </m:funcPr>
          <m:fName>
            <m:sSub>
              <m:sSubPr>
                <m:ctrlPr>
                  <w:rPr>
                    <w:rFonts w:ascii="Cambria Math" w:hAnsi="Cambria Math"/>
                  </w:rPr>
                </m:ctrlPr>
              </m:sSubPr>
              <m:e>
                <m:r>
                  <m:rPr>
                    <m:sty m:val="p"/>
                  </m:rPr>
                  <w:rPr>
                    <w:rFonts w:ascii="Cambria Math" w:hAnsi="Cambria Math"/>
                  </w:rPr>
                  <m:t>log</m:t>
                </m:r>
              </m:e>
              <m:sub>
                <m:r>
                  <w:rPr>
                    <w:rFonts w:ascii="Cambria Math" w:hAnsi="Cambria Math"/>
                  </w:rPr>
                  <m:t>2</m:t>
                </m:r>
              </m:sub>
            </m:sSub>
          </m:fName>
          <m:e>
            <m:r>
              <w:rPr>
                <w:rFonts w:ascii="Cambria Math" w:hAnsi="Cambria Math"/>
              </w:rPr>
              <m:t>(5/14)</m:t>
            </m:r>
          </m:e>
        </m:func>
      </m:oMath>
      <w:r w:rsidR="0059185B" w:rsidRPr="00426F7B">
        <w:rPr>
          <w:rFonts w:ascii="Cambria Math" w:hAnsi="Cambria Math"/>
        </w:rPr>
        <w:t>=0.94</w:t>
      </w:r>
      <w:commentRangeEnd w:id="178"/>
      <w:r>
        <w:commentReference w:id="178"/>
      </w:r>
    </w:p>
    <w:p w14:paraId="4AAD0FC8" w14:textId="77777777" w:rsidR="0059185B" w:rsidRDefault="0059185B" w:rsidP="0059185B">
      <w:pPr>
        <w:pStyle w:val="a0"/>
        <w:ind w:firstLine="360"/>
        <w:jc w:val="left"/>
      </w:pPr>
      <w:commentRangeStart w:id="179"/>
      <w:r>
        <w:rPr>
          <w:rFonts w:hint="eastAsia"/>
        </w:rPr>
        <w:t>然后，</w:t>
      </w:r>
      <w:r w:rsidR="0039391D">
        <w:rPr>
          <w:rFonts w:hint="eastAsia"/>
        </w:rPr>
        <w:t>分别</w:t>
      </w:r>
      <w:r>
        <w:rPr>
          <w:rFonts w:hint="eastAsia"/>
        </w:rPr>
        <w:t>计算</w:t>
      </w:r>
      <w:r w:rsidR="0039391D">
        <w:rPr>
          <w:rFonts w:hint="eastAsia"/>
        </w:rPr>
        <w:t>得到</w:t>
      </w:r>
      <w:r>
        <w:rPr>
          <w:rFonts w:hint="eastAsia"/>
        </w:rPr>
        <w:t>其他属性的信息熵，其他属性信息熵的计算公式如下：</w:t>
      </w:r>
      <w:commentRangeEnd w:id="179"/>
      <w:r>
        <w:commentReference w:id="179"/>
      </w:r>
    </w:p>
    <w:p w14:paraId="6C435B39" w14:textId="77777777" w:rsidR="0059185B" w:rsidRPr="00426F7B" w:rsidRDefault="00BB0F9A" w:rsidP="0059185B">
      <w:pPr>
        <w:pStyle w:val="a0"/>
        <w:ind w:firstLine="360"/>
        <w:jc w:val="center"/>
        <w:rPr>
          <w:rFonts w:ascii="Cambria Math" w:hAnsi="Cambria Math" w:hint="eastAsia"/>
        </w:rPr>
      </w:pPr>
      <m:oMath>
        <m:sSub>
          <m:sSubPr>
            <m:ctrlPr>
              <w:rPr>
                <w:rFonts w:ascii="Cambria Math" w:hAnsi="Cambria Math"/>
              </w:rPr>
            </m:ctrlPr>
          </m:sSubPr>
          <m:e>
            <m:r>
              <w:rPr>
                <w:rFonts w:ascii="Cambria Math" w:hAnsi="Cambria Math"/>
              </w:rPr>
              <m:t>Info</m:t>
            </m:r>
          </m:e>
          <m:sub>
            <m:r>
              <w:rPr>
                <w:rFonts w:ascii="Cambria Math" w:hAnsi="Cambria Math"/>
              </w:rPr>
              <m:t>A</m:t>
            </m:r>
          </m:sub>
        </m:sSub>
      </m:oMath>
      <w:commentRangeStart w:id="180"/>
      <w:r w:rsidR="0059185B" w:rsidRPr="00426F7B">
        <w:rPr>
          <w:rFonts w:ascii="Cambria Math" w:hAnsi="Cambria Math"/>
        </w:rPr>
        <w:t xml:space="preserve"> (D) =</w:t>
      </w:r>
      <w:commentRangeEnd w:id="180"/>
      <w:r>
        <w:commentReference w:id="180"/>
      </w:r>
      <m:oMath>
        <m:nary>
          <m:naryPr>
            <m:chr m:val="∑"/>
            <m:limLoc m:val="undOvr"/>
            <m:ctrlPr>
              <w:rPr>
                <w:rFonts w:ascii="Cambria Math" w:hAnsi="Cambria Math"/>
              </w:rPr>
            </m:ctrlPr>
          </m:naryPr>
          <m:sub>
            <m:r>
              <w:rPr>
                <w:rFonts w:ascii="Cambria Math" w:hAnsi="Cambria Math"/>
              </w:rPr>
              <m:t>j=1</m:t>
            </m:r>
          </m:sub>
          <m:sup>
            <m:r>
              <w:rPr>
                <w:rFonts w:ascii="Cambria Math" w:hAnsi="Cambria Math"/>
              </w:rPr>
              <m:t>v</m:t>
            </m:r>
          </m:sup>
          <m:e>
            <m:func>
              <m:funcPr>
                <m:ctrlPr>
                  <w:rPr>
                    <w:rFonts w:ascii="Cambria Math" w:hAnsi="Cambria Math"/>
                    <w:i/>
                  </w:rPr>
                </m:ctrlPr>
              </m:funcPr>
              <m:fName>
                <m:f>
                  <m:fPr>
                    <m:ctrlPr>
                      <w:rPr>
                        <w:rFonts w:ascii="Cambria Math" w:hAnsi="Cambria Math"/>
                      </w:rPr>
                    </m:ctrlPr>
                  </m:fPr>
                  <m:num>
                    <m:d>
                      <m:dPr>
                        <m:begChr m:val="|"/>
                        <m:endChr m:val="|"/>
                        <m:ctrlPr>
                          <w:rPr>
                            <w:rFonts w:ascii="Cambria Math" w:hAnsi="Cambria Math"/>
                            <w:i/>
                          </w:rPr>
                        </m:ctrlPr>
                      </m:dPr>
                      <m:e>
                        <m:sSub>
                          <m:sSubPr>
                            <m:ctrlPr>
                              <w:rPr>
                                <w:rFonts w:ascii="Cambria Math" w:hAnsi="Cambria Math"/>
                                <w:i/>
                              </w:rPr>
                            </m:ctrlPr>
                          </m:sSubPr>
                          <m:e>
                            <m:r>
                              <w:rPr>
                                <w:rFonts w:ascii="Cambria Math" w:hAnsi="Cambria Math"/>
                              </w:rPr>
                              <m:t>D</m:t>
                            </m:r>
                          </m:e>
                          <m:sub>
                            <m:r>
                              <w:rPr>
                                <w:rFonts w:ascii="Cambria Math" w:hAnsi="Cambria Math"/>
                              </w:rPr>
                              <m:t>j</m:t>
                            </m:r>
                          </m:sub>
                        </m:sSub>
                      </m:e>
                    </m:d>
                  </m:num>
                  <m:den>
                    <m:d>
                      <m:dPr>
                        <m:begChr m:val="|"/>
                        <m:endChr m:val="|"/>
                        <m:ctrlPr>
                          <w:rPr>
                            <w:rFonts w:ascii="Cambria Math" w:hAnsi="Cambria Math"/>
                            <w:i/>
                          </w:rPr>
                        </m:ctrlPr>
                      </m:dPr>
                      <m:e>
                        <m:r>
                          <w:rPr>
                            <w:rFonts w:ascii="Cambria Math" w:hAnsi="Cambria Math"/>
                          </w:rPr>
                          <m:t>D</m:t>
                        </m:r>
                      </m:e>
                    </m:d>
                  </m:den>
                </m:f>
                <m:r>
                  <w:rPr>
                    <w:rFonts w:ascii="Cambria Math" w:hAnsi="Cambria Math"/>
                  </w:rPr>
                  <m:t>info(</m:t>
                </m:r>
                <m:sSub>
                  <m:sSubPr>
                    <m:ctrlPr>
                      <w:rPr>
                        <w:rFonts w:ascii="Cambria Math" w:hAnsi="Cambria Math"/>
                        <w:i/>
                      </w:rPr>
                    </m:ctrlPr>
                  </m:sSubPr>
                  <m:e>
                    <m:r>
                      <w:rPr>
                        <w:rFonts w:ascii="Cambria Math" w:hAnsi="Cambria Math"/>
                      </w:rPr>
                      <m:t>D</m:t>
                    </m:r>
                  </m:e>
                  <m:sub>
                    <m:r>
                      <w:rPr>
                        <w:rFonts w:ascii="Cambria Math" w:hAnsi="Cambria Math"/>
                      </w:rPr>
                      <m:t>j</m:t>
                    </m:r>
                  </m:sub>
                </m:sSub>
              </m:fName>
              <m:e>
                <m:r>
                  <w:rPr>
                    <w:rFonts w:ascii="Cambria Math" w:hAnsi="Cambria Math"/>
                  </w:rPr>
                  <m:t>)</m:t>
                </m:r>
              </m:e>
            </m:func>
          </m:e>
        </m:nary>
      </m:oMath>
    </w:p>
    <w:p w14:paraId="6F0F854D" w14:textId="77777777" w:rsidR="0059185B" w:rsidRDefault="0059185B" w:rsidP="0059185B">
      <w:pPr>
        <w:pStyle w:val="a0"/>
        <w:ind w:firstLine="360"/>
        <w:jc w:val="left"/>
      </w:pPr>
      <w:commentRangeStart w:id="181"/>
      <w:r>
        <w:rPr>
          <w:rFonts w:hint="eastAsia"/>
        </w:rPr>
        <w:t>Outlook</w:t>
      </w:r>
      <w:r>
        <w:rPr>
          <w:rFonts w:hint="eastAsia"/>
        </w:rPr>
        <w:t>属性的信息</w:t>
      </w:r>
      <w:r w:rsidR="00896421">
        <w:rPr>
          <w:rFonts w:hint="eastAsia"/>
        </w:rPr>
        <w:t>熵</w:t>
      </w:r>
      <w:r>
        <w:rPr>
          <w:rFonts w:hint="eastAsia"/>
        </w:rPr>
        <w:t>为</w:t>
      </w:r>
      <w:commentRangeEnd w:id="181"/>
      <w:r>
        <w:commentReference w:id="181"/>
      </w:r>
    </w:p>
    <w:p w14:paraId="4179D4E2" w14:textId="77777777" w:rsidR="00896421" w:rsidRPr="00426F7B" w:rsidRDefault="0059185B" w:rsidP="00896421">
      <w:pPr>
        <w:pStyle w:val="a0"/>
        <w:ind w:firstLine="360"/>
        <w:jc w:val="center"/>
        <w:rPr>
          <w:rFonts w:ascii="Cambria Math" w:hAnsi="Cambria Math" w:hint="eastAsia"/>
        </w:rPr>
      </w:pPr>
      <w:commentRangeStart w:id="182"/>
      <w:r w:rsidRPr="00426F7B">
        <w:rPr>
          <w:rFonts w:ascii="Cambria Math" w:hAnsi="Cambria Math"/>
        </w:rPr>
        <w:t>Info</w:t>
      </w:r>
      <w:r w:rsidR="00896421" w:rsidRPr="00426F7B">
        <w:rPr>
          <w:rFonts w:ascii="Cambria Math" w:hAnsi="Cambria Math"/>
        </w:rPr>
        <w:t xml:space="preserve"> </w:t>
      </w:r>
      <w:r w:rsidRPr="00426F7B">
        <w:rPr>
          <w:rFonts w:ascii="Cambria Math" w:hAnsi="Cambria Math"/>
        </w:rPr>
        <w:t>(Outlook)</w:t>
      </w:r>
      <w:r w:rsidR="00896421" w:rsidRPr="00426F7B">
        <w:rPr>
          <w:rFonts w:ascii="Cambria Math" w:hAnsi="Cambria Math"/>
        </w:rPr>
        <w:t xml:space="preserve"> </w:t>
      </w:r>
      <w:r w:rsidRPr="00426F7B">
        <w:rPr>
          <w:rFonts w:ascii="Cambria Math" w:hAnsi="Cambria Math"/>
        </w:rPr>
        <w:t>=5/14*(-2/5*</w:t>
      </w:r>
      <m:oMath>
        <m:func>
          <m:funcPr>
            <m:ctrlPr>
              <w:rPr>
                <w:rFonts w:ascii="Cambria Math" w:hAnsi="Cambria Math"/>
              </w:rPr>
            </m:ctrlPr>
          </m:funcPr>
          <m:fName>
            <m:sSub>
              <m:sSubPr>
                <m:ctrlPr>
                  <w:rPr>
                    <w:rFonts w:ascii="Cambria Math" w:hAnsi="Cambria Math"/>
                  </w:rPr>
                </m:ctrlPr>
              </m:sSubPr>
              <m:e>
                <m:r>
                  <m:rPr>
                    <m:sty m:val="p"/>
                  </m:rPr>
                  <w:rPr>
                    <w:rFonts w:ascii="Cambria Math" w:hAnsi="Cambria Math"/>
                  </w:rPr>
                  <m:t>log</m:t>
                </m:r>
              </m:e>
              <m:sub>
                <m:r>
                  <w:rPr>
                    <w:rFonts w:ascii="Cambria Math" w:hAnsi="Cambria Math"/>
                  </w:rPr>
                  <m:t>2</m:t>
                </m:r>
              </m:sub>
            </m:sSub>
          </m:fName>
          <m:e>
            <m:r>
              <w:rPr>
                <w:rFonts w:ascii="Cambria Math" w:hAnsi="Cambria Math"/>
              </w:rPr>
              <m:t>2/5</m:t>
            </m:r>
          </m:e>
        </m:func>
      </m:oMath>
      <w:r w:rsidRPr="00426F7B">
        <w:rPr>
          <w:rFonts w:ascii="Cambria Math" w:hAnsi="Cambria Math"/>
        </w:rPr>
        <w:t>-3/5*</w:t>
      </w:r>
      <m:oMath>
        <m:func>
          <m:funcPr>
            <m:ctrlPr>
              <w:rPr>
                <w:rFonts w:ascii="Cambria Math" w:hAnsi="Cambria Math"/>
              </w:rPr>
            </m:ctrlPr>
          </m:funcPr>
          <m:fName>
            <m:sSub>
              <m:sSubPr>
                <m:ctrlPr>
                  <w:rPr>
                    <w:rFonts w:ascii="Cambria Math" w:hAnsi="Cambria Math"/>
                  </w:rPr>
                </m:ctrlPr>
              </m:sSubPr>
              <m:e>
                <m:r>
                  <m:rPr>
                    <m:sty m:val="p"/>
                  </m:rPr>
                  <w:rPr>
                    <w:rFonts w:ascii="Cambria Math" w:hAnsi="Cambria Math"/>
                  </w:rPr>
                  <m:t>log</m:t>
                </m:r>
              </m:e>
              <m:sub>
                <m:r>
                  <w:rPr>
                    <w:rFonts w:ascii="Cambria Math" w:hAnsi="Cambria Math"/>
                  </w:rPr>
                  <m:t>2</m:t>
                </m:r>
              </m:sub>
            </m:sSub>
          </m:fName>
          <m:e>
            <m:r>
              <w:rPr>
                <w:rFonts w:ascii="Cambria Math" w:hAnsi="Cambria Math"/>
              </w:rPr>
              <m:t>3/5</m:t>
            </m:r>
          </m:e>
        </m:func>
      </m:oMath>
      <w:r w:rsidRPr="00426F7B">
        <w:rPr>
          <w:rFonts w:ascii="Cambria Math" w:hAnsi="Cambria Math"/>
        </w:rPr>
        <w:t>)</w:t>
      </w:r>
      <w:r w:rsidR="00426F7B">
        <w:rPr>
          <w:rFonts w:ascii="Cambria Math" w:hAnsi="Cambria Math" w:hint="eastAsia"/>
        </w:rPr>
        <w:t xml:space="preserve"> </w:t>
      </w:r>
      <w:r w:rsidR="00896421" w:rsidRPr="00426F7B">
        <w:rPr>
          <w:rFonts w:ascii="Cambria Math" w:hAnsi="Cambria Math"/>
        </w:rPr>
        <w:t>+</w:t>
      </w:r>
      <w:r w:rsidR="00426F7B">
        <w:rPr>
          <w:rFonts w:ascii="Cambria Math" w:hAnsi="Cambria Math" w:hint="eastAsia"/>
        </w:rPr>
        <w:t xml:space="preserve"> </w:t>
      </w:r>
      <w:r w:rsidR="00896421" w:rsidRPr="00426F7B">
        <w:rPr>
          <w:rFonts w:ascii="Cambria Math" w:hAnsi="Cambria Math"/>
        </w:rPr>
        <w:t>4/14*(-</w:t>
      </w:r>
      <m:oMath>
        <m:func>
          <m:funcPr>
            <m:ctrlPr>
              <w:rPr>
                <w:rFonts w:ascii="Cambria Math" w:hAnsi="Cambria Math"/>
              </w:rPr>
            </m:ctrlPr>
          </m:funcPr>
          <m:fName>
            <m:sSub>
              <m:sSubPr>
                <m:ctrlPr>
                  <w:rPr>
                    <w:rFonts w:ascii="Cambria Math" w:hAnsi="Cambria Math"/>
                  </w:rPr>
                </m:ctrlPr>
              </m:sSubPr>
              <m:e>
                <m:r>
                  <m:rPr>
                    <m:sty m:val="p"/>
                  </m:rPr>
                  <w:rPr>
                    <w:rFonts w:ascii="Cambria Math" w:hAnsi="Cambria Math"/>
                  </w:rPr>
                  <m:t>log</m:t>
                </m:r>
              </m:e>
              <m:sub>
                <m:r>
                  <w:rPr>
                    <w:rFonts w:ascii="Cambria Math" w:hAnsi="Cambria Math"/>
                  </w:rPr>
                  <m:t>2</m:t>
                </m:r>
              </m:sub>
            </m:sSub>
          </m:fName>
          <m:e>
            <m:r>
              <w:rPr>
                <w:rFonts w:ascii="Cambria Math" w:hAnsi="Cambria Math"/>
              </w:rPr>
              <m:t>4/4</m:t>
            </m:r>
          </m:e>
        </m:func>
      </m:oMath>
      <w:r w:rsidR="00896421" w:rsidRPr="00426F7B">
        <w:rPr>
          <w:rFonts w:ascii="Cambria Math" w:hAnsi="Cambria Math"/>
        </w:rPr>
        <w:t>)</w:t>
      </w:r>
      <w:commentRangeEnd w:id="182"/>
      <w:r>
        <w:commentReference w:id="182"/>
      </w:r>
    </w:p>
    <w:p w14:paraId="79E8A9F4" w14:textId="77777777" w:rsidR="0059185B" w:rsidRPr="00426F7B" w:rsidRDefault="00896421" w:rsidP="00896421">
      <w:pPr>
        <w:pStyle w:val="a0"/>
        <w:ind w:firstLine="360"/>
        <w:jc w:val="center"/>
        <w:rPr>
          <w:rFonts w:ascii="Cambria Math" w:hAnsi="Cambria Math" w:hint="eastAsia"/>
        </w:rPr>
      </w:pPr>
      <w:commentRangeStart w:id="183"/>
      <w:r w:rsidRPr="00426F7B">
        <w:rPr>
          <w:rFonts w:ascii="Cambria Math" w:hAnsi="Cambria Math"/>
        </w:rPr>
        <w:t>+</w:t>
      </w:r>
      <w:r w:rsidR="00426F7B">
        <w:rPr>
          <w:rFonts w:ascii="Cambria Math" w:hAnsi="Cambria Math" w:hint="eastAsia"/>
        </w:rPr>
        <w:t xml:space="preserve"> </w:t>
      </w:r>
      <w:r w:rsidRPr="00426F7B">
        <w:rPr>
          <w:rFonts w:ascii="Cambria Math" w:hAnsi="Cambria Math"/>
        </w:rPr>
        <w:t>5/14*(-2/5*</w:t>
      </w:r>
      <m:oMath>
        <m:func>
          <m:funcPr>
            <m:ctrlPr>
              <w:rPr>
                <w:rFonts w:ascii="Cambria Math" w:hAnsi="Cambria Math"/>
              </w:rPr>
            </m:ctrlPr>
          </m:funcPr>
          <m:fName>
            <m:sSub>
              <m:sSubPr>
                <m:ctrlPr>
                  <w:rPr>
                    <w:rFonts w:ascii="Cambria Math" w:hAnsi="Cambria Math"/>
                  </w:rPr>
                </m:ctrlPr>
              </m:sSubPr>
              <m:e>
                <m:r>
                  <m:rPr>
                    <m:sty m:val="p"/>
                  </m:rPr>
                  <w:rPr>
                    <w:rFonts w:ascii="Cambria Math" w:hAnsi="Cambria Math"/>
                  </w:rPr>
                  <m:t>log</m:t>
                </m:r>
              </m:e>
              <m:sub>
                <m:r>
                  <w:rPr>
                    <w:rFonts w:ascii="Cambria Math" w:hAnsi="Cambria Math"/>
                  </w:rPr>
                  <m:t>2</m:t>
                </m:r>
              </m:sub>
            </m:sSub>
          </m:fName>
          <m:e>
            <m:r>
              <w:rPr>
                <w:rFonts w:ascii="Cambria Math" w:hAnsi="Cambria Math"/>
              </w:rPr>
              <m:t>2/5</m:t>
            </m:r>
          </m:e>
        </m:func>
      </m:oMath>
      <w:r w:rsidRPr="00426F7B">
        <w:rPr>
          <w:rFonts w:ascii="Cambria Math" w:hAnsi="Cambria Math"/>
        </w:rPr>
        <w:t>-3/5*</w:t>
      </w:r>
      <m:oMath>
        <m:func>
          <m:funcPr>
            <m:ctrlPr>
              <w:rPr>
                <w:rFonts w:ascii="Cambria Math" w:hAnsi="Cambria Math"/>
              </w:rPr>
            </m:ctrlPr>
          </m:funcPr>
          <m:fName>
            <m:sSub>
              <m:sSubPr>
                <m:ctrlPr>
                  <w:rPr>
                    <w:rFonts w:ascii="Cambria Math" w:hAnsi="Cambria Math"/>
                  </w:rPr>
                </m:ctrlPr>
              </m:sSubPr>
              <m:e>
                <m:r>
                  <m:rPr>
                    <m:sty m:val="p"/>
                  </m:rPr>
                  <w:rPr>
                    <w:rFonts w:ascii="Cambria Math" w:hAnsi="Cambria Math"/>
                  </w:rPr>
                  <m:t>log</m:t>
                </m:r>
              </m:e>
              <m:sub>
                <m:r>
                  <w:rPr>
                    <w:rFonts w:ascii="Cambria Math" w:hAnsi="Cambria Math"/>
                  </w:rPr>
                  <m:t>2</m:t>
                </m:r>
              </m:sub>
            </m:sSub>
          </m:fName>
          <m:e>
            <m:r>
              <w:rPr>
                <w:rFonts w:ascii="Cambria Math" w:hAnsi="Cambria Math"/>
              </w:rPr>
              <m:t>3/5</m:t>
            </m:r>
          </m:e>
        </m:func>
      </m:oMath>
      <w:r w:rsidRPr="00426F7B">
        <w:rPr>
          <w:rFonts w:ascii="Cambria Math" w:hAnsi="Cambria Math"/>
        </w:rPr>
        <w:t xml:space="preserve">) </w:t>
      </w:r>
      <w:r w:rsidR="0059185B" w:rsidRPr="00426F7B">
        <w:rPr>
          <w:rFonts w:ascii="Cambria Math" w:hAnsi="Cambria Math"/>
        </w:rPr>
        <w:t>= 0.694</w:t>
      </w:r>
      <w:commentRangeEnd w:id="183"/>
      <w:r>
        <w:commentReference w:id="183"/>
      </w:r>
    </w:p>
    <w:p w14:paraId="6DCCFD42" w14:textId="77777777" w:rsidR="00896421" w:rsidRDefault="00896421" w:rsidP="00896421">
      <w:pPr>
        <w:pStyle w:val="a0"/>
        <w:ind w:firstLine="360"/>
        <w:jc w:val="left"/>
      </w:pPr>
      <w:commentRangeStart w:id="184"/>
      <w:r>
        <w:rPr>
          <w:rFonts w:hint="eastAsia"/>
        </w:rPr>
        <w:t>其他属性的信息熵计算方法相同，信息熵依次为</w:t>
      </w:r>
      <w:commentRangeEnd w:id="184"/>
      <w:r>
        <w:commentReference w:id="184"/>
      </w:r>
    </w:p>
    <w:p w14:paraId="6C1CC47C" w14:textId="77777777" w:rsidR="00896421" w:rsidRPr="00426F7B" w:rsidRDefault="00896421" w:rsidP="00896421">
      <w:pPr>
        <w:pStyle w:val="a0"/>
        <w:ind w:firstLine="360"/>
        <w:jc w:val="center"/>
        <w:rPr>
          <w:rFonts w:ascii="Cambria Math" w:hAnsi="Cambria Math" w:hint="eastAsia"/>
        </w:rPr>
      </w:pPr>
      <w:commentRangeStart w:id="185"/>
      <w:r w:rsidRPr="00426F7B">
        <w:rPr>
          <w:rFonts w:ascii="Cambria Math" w:hAnsi="Cambria Math"/>
        </w:rPr>
        <w:t>Info (Temperature) =0.911</w:t>
      </w:r>
      <w:commentRangeEnd w:id="185"/>
      <w:r>
        <w:commentReference w:id="185"/>
      </w:r>
    </w:p>
    <w:p w14:paraId="26AABE76" w14:textId="77777777" w:rsidR="00896421" w:rsidRPr="00426F7B" w:rsidRDefault="00896421" w:rsidP="00896421">
      <w:pPr>
        <w:pStyle w:val="a0"/>
        <w:ind w:firstLine="360"/>
        <w:jc w:val="center"/>
        <w:rPr>
          <w:rFonts w:ascii="Cambria Math" w:hAnsi="Cambria Math" w:hint="eastAsia"/>
        </w:rPr>
      </w:pPr>
      <w:commentRangeStart w:id="186"/>
      <w:r w:rsidRPr="00426F7B">
        <w:rPr>
          <w:rFonts w:ascii="Cambria Math" w:hAnsi="Cambria Math"/>
        </w:rPr>
        <w:t>Info (Humidity) =0.789</w:t>
      </w:r>
      <w:commentRangeEnd w:id="186"/>
      <w:r>
        <w:commentReference w:id="186"/>
      </w:r>
    </w:p>
    <w:p w14:paraId="7F59809E" w14:textId="77777777" w:rsidR="00896421" w:rsidRPr="00426F7B" w:rsidRDefault="00896421" w:rsidP="00896421">
      <w:pPr>
        <w:pStyle w:val="a0"/>
        <w:ind w:firstLine="360"/>
        <w:jc w:val="center"/>
        <w:rPr>
          <w:rFonts w:ascii="Cambria Math" w:hAnsi="Cambria Math" w:hint="eastAsia"/>
        </w:rPr>
      </w:pPr>
      <w:commentRangeStart w:id="187"/>
      <w:r w:rsidRPr="00426F7B">
        <w:rPr>
          <w:rFonts w:ascii="Cambria Math" w:hAnsi="Cambria Math"/>
        </w:rPr>
        <w:t>Info (Windy) =0.892</w:t>
      </w:r>
      <w:commentRangeEnd w:id="187"/>
      <w:r>
        <w:commentReference w:id="187"/>
      </w:r>
    </w:p>
    <w:p w14:paraId="27A81FBE" w14:textId="77777777" w:rsidR="00896421" w:rsidRDefault="00896421" w:rsidP="00896421">
      <w:pPr>
        <w:pStyle w:val="a0"/>
        <w:ind w:firstLine="360"/>
        <w:jc w:val="left"/>
      </w:pPr>
      <w:commentRangeStart w:id="188"/>
      <w:r>
        <w:rPr>
          <w:rFonts w:hint="eastAsia"/>
        </w:rPr>
        <w:t>计算完信息熵以后计算每个属性的信息增益值，信息增益值是</w:t>
      </w:r>
      <w:r>
        <w:rPr>
          <w:rFonts w:hint="eastAsia"/>
        </w:rPr>
        <w:t>ID3</w:t>
      </w:r>
      <w:r>
        <w:rPr>
          <w:rFonts w:hint="eastAsia"/>
        </w:rPr>
        <w:t>算法采用的进行决策分类的依据，信息增益值的计算公式为</w:t>
      </w:r>
      <w:commentRangeEnd w:id="188"/>
      <w:r>
        <w:commentReference w:id="188"/>
      </w:r>
    </w:p>
    <w:p w14:paraId="77D676B0" w14:textId="77777777" w:rsidR="00896421" w:rsidRDefault="00426F7B" w:rsidP="00896421">
      <w:pPr>
        <w:pStyle w:val="a0"/>
        <w:ind w:firstLine="360"/>
        <w:jc w:val="center"/>
        <w:rPr>
          <w:rFonts w:ascii="Cambria Math" w:hAnsi="Cambria Math" w:hint="eastAsia"/>
        </w:rPr>
      </w:pPr>
      <w:commentRangeStart w:id="189"/>
      <w:r>
        <w:rPr>
          <w:rFonts w:ascii="Cambria Math" w:hAnsi="Cambria Math" w:hint="eastAsia"/>
        </w:rPr>
        <w:t>G</w:t>
      </w:r>
      <w:r w:rsidR="00896421" w:rsidRPr="00896421">
        <w:rPr>
          <w:rFonts w:ascii="Cambria Math" w:hAnsi="Cambria Math"/>
        </w:rPr>
        <w:t>ain</w:t>
      </w:r>
      <w:r>
        <w:rPr>
          <w:rFonts w:ascii="Cambria Math" w:hAnsi="Cambria Math" w:hint="eastAsia"/>
        </w:rPr>
        <w:t xml:space="preserve"> </w:t>
      </w:r>
      <w:r w:rsidR="00896421" w:rsidRPr="00896421">
        <w:rPr>
          <w:rFonts w:ascii="Cambria Math" w:hAnsi="Cambria Math"/>
        </w:rPr>
        <w:t>(A)</w:t>
      </w:r>
      <w:r>
        <w:rPr>
          <w:rFonts w:ascii="Cambria Math" w:hAnsi="Cambria Math" w:hint="eastAsia"/>
        </w:rPr>
        <w:t xml:space="preserve"> </w:t>
      </w:r>
      <w:r w:rsidR="00896421" w:rsidRPr="00896421">
        <w:rPr>
          <w:rFonts w:ascii="Cambria Math" w:hAnsi="Cambria Math"/>
        </w:rPr>
        <w:t>=</w:t>
      </w:r>
      <w:r>
        <w:rPr>
          <w:rFonts w:ascii="Cambria Math" w:hAnsi="Cambria Math" w:hint="eastAsia"/>
        </w:rPr>
        <w:t xml:space="preserve"> </w:t>
      </w:r>
      <w:r w:rsidR="00896421" w:rsidRPr="00896421">
        <w:rPr>
          <w:rFonts w:ascii="Cambria Math" w:hAnsi="Cambria Math"/>
        </w:rPr>
        <w:t>info(D)-</w:t>
      </w:r>
      <m:oMath>
        <m:r>
          <m:rPr>
            <m:sty m:val="p"/>
          </m:rPr>
          <w:rPr>
            <w:rFonts w:ascii="Cambria Math" w:hAnsi="Cambria Math"/>
          </w:rPr>
          <m:t xml:space="preserve"> </m:t>
        </m:r>
        <m:sSub>
          <m:sSubPr>
            <m:ctrlPr>
              <w:rPr>
                <w:rFonts w:ascii="Cambria Math" w:hAnsi="Cambria Math"/>
              </w:rPr>
            </m:ctrlPr>
          </m:sSubPr>
          <m:e>
            <m:r>
              <w:rPr>
                <w:rFonts w:ascii="Cambria Math" w:hAnsi="Cambria Math"/>
              </w:rPr>
              <m:t>Info</m:t>
            </m:r>
          </m:e>
          <m:sub>
            <m:r>
              <w:rPr>
                <w:rFonts w:ascii="Cambria Math" w:hAnsi="Cambria Math"/>
              </w:rPr>
              <m:t>A</m:t>
            </m:r>
          </m:sub>
        </m:sSub>
      </m:oMath>
      <w:r w:rsidR="00896421" w:rsidRPr="00896421">
        <w:rPr>
          <w:rFonts w:ascii="Cambria Math" w:hAnsi="Cambria Math"/>
        </w:rPr>
        <w:t xml:space="preserve"> (D)</w:t>
      </w:r>
      <w:commentRangeEnd w:id="189"/>
      <w:r>
        <w:commentReference w:id="189"/>
      </w:r>
    </w:p>
    <w:p w14:paraId="799446C1" w14:textId="77777777" w:rsidR="00426F7B" w:rsidRDefault="0039391D" w:rsidP="00426F7B">
      <w:pPr>
        <w:pStyle w:val="a0"/>
        <w:ind w:firstLine="360"/>
        <w:jc w:val="left"/>
        <w:rPr>
          <w:rFonts w:ascii="Cambria Math" w:hAnsi="Cambria Math" w:hint="eastAsia"/>
        </w:rPr>
      </w:pPr>
      <w:commentRangeStart w:id="190"/>
      <w:r>
        <w:rPr>
          <w:rFonts w:ascii="Cambria Math" w:hAnsi="Cambria Math" w:hint="eastAsia"/>
        </w:rPr>
        <w:lastRenderedPageBreak/>
        <w:t>分别</w:t>
      </w:r>
      <w:r w:rsidR="00426F7B">
        <w:rPr>
          <w:rFonts w:ascii="Cambria Math" w:hAnsi="Cambria Math" w:hint="eastAsia"/>
        </w:rPr>
        <w:t>计算</w:t>
      </w:r>
      <w:r>
        <w:rPr>
          <w:rFonts w:ascii="Cambria Math" w:hAnsi="Cambria Math" w:hint="eastAsia"/>
        </w:rPr>
        <w:t>得到</w:t>
      </w:r>
      <w:r w:rsidR="00426F7B">
        <w:rPr>
          <w:rFonts w:ascii="Cambria Math" w:hAnsi="Cambria Math" w:hint="eastAsia"/>
        </w:rPr>
        <w:t>每个属性的信息增益值</w:t>
      </w:r>
      <w:commentRangeEnd w:id="190"/>
      <w:r>
        <w:commentReference w:id="190"/>
      </w:r>
    </w:p>
    <w:p w14:paraId="486B4E07" w14:textId="77777777" w:rsidR="00426F7B" w:rsidRPr="00426F7B" w:rsidRDefault="00426F7B" w:rsidP="00426F7B">
      <w:pPr>
        <w:pStyle w:val="a0"/>
        <w:ind w:firstLine="360"/>
        <w:jc w:val="center"/>
        <w:rPr>
          <w:rFonts w:ascii="Cambria Math" w:hAnsi="Cambria Math" w:hint="eastAsia"/>
        </w:rPr>
      </w:pPr>
      <w:commentRangeStart w:id="191"/>
      <w:r w:rsidRPr="00426F7B">
        <w:rPr>
          <w:rFonts w:ascii="Cambria Math" w:hAnsi="Cambria Math"/>
        </w:rPr>
        <w:t>Gain (Outlook) = Info (Play Golf)-Info</w:t>
      </w:r>
      <w:r>
        <w:rPr>
          <w:rFonts w:ascii="Cambria Math" w:hAnsi="Cambria Math" w:hint="eastAsia"/>
        </w:rPr>
        <w:t xml:space="preserve"> </w:t>
      </w:r>
      <w:r w:rsidRPr="00426F7B">
        <w:rPr>
          <w:rFonts w:ascii="Cambria Math" w:hAnsi="Cambria Math"/>
        </w:rPr>
        <w:t>(Outlook)</w:t>
      </w:r>
      <w:r>
        <w:rPr>
          <w:rFonts w:ascii="Cambria Math" w:hAnsi="Cambria Math" w:hint="eastAsia"/>
        </w:rPr>
        <w:t xml:space="preserve"> </w:t>
      </w:r>
      <w:r w:rsidRPr="00426F7B">
        <w:rPr>
          <w:rFonts w:ascii="Cambria Math" w:hAnsi="Cambria Math"/>
        </w:rPr>
        <w:t>=0.94-0.694=0.246</w:t>
      </w:r>
      <w:commentRangeEnd w:id="191"/>
      <w:r>
        <w:commentReference w:id="191"/>
      </w:r>
    </w:p>
    <w:p w14:paraId="579D3C62" w14:textId="77777777" w:rsidR="00426F7B" w:rsidRPr="00426F7B" w:rsidRDefault="00426F7B" w:rsidP="00426F7B">
      <w:pPr>
        <w:pStyle w:val="a0"/>
        <w:ind w:firstLine="360"/>
        <w:jc w:val="center"/>
        <w:rPr>
          <w:rFonts w:ascii="Cambria Math" w:hAnsi="Cambria Math" w:hint="eastAsia"/>
        </w:rPr>
      </w:pPr>
      <w:commentRangeStart w:id="192"/>
      <w:r w:rsidRPr="00426F7B">
        <w:rPr>
          <w:rFonts w:ascii="Cambria Math" w:hAnsi="Cambria Math"/>
        </w:rPr>
        <w:t>Gain (Temperature) = Info (Play Golf)-Info</w:t>
      </w:r>
      <w:r>
        <w:rPr>
          <w:rFonts w:ascii="Cambria Math" w:hAnsi="Cambria Math" w:hint="eastAsia"/>
        </w:rPr>
        <w:t xml:space="preserve"> </w:t>
      </w:r>
      <w:r w:rsidRPr="00426F7B">
        <w:rPr>
          <w:rFonts w:ascii="Cambria Math" w:hAnsi="Cambria Math"/>
        </w:rPr>
        <w:t>(Temperature)</w:t>
      </w:r>
      <w:r>
        <w:rPr>
          <w:rFonts w:ascii="Cambria Math" w:hAnsi="Cambria Math" w:hint="eastAsia"/>
        </w:rPr>
        <w:t xml:space="preserve"> </w:t>
      </w:r>
      <w:r w:rsidRPr="00426F7B">
        <w:rPr>
          <w:rFonts w:ascii="Cambria Math" w:hAnsi="Cambria Math"/>
        </w:rPr>
        <w:t>=0.94-0.911=0.029</w:t>
      </w:r>
      <w:commentRangeEnd w:id="192"/>
      <w:r>
        <w:commentReference w:id="192"/>
      </w:r>
    </w:p>
    <w:p w14:paraId="46224D46" w14:textId="77777777" w:rsidR="00426F7B" w:rsidRPr="00426F7B" w:rsidRDefault="00426F7B" w:rsidP="00426F7B">
      <w:pPr>
        <w:pStyle w:val="a0"/>
        <w:ind w:firstLine="360"/>
        <w:jc w:val="center"/>
        <w:rPr>
          <w:rFonts w:ascii="Cambria Math" w:hAnsi="Cambria Math" w:hint="eastAsia"/>
        </w:rPr>
      </w:pPr>
      <w:commentRangeStart w:id="193"/>
      <w:r w:rsidRPr="00426F7B">
        <w:rPr>
          <w:rFonts w:ascii="Cambria Math" w:hAnsi="Cambria Math"/>
        </w:rPr>
        <w:t>Gain (Humidity) = Info</w:t>
      </w:r>
      <w:r>
        <w:rPr>
          <w:rFonts w:ascii="Cambria Math" w:hAnsi="Cambria Math" w:hint="eastAsia"/>
        </w:rPr>
        <w:t xml:space="preserve"> </w:t>
      </w:r>
      <w:r w:rsidRPr="00426F7B">
        <w:rPr>
          <w:rFonts w:ascii="Cambria Math" w:hAnsi="Cambria Math"/>
        </w:rPr>
        <w:t>(Play Golf)-Info</w:t>
      </w:r>
      <w:r>
        <w:rPr>
          <w:rFonts w:ascii="Cambria Math" w:hAnsi="Cambria Math" w:hint="eastAsia"/>
        </w:rPr>
        <w:t xml:space="preserve"> </w:t>
      </w:r>
      <w:r w:rsidRPr="00426F7B">
        <w:rPr>
          <w:rFonts w:ascii="Cambria Math" w:hAnsi="Cambria Math"/>
        </w:rPr>
        <w:t>(Humidity)</w:t>
      </w:r>
      <w:r>
        <w:rPr>
          <w:rFonts w:ascii="Cambria Math" w:hAnsi="Cambria Math" w:hint="eastAsia"/>
        </w:rPr>
        <w:t xml:space="preserve"> </w:t>
      </w:r>
      <w:r w:rsidRPr="00426F7B">
        <w:rPr>
          <w:rFonts w:ascii="Cambria Math" w:hAnsi="Cambria Math"/>
        </w:rPr>
        <w:t>=0.94-0.789=0.151</w:t>
      </w:r>
      <w:commentRangeEnd w:id="193"/>
      <w:r>
        <w:commentReference w:id="193"/>
      </w:r>
    </w:p>
    <w:p w14:paraId="2CFB4FD2" w14:textId="77777777" w:rsidR="00426F7B" w:rsidRPr="00426F7B" w:rsidRDefault="00426F7B" w:rsidP="00426F7B">
      <w:pPr>
        <w:pStyle w:val="a0"/>
        <w:ind w:firstLine="360"/>
        <w:jc w:val="center"/>
        <w:rPr>
          <w:rFonts w:ascii="Cambria Math" w:hAnsi="Cambria Math" w:hint="eastAsia"/>
        </w:rPr>
      </w:pPr>
      <w:commentRangeStart w:id="194"/>
      <w:r w:rsidRPr="00426F7B">
        <w:rPr>
          <w:rFonts w:ascii="Cambria Math" w:hAnsi="Cambria Math"/>
        </w:rPr>
        <w:t>Gain (Windy) = Info</w:t>
      </w:r>
      <w:r>
        <w:rPr>
          <w:rFonts w:ascii="Cambria Math" w:hAnsi="Cambria Math" w:hint="eastAsia"/>
        </w:rPr>
        <w:t xml:space="preserve"> </w:t>
      </w:r>
      <w:r w:rsidRPr="00426F7B">
        <w:rPr>
          <w:rFonts w:ascii="Cambria Math" w:hAnsi="Cambria Math"/>
        </w:rPr>
        <w:t>(Play Golf)-Info</w:t>
      </w:r>
      <w:r>
        <w:rPr>
          <w:rFonts w:ascii="Cambria Math" w:hAnsi="Cambria Math" w:hint="eastAsia"/>
        </w:rPr>
        <w:t xml:space="preserve"> </w:t>
      </w:r>
      <w:r w:rsidRPr="00426F7B">
        <w:rPr>
          <w:rFonts w:ascii="Cambria Math" w:hAnsi="Cambria Math"/>
        </w:rPr>
        <w:t>(Windy)</w:t>
      </w:r>
      <w:r>
        <w:rPr>
          <w:rFonts w:ascii="Cambria Math" w:hAnsi="Cambria Math" w:hint="eastAsia"/>
        </w:rPr>
        <w:t xml:space="preserve"> </w:t>
      </w:r>
      <w:r w:rsidRPr="00426F7B">
        <w:rPr>
          <w:rFonts w:ascii="Cambria Math" w:hAnsi="Cambria Math"/>
        </w:rPr>
        <w:t>=0.94-0.892=0.048</w:t>
      </w:r>
      <w:commentRangeEnd w:id="194"/>
      <w:r>
        <w:commentReference w:id="194"/>
      </w:r>
    </w:p>
    <w:p w14:paraId="4031F984" w14:textId="77777777" w:rsidR="00426F7B" w:rsidRDefault="00426F7B" w:rsidP="00426F7B">
      <w:pPr>
        <w:pStyle w:val="a0"/>
        <w:ind w:firstLine="360"/>
        <w:jc w:val="left"/>
        <w:rPr>
          <w:rFonts w:ascii="Cambria Math" w:hAnsi="Cambria Math" w:hint="eastAsia"/>
        </w:rPr>
      </w:pPr>
      <w:commentRangeStart w:id="195"/>
      <w:r>
        <w:rPr>
          <w:rFonts w:ascii="Cambria Math" w:hAnsi="Cambria Math" w:hint="eastAsia"/>
        </w:rPr>
        <w:t>然后计算每个属性的</w:t>
      </w:r>
      <w:r w:rsidR="00C055D2">
        <w:rPr>
          <w:rFonts w:ascii="Cambria Math" w:hAnsi="Cambria Math" w:hint="eastAsia"/>
        </w:rPr>
        <w:t>分裂信息度量，分裂信息度量是用来衡量属性分裂数据的广度和均匀程度的，计算公式如下</w:t>
      </w:r>
      <w:commentRangeEnd w:id="195"/>
      <w:r>
        <w:commentReference w:id="195"/>
      </w:r>
    </w:p>
    <w:p w14:paraId="583E08B4" w14:textId="77777777" w:rsidR="00C055D2" w:rsidRDefault="00C055D2" w:rsidP="00C055D2">
      <w:pPr>
        <w:pStyle w:val="a0"/>
        <w:ind w:firstLine="360"/>
        <w:jc w:val="center"/>
        <w:rPr>
          <w:rFonts w:ascii="Cambria Math" w:hAnsi="Cambria Math" w:hint="eastAsia"/>
        </w:rPr>
      </w:pPr>
      <w:commentRangeStart w:id="196"/>
      <w:r>
        <w:rPr>
          <w:rFonts w:ascii="Cambria Math" w:hAnsi="Cambria Math" w:hint="eastAsia"/>
        </w:rPr>
        <w:t>SplitInformation (A) =-</w:t>
      </w:r>
      <w:commentRangeEnd w:id="196"/>
      <w:r>
        <w:commentReference w:id="196"/>
      </w:r>
      <m:oMath>
        <m:nary>
          <m:naryPr>
            <m:chr m:val="∑"/>
            <m:limLoc m:val="undOvr"/>
            <m:supHide m:val="1"/>
            <m:ctrlPr>
              <w:rPr>
                <w:rFonts w:ascii="Cambria Math" w:hAnsi="Cambria Math"/>
              </w:rPr>
            </m:ctrlPr>
          </m:naryPr>
          <m:sub>
            <m:r>
              <w:rPr>
                <w:rFonts w:ascii="Cambria Math" w:hAnsi="Cambria Math"/>
              </w:rPr>
              <m:t>j</m:t>
            </m:r>
          </m:sub>
          <m:sup/>
          <m:e>
            <m:r>
              <w:rPr>
                <w:rFonts w:ascii="Cambria Math" w:hAnsi="Cambria Math"/>
              </w:rPr>
              <m:t>p(</m:t>
            </m:r>
            <m:sSub>
              <m:sSubPr>
                <m:ctrlPr>
                  <w:rPr>
                    <w:rFonts w:ascii="Cambria Math" w:hAnsi="Cambria Math"/>
                    <w:i/>
                  </w:rPr>
                </m:ctrlPr>
              </m:sSubPr>
              <m:e>
                <m:r>
                  <w:rPr>
                    <w:rFonts w:ascii="Cambria Math" w:hAnsi="Cambria Math"/>
                  </w:rPr>
                  <m:t>v</m:t>
                </m:r>
              </m:e>
              <m:sub>
                <m:r>
                  <w:rPr>
                    <w:rFonts w:ascii="Cambria Math" w:hAnsi="Cambria Math"/>
                  </w:rPr>
                  <m:t>j</m:t>
                </m:r>
              </m:sub>
            </m:sSub>
            <m:r>
              <w:rPr>
                <w:rFonts w:ascii="Cambria Math" w:hAnsi="Cambria Math"/>
              </w:rPr>
              <m:t>)</m:t>
            </m:r>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hint="eastAsia"/>
                      </w:rPr>
                      <m:t>log</m:t>
                    </m:r>
                  </m:e>
                  <m:lim>
                    <m:r>
                      <w:rPr>
                        <w:rFonts w:ascii="Cambria Math" w:hAnsi="Cambria Math"/>
                      </w:rPr>
                      <m:t>2</m:t>
                    </m:r>
                  </m:lim>
                </m:limLow>
              </m:fName>
              <m:e>
                <m:r>
                  <w:rPr>
                    <w:rFonts w:ascii="Cambria Math" w:hAnsi="Cambria Math"/>
                  </w:rPr>
                  <m:t>p(</m:t>
                </m:r>
                <m:sSub>
                  <m:sSubPr>
                    <m:ctrlPr>
                      <w:rPr>
                        <w:rFonts w:ascii="Cambria Math" w:hAnsi="Cambria Math"/>
                        <w:i/>
                      </w:rPr>
                    </m:ctrlPr>
                  </m:sSubPr>
                  <m:e>
                    <m:r>
                      <w:rPr>
                        <w:rFonts w:ascii="Cambria Math" w:hAnsi="Cambria Math"/>
                      </w:rPr>
                      <m:t>v</m:t>
                    </m:r>
                  </m:e>
                  <m:sub>
                    <m:r>
                      <w:rPr>
                        <w:rFonts w:ascii="Cambria Math" w:hAnsi="Cambria Math"/>
                      </w:rPr>
                      <m:t>j</m:t>
                    </m:r>
                  </m:sub>
                </m:sSub>
                <m:r>
                  <w:rPr>
                    <w:rFonts w:ascii="Cambria Math" w:hAnsi="Cambria Math"/>
                  </w:rPr>
                  <m:t>)</m:t>
                </m:r>
              </m:e>
            </m:func>
          </m:e>
        </m:nary>
      </m:oMath>
    </w:p>
    <w:p w14:paraId="5EE0D3BB" w14:textId="77777777" w:rsidR="00C055D2" w:rsidRDefault="00A74BC7" w:rsidP="00C055D2">
      <w:pPr>
        <w:pStyle w:val="a0"/>
        <w:ind w:firstLine="360"/>
        <w:jc w:val="left"/>
        <w:rPr>
          <w:rFonts w:ascii="Cambria Math" w:hAnsi="Cambria Math" w:hint="eastAsia"/>
        </w:rPr>
      </w:pPr>
      <w:commentRangeStart w:id="197"/>
      <w:r>
        <w:rPr>
          <w:rFonts w:ascii="Cambria Math" w:hAnsi="Cambria Math" w:hint="eastAsia"/>
        </w:rPr>
        <w:t>分别</w:t>
      </w:r>
      <w:r w:rsidR="00C055D2">
        <w:rPr>
          <w:rFonts w:ascii="Cambria Math" w:hAnsi="Cambria Math" w:hint="eastAsia"/>
        </w:rPr>
        <w:t>计算</w:t>
      </w:r>
      <w:r>
        <w:rPr>
          <w:rFonts w:ascii="Cambria Math" w:hAnsi="Cambria Math" w:hint="eastAsia"/>
        </w:rPr>
        <w:t>得到</w:t>
      </w:r>
      <w:r w:rsidR="00C055D2">
        <w:rPr>
          <w:rFonts w:ascii="Cambria Math" w:hAnsi="Cambria Math" w:hint="eastAsia"/>
        </w:rPr>
        <w:t>每个属性的分裂信息度量</w:t>
      </w:r>
      <w:commentRangeEnd w:id="197"/>
      <w:r>
        <w:commentReference w:id="197"/>
      </w:r>
    </w:p>
    <w:p w14:paraId="72278DD0" w14:textId="77777777" w:rsidR="00C055D2" w:rsidRDefault="00C055D2" w:rsidP="00C055D2">
      <w:pPr>
        <w:pStyle w:val="a0"/>
        <w:ind w:firstLine="360"/>
        <w:jc w:val="center"/>
        <w:rPr>
          <w:rFonts w:ascii="Cambria Math" w:hAnsi="Cambria Math" w:hint="eastAsia"/>
        </w:rPr>
      </w:pPr>
      <w:commentRangeStart w:id="198"/>
      <w:r>
        <w:rPr>
          <w:rFonts w:ascii="Cambria Math" w:hAnsi="Cambria Math" w:hint="eastAsia"/>
        </w:rPr>
        <w:t>SplitInformation (Outlook) =-5/14*</w:t>
      </w:r>
      <m:oMath>
        <m:func>
          <m:funcPr>
            <m:ctrlPr>
              <w:rPr>
                <w:rFonts w:ascii="Cambria Math" w:hAnsi="Cambria Math"/>
              </w:rPr>
            </m:ctrlPr>
          </m:funcPr>
          <m:fName>
            <m:sSub>
              <m:sSubPr>
                <m:ctrlPr>
                  <w:rPr>
                    <w:rFonts w:ascii="Cambria Math" w:hAnsi="Cambria Math"/>
                  </w:rPr>
                </m:ctrlPr>
              </m:sSubPr>
              <m:e>
                <m:r>
                  <m:rPr>
                    <m:sty m:val="p"/>
                  </m:rPr>
                  <w:rPr>
                    <w:rFonts w:ascii="Cambria Math" w:hAnsi="Cambria Math"/>
                  </w:rPr>
                  <m:t>log</m:t>
                </m:r>
              </m:e>
              <m:sub>
                <m:r>
                  <w:rPr>
                    <w:rFonts w:ascii="Cambria Math" w:hAnsi="Cambria Math"/>
                  </w:rPr>
                  <m:t>2</m:t>
                </m:r>
              </m:sub>
            </m:sSub>
          </m:fName>
          <m:e>
            <m:r>
              <w:rPr>
                <w:rFonts w:ascii="Cambria Math" w:hAnsi="Cambria Math"/>
              </w:rPr>
              <m:t>5/14</m:t>
            </m:r>
          </m:e>
        </m:func>
      </m:oMath>
      <w:r>
        <w:rPr>
          <w:rFonts w:ascii="Cambria Math" w:hAnsi="Cambria Math" w:hint="eastAsia"/>
        </w:rPr>
        <w:t>-5/14*</w:t>
      </w:r>
      <m:oMath>
        <m:func>
          <m:funcPr>
            <m:ctrlPr>
              <w:rPr>
                <w:rFonts w:ascii="Cambria Math" w:hAnsi="Cambria Math"/>
              </w:rPr>
            </m:ctrlPr>
          </m:funcPr>
          <m:fName>
            <m:sSub>
              <m:sSubPr>
                <m:ctrlPr>
                  <w:rPr>
                    <w:rFonts w:ascii="Cambria Math" w:hAnsi="Cambria Math"/>
                  </w:rPr>
                </m:ctrlPr>
              </m:sSubPr>
              <m:e>
                <m:r>
                  <m:rPr>
                    <m:sty m:val="p"/>
                  </m:rPr>
                  <w:rPr>
                    <w:rFonts w:ascii="Cambria Math" w:hAnsi="Cambria Math"/>
                  </w:rPr>
                  <m:t>log</m:t>
                </m:r>
              </m:e>
              <m:sub>
                <m:r>
                  <w:rPr>
                    <w:rFonts w:ascii="Cambria Math" w:hAnsi="Cambria Math"/>
                  </w:rPr>
                  <m:t>2</m:t>
                </m:r>
              </m:sub>
            </m:sSub>
          </m:fName>
          <m:e>
            <m:r>
              <w:rPr>
                <w:rFonts w:ascii="Cambria Math" w:hAnsi="Cambria Math"/>
              </w:rPr>
              <m:t>5/14</m:t>
            </m:r>
          </m:e>
        </m:func>
      </m:oMath>
      <w:r>
        <w:rPr>
          <w:rFonts w:ascii="Cambria Math" w:hAnsi="Cambria Math" w:hint="eastAsia"/>
        </w:rPr>
        <w:t>-4/14*</w:t>
      </w:r>
      <m:oMath>
        <m:func>
          <m:funcPr>
            <m:ctrlPr>
              <w:rPr>
                <w:rFonts w:ascii="Cambria Math" w:hAnsi="Cambria Math"/>
              </w:rPr>
            </m:ctrlPr>
          </m:funcPr>
          <m:fName>
            <m:sSub>
              <m:sSubPr>
                <m:ctrlPr>
                  <w:rPr>
                    <w:rFonts w:ascii="Cambria Math" w:hAnsi="Cambria Math"/>
                  </w:rPr>
                </m:ctrlPr>
              </m:sSubPr>
              <m:e>
                <m:r>
                  <m:rPr>
                    <m:sty m:val="p"/>
                  </m:rPr>
                  <w:rPr>
                    <w:rFonts w:ascii="Cambria Math" w:hAnsi="Cambria Math"/>
                  </w:rPr>
                  <m:t>log</m:t>
                </m:r>
              </m:e>
              <m:sub>
                <m:r>
                  <w:rPr>
                    <w:rFonts w:ascii="Cambria Math" w:hAnsi="Cambria Math"/>
                  </w:rPr>
                  <m:t>2</m:t>
                </m:r>
              </m:sub>
            </m:sSub>
          </m:fName>
          <m:e>
            <m:r>
              <w:rPr>
                <w:rFonts w:ascii="Cambria Math" w:hAnsi="Cambria Math"/>
              </w:rPr>
              <m:t>4/14</m:t>
            </m:r>
          </m:e>
        </m:func>
      </m:oMath>
      <w:r>
        <w:rPr>
          <w:rFonts w:ascii="Cambria Math" w:hAnsi="Cambria Math" w:hint="eastAsia"/>
        </w:rPr>
        <w:t>=1.5774</w:t>
      </w:r>
      <w:commentRangeEnd w:id="198"/>
      <w:r>
        <w:commentReference w:id="198"/>
      </w:r>
    </w:p>
    <w:p w14:paraId="72785F71" w14:textId="77777777" w:rsidR="00C055D2" w:rsidRDefault="00C055D2" w:rsidP="00C055D2">
      <w:pPr>
        <w:pStyle w:val="a0"/>
        <w:ind w:firstLine="360"/>
        <w:jc w:val="center"/>
        <w:rPr>
          <w:rFonts w:ascii="Cambria Math" w:hAnsi="Cambria Math" w:hint="eastAsia"/>
        </w:rPr>
      </w:pPr>
      <w:commentRangeStart w:id="199"/>
      <w:r>
        <w:rPr>
          <w:rFonts w:ascii="Cambria Math" w:hAnsi="Cambria Math" w:hint="eastAsia"/>
        </w:rPr>
        <w:t>SplitInformation (Temperature) =1.5567</w:t>
      </w:r>
      <w:commentRangeEnd w:id="199"/>
      <w:r>
        <w:commentReference w:id="199"/>
      </w:r>
    </w:p>
    <w:p w14:paraId="0EF26E0F" w14:textId="77777777" w:rsidR="00C055D2" w:rsidRDefault="00C055D2" w:rsidP="00C055D2">
      <w:pPr>
        <w:pStyle w:val="a0"/>
        <w:ind w:firstLine="360"/>
        <w:jc w:val="center"/>
        <w:rPr>
          <w:rFonts w:ascii="Cambria Math" w:hAnsi="Cambria Math" w:hint="eastAsia"/>
        </w:rPr>
      </w:pPr>
      <w:commentRangeStart w:id="200"/>
      <w:r>
        <w:rPr>
          <w:rFonts w:ascii="Cambria Math" w:hAnsi="Cambria Math" w:hint="eastAsia"/>
        </w:rPr>
        <w:t>SplitInformation (Humidity) =1.0</w:t>
      </w:r>
      <w:commentRangeEnd w:id="200"/>
      <w:r>
        <w:commentReference w:id="200"/>
      </w:r>
    </w:p>
    <w:p w14:paraId="0575009B" w14:textId="77777777" w:rsidR="00C055D2" w:rsidRDefault="00C055D2" w:rsidP="00C055D2">
      <w:pPr>
        <w:pStyle w:val="a0"/>
        <w:ind w:firstLine="360"/>
        <w:jc w:val="center"/>
        <w:rPr>
          <w:rFonts w:ascii="Cambria Math" w:hAnsi="Cambria Math" w:hint="eastAsia"/>
        </w:rPr>
      </w:pPr>
      <w:commentRangeStart w:id="201"/>
      <w:r>
        <w:rPr>
          <w:rFonts w:ascii="Cambria Math" w:hAnsi="Cambria Math" w:hint="eastAsia"/>
        </w:rPr>
        <w:t>SplitInformation (Windy) =0.9852</w:t>
      </w:r>
      <w:commentRangeEnd w:id="201"/>
      <w:r>
        <w:commentReference w:id="201"/>
      </w:r>
    </w:p>
    <w:p w14:paraId="74A4F4E6" w14:textId="77777777" w:rsidR="00C055D2" w:rsidRDefault="00C055D2" w:rsidP="00C055D2">
      <w:pPr>
        <w:pStyle w:val="a0"/>
        <w:ind w:firstLine="360"/>
        <w:jc w:val="left"/>
        <w:rPr>
          <w:rFonts w:ascii="Cambria Math" w:hAnsi="Cambria Math" w:hint="eastAsia"/>
        </w:rPr>
      </w:pPr>
      <w:commentRangeStart w:id="202"/>
      <w:r>
        <w:rPr>
          <w:rFonts w:ascii="Cambria Math" w:hAnsi="Cambria Math" w:hint="eastAsia"/>
        </w:rPr>
        <w:t>最后计算出每个属性的信息增益率，</w:t>
      </w:r>
      <w:r w:rsidR="00F339A3">
        <w:rPr>
          <w:rFonts w:ascii="Cambria Math" w:hAnsi="Cambria Math" w:hint="eastAsia"/>
        </w:rPr>
        <w:t>ID3</w:t>
      </w:r>
      <w:r w:rsidR="00F339A3">
        <w:rPr>
          <w:rFonts w:ascii="Cambria Math" w:hAnsi="Cambria Math" w:hint="eastAsia"/>
        </w:rPr>
        <w:t>算法使用的是信息增益率，而</w:t>
      </w:r>
      <w:r w:rsidR="00F339A3">
        <w:rPr>
          <w:rFonts w:ascii="Cambria Math" w:hAnsi="Cambria Math" w:hint="eastAsia"/>
        </w:rPr>
        <w:t>C4.5</w:t>
      </w:r>
      <w:r w:rsidR="00F339A3">
        <w:rPr>
          <w:rFonts w:ascii="Cambria Math" w:hAnsi="Cambria Math" w:hint="eastAsia"/>
        </w:rPr>
        <w:t>算法使用的是信息增益率，选用信息增益率能够克服属性选择过程中因选择属性值多的属性而带来的问题。信息增益率的计算公式为</w:t>
      </w:r>
      <w:commentRangeEnd w:id="202"/>
      <w:r>
        <w:commentReference w:id="202"/>
      </w:r>
    </w:p>
    <w:p w14:paraId="77541D67" w14:textId="77777777" w:rsidR="00F339A3" w:rsidRDefault="00F339A3" w:rsidP="00F339A3">
      <w:pPr>
        <w:pStyle w:val="a0"/>
        <w:ind w:firstLine="360"/>
        <w:jc w:val="center"/>
        <w:rPr>
          <w:rFonts w:ascii="Cambria Math" w:hAnsi="Cambria Math" w:hint="eastAsia"/>
        </w:rPr>
      </w:pPr>
      <w:commentRangeStart w:id="203"/>
      <w:r>
        <w:rPr>
          <w:rFonts w:ascii="Cambria Math" w:hAnsi="Cambria Math" w:hint="eastAsia"/>
        </w:rPr>
        <w:t>GainRatio (A) =</w:t>
      </w:r>
      <w:commentRangeEnd w:id="203"/>
      <w:r>
        <w:commentReference w:id="203"/>
      </w:r>
      <m:oMath>
        <m:f>
          <m:fPr>
            <m:ctrlPr>
              <w:rPr>
                <w:rFonts w:ascii="Cambria Math" w:hAnsi="Cambria Math"/>
              </w:rPr>
            </m:ctrlPr>
          </m:fPr>
          <m:num>
            <m:r>
              <w:rPr>
                <w:rFonts w:ascii="Cambria Math" w:hAnsi="Cambria Math"/>
              </w:rPr>
              <m:t>Gain(A)</m:t>
            </m:r>
          </m:num>
          <m:den>
            <m:r>
              <w:rPr>
                <w:rFonts w:ascii="Cambria Math" w:hAnsi="Cambria Math"/>
              </w:rPr>
              <m:t>SplitInformation(A)</m:t>
            </m:r>
          </m:den>
        </m:f>
      </m:oMath>
    </w:p>
    <w:p w14:paraId="70F8F060" w14:textId="77777777" w:rsidR="00F339A3" w:rsidRDefault="00A74BC7" w:rsidP="00F339A3">
      <w:pPr>
        <w:pStyle w:val="a0"/>
        <w:ind w:firstLine="360"/>
        <w:jc w:val="left"/>
        <w:rPr>
          <w:rFonts w:ascii="Cambria Math" w:hAnsi="Cambria Math" w:hint="eastAsia"/>
        </w:rPr>
      </w:pPr>
      <w:commentRangeStart w:id="204"/>
      <w:r>
        <w:rPr>
          <w:rFonts w:ascii="Cambria Math" w:hAnsi="Cambria Math" w:hint="eastAsia"/>
        </w:rPr>
        <w:t>分别</w:t>
      </w:r>
      <w:r w:rsidR="00F339A3">
        <w:rPr>
          <w:rFonts w:ascii="Cambria Math" w:hAnsi="Cambria Math" w:hint="eastAsia"/>
        </w:rPr>
        <w:t>计算</w:t>
      </w:r>
      <w:r>
        <w:rPr>
          <w:rFonts w:ascii="Cambria Math" w:hAnsi="Cambria Math" w:hint="eastAsia"/>
        </w:rPr>
        <w:t>得到</w:t>
      </w:r>
      <w:r w:rsidR="00F339A3">
        <w:rPr>
          <w:rFonts w:ascii="Cambria Math" w:hAnsi="Cambria Math" w:hint="eastAsia"/>
        </w:rPr>
        <w:t>每个属性的信息增益率</w:t>
      </w:r>
      <w:commentRangeEnd w:id="204"/>
      <w:r>
        <w:commentReference w:id="204"/>
      </w:r>
    </w:p>
    <w:p w14:paraId="192A8BBD" w14:textId="77777777" w:rsidR="00F339A3" w:rsidRDefault="00F339A3" w:rsidP="00F339A3">
      <w:pPr>
        <w:pStyle w:val="a0"/>
        <w:ind w:firstLine="360"/>
        <w:jc w:val="center"/>
        <w:rPr>
          <w:rFonts w:ascii="Cambria Math" w:hAnsi="Cambria Math" w:hint="eastAsia"/>
        </w:rPr>
      </w:pPr>
      <w:commentRangeStart w:id="205"/>
      <w:r>
        <w:rPr>
          <w:rFonts w:ascii="Cambria Math" w:hAnsi="Cambria Math" w:hint="eastAsia"/>
        </w:rPr>
        <w:t>GainRatio (Outlook) =</w:t>
      </w:r>
      <m:oMath>
        <m:f>
          <m:fPr>
            <m:ctrlPr>
              <w:rPr>
                <w:rFonts w:ascii="Cambria Math" w:hAnsi="Cambria Math"/>
              </w:rPr>
            </m:ctrlPr>
          </m:fPr>
          <m:num>
            <m:r>
              <w:rPr>
                <w:rFonts w:ascii="Cambria Math" w:hAnsi="Cambria Math"/>
              </w:rPr>
              <m:t>Gain(Outlook)</m:t>
            </m:r>
          </m:num>
          <m:den>
            <m:r>
              <w:rPr>
                <w:rFonts w:ascii="Cambria Math" w:hAnsi="Cambria Math"/>
              </w:rPr>
              <m:t>SplitInformation(Outlook)</m:t>
            </m:r>
          </m:den>
        </m:f>
      </m:oMath>
      <w:r>
        <w:rPr>
          <w:rFonts w:ascii="Cambria Math" w:hAnsi="Cambria Math" w:hint="eastAsia"/>
        </w:rPr>
        <w:t>=0.246/1.5774=0.156</w:t>
      </w:r>
      <w:commentRangeEnd w:id="205"/>
      <w:r>
        <w:commentReference w:id="205"/>
      </w:r>
    </w:p>
    <w:p w14:paraId="103F84B1" w14:textId="77777777" w:rsidR="00F339A3" w:rsidRDefault="00F339A3" w:rsidP="00F339A3">
      <w:pPr>
        <w:pStyle w:val="a0"/>
        <w:ind w:firstLine="360"/>
        <w:jc w:val="center"/>
        <w:rPr>
          <w:rFonts w:ascii="Cambria Math" w:hAnsi="Cambria Math" w:hint="eastAsia"/>
        </w:rPr>
      </w:pPr>
      <w:commentRangeStart w:id="206"/>
      <w:r>
        <w:rPr>
          <w:rFonts w:ascii="Cambria Math" w:hAnsi="Cambria Math" w:hint="eastAsia"/>
        </w:rPr>
        <w:t>GainRatio (Temperature) =</w:t>
      </w:r>
      <m:oMath>
        <m:f>
          <m:fPr>
            <m:ctrlPr>
              <w:rPr>
                <w:rFonts w:ascii="Cambria Math" w:hAnsi="Cambria Math"/>
              </w:rPr>
            </m:ctrlPr>
          </m:fPr>
          <m:num>
            <m:r>
              <w:rPr>
                <w:rFonts w:ascii="Cambria Math" w:hAnsi="Cambria Math"/>
              </w:rPr>
              <m:t>Gain(Temperature)</m:t>
            </m:r>
          </m:num>
          <m:den>
            <m:r>
              <w:rPr>
                <w:rFonts w:ascii="Cambria Math" w:hAnsi="Cambria Math"/>
              </w:rPr>
              <m:t>SplitInformation(Temperature)</m:t>
            </m:r>
          </m:den>
        </m:f>
      </m:oMath>
      <w:r>
        <w:rPr>
          <w:rFonts w:ascii="Cambria Math" w:hAnsi="Cambria Math" w:hint="eastAsia"/>
        </w:rPr>
        <w:t>=0.029/1.5567=0.018</w:t>
      </w:r>
      <w:commentRangeEnd w:id="206"/>
      <w:r>
        <w:commentReference w:id="206"/>
      </w:r>
    </w:p>
    <w:p w14:paraId="6FD22229" w14:textId="77777777" w:rsidR="00F339A3" w:rsidRDefault="00F339A3" w:rsidP="00E35398">
      <w:pPr>
        <w:pStyle w:val="a0"/>
        <w:ind w:firstLine="360"/>
        <w:jc w:val="center"/>
        <w:rPr>
          <w:rFonts w:ascii="Cambria Math" w:hAnsi="Cambria Math" w:hint="eastAsia"/>
        </w:rPr>
      </w:pPr>
      <w:commentRangeStart w:id="207"/>
      <w:r>
        <w:rPr>
          <w:rFonts w:ascii="Cambria Math" w:hAnsi="Cambria Math" w:hint="eastAsia"/>
        </w:rPr>
        <w:t>GainRatio (Humidity) =</w:t>
      </w:r>
      <m:oMath>
        <m:f>
          <m:fPr>
            <m:ctrlPr>
              <w:rPr>
                <w:rFonts w:ascii="Cambria Math" w:hAnsi="Cambria Math"/>
              </w:rPr>
            </m:ctrlPr>
          </m:fPr>
          <m:num>
            <m:r>
              <w:rPr>
                <w:rFonts w:ascii="Cambria Math" w:hAnsi="Cambria Math"/>
              </w:rPr>
              <m:t>Gain(Humidity)</m:t>
            </m:r>
          </m:num>
          <m:den>
            <m:r>
              <w:rPr>
                <w:rFonts w:ascii="Cambria Math" w:hAnsi="Cambria Math"/>
              </w:rPr>
              <m:t>SplitInformation(Humidity)</m:t>
            </m:r>
          </m:den>
        </m:f>
      </m:oMath>
      <w:r>
        <w:rPr>
          <w:rFonts w:ascii="Cambria Math" w:hAnsi="Cambria Math" w:hint="eastAsia"/>
        </w:rPr>
        <w:t>=</w:t>
      </w:r>
      <w:r w:rsidR="00E35398">
        <w:rPr>
          <w:rFonts w:ascii="Cambria Math" w:hAnsi="Cambria Math" w:hint="eastAsia"/>
        </w:rPr>
        <w:t>0.151</w:t>
      </w:r>
      <w:r>
        <w:rPr>
          <w:rFonts w:ascii="Cambria Math" w:hAnsi="Cambria Math" w:hint="eastAsia"/>
        </w:rPr>
        <w:t>/1.</w:t>
      </w:r>
      <w:r w:rsidR="00E35398">
        <w:rPr>
          <w:rFonts w:ascii="Cambria Math" w:hAnsi="Cambria Math" w:hint="eastAsia"/>
        </w:rPr>
        <w:t>0</w:t>
      </w:r>
      <w:r>
        <w:rPr>
          <w:rFonts w:ascii="Cambria Math" w:hAnsi="Cambria Math" w:hint="eastAsia"/>
        </w:rPr>
        <w:t>=0.15</w:t>
      </w:r>
      <w:r w:rsidR="00E35398">
        <w:rPr>
          <w:rFonts w:ascii="Cambria Math" w:hAnsi="Cambria Math" w:hint="eastAsia"/>
        </w:rPr>
        <w:t>1</w:t>
      </w:r>
      <w:commentRangeEnd w:id="207"/>
      <w:r>
        <w:commentReference w:id="207"/>
      </w:r>
    </w:p>
    <w:p w14:paraId="6B757102" w14:textId="77777777" w:rsidR="00E35398" w:rsidRDefault="00E35398" w:rsidP="00E35398">
      <w:pPr>
        <w:pStyle w:val="a0"/>
        <w:ind w:firstLine="360"/>
        <w:jc w:val="center"/>
        <w:rPr>
          <w:rFonts w:ascii="Cambria Math" w:hAnsi="Cambria Math" w:hint="eastAsia"/>
        </w:rPr>
      </w:pPr>
      <w:commentRangeStart w:id="208"/>
      <w:r>
        <w:rPr>
          <w:rFonts w:ascii="Cambria Math" w:hAnsi="Cambria Math" w:hint="eastAsia"/>
        </w:rPr>
        <w:t>GainRatio (Windy) =</w:t>
      </w:r>
      <m:oMath>
        <m:f>
          <m:fPr>
            <m:ctrlPr>
              <w:rPr>
                <w:rFonts w:ascii="Cambria Math" w:hAnsi="Cambria Math"/>
              </w:rPr>
            </m:ctrlPr>
          </m:fPr>
          <m:num>
            <m:r>
              <w:rPr>
                <w:rFonts w:ascii="Cambria Math" w:hAnsi="Cambria Math"/>
              </w:rPr>
              <m:t>Gain(Windy)</m:t>
            </m:r>
          </m:num>
          <m:den>
            <m:r>
              <w:rPr>
                <w:rFonts w:ascii="Cambria Math" w:hAnsi="Cambria Math"/>
              </w:rPr>
              <m:t>SplitInformation(Windy)</m:t>
            </m:r>
          </m:den>
        </m:f>
      </m:oMath>
      <w:r>
        <w:rPr>
          <w:rFonts w:ascii="Cambria Math" w:hAnsi="Cambria Math" w:hint="eastAsia"/>
        </w:rPr>
        <w:t>=0.048/0.9852=0.048</w:t>
      </w:r>
      <w:commentRangeEnd w:id="208"/>
      <w:r>
        <w:commentReference w:id="208"/>
      </w:r>
    </w:p>
    <w:p w14:paraId="137D4C25" w14:textId="77777777" w:rsidR="00E35398" w:rsidRDefault="00E35398" w:rsidP="00E35398">
      <w:pPr>
        <w:pStyle w:val="a0"/>
        <w:ind w:firstLine="360"/>
        <w:jc w:val="left"/>
        <w:rPr>
          <w:rFonts w:ascii="Cambria Math" w:hAnsi="Cambria Math" w:hint="eastAsia"/>
        </w:rPr>
      </w:pPr>
      <w:commentRangeStart w:id="209"/>
      <w:r>
        <w:rPr>
          <w:rFonts w:ascii="Cambria Math" w:hAnsi="Cambria Math" w:hint="eastAsia"/>
        </w:rPr>
        <w:t>比较属性的信息增益率的大小，选择信息增益率最大的属性进行第一次分类。然后采用递归的算法进行下一次分类，直到符合要求后停止分类。</w:t>
      </w:r>
      <w:commentRangeEnd w:id="209"/>
      <w:r>
        <w:commentReference w:id="209"/>
      </w:r>
    </w:p>
    <w:p w14:paraId="48DEE901" w14:textId="77777777" w:rsidR="00E35398" w:rsidRDefault="00E35398" w:rsidP="00E35398">
      <w:pPr>
        <w:pStyle w:val="a0"/>
        <w:ind w:firstLine="360"/>
        <w:jc w:val="left"/>
        <w:rPr>
          <w:rFonts w:ascii="Cambria Math" w:hAnsi="Cambria Math" w:hint="eastAsia"/>
        </w:rPr>
      </w:pPr>
      <w:commentRangeStart w:id="210"/>
      <w:r>
        <w:rPr>
          <w:rFonts w:ascii="Cambria Math" w:hAnsi="Cambria Math" w:hint="eastAsia"/>
        </w:rPr>
        <w:t>确定决策树停止递归分类过程由两种方式，一种是当某节点的分支所包含的样本都属于同一类时，停止分类。另一种方式是当分支所包含的样本数量小于给定阈值时，停</w:t>
      </w:r>
      <w:r>
        <w:rPr>
          <w:rFonts w:ascii="Cambria Math" w:hAnsi="Cambria Math" w:hint="eastAsia"/>
        </w:rPr>
        <w:lastRenderedPageBreak/>
        <w:t>止分类，一般采用第二种情况</w:t>
      </w:r>
      <w:r w:rsidR="00940512">
        <w:rPr>
          <w:rFonts w:ascii="Cambria Math" w:hAnsi="Cambria Math" w:hint="eastAsia"/>
        </w:rPr>
        <w:t>，此时分支的类别为分支中样本数占大多数的类别。</w:t>
      </w:r>
      <w:commentRangeEnd w:id="210"/>
      <w:r>
        <w:commentReference w:id="210"/>
      </w:r>
    </w:p>
    <w:p w14:paraId="2A9DA2BB" w14:textId="77777777" w:rsidR="00E35398" w:rsidRDefault="00940BCD" w:rsidP="00E35398">
      <w:pPr>
        <w:pStyle w:val="a0"/>
        <w:ind w:firstLine="360"/>
        <w:jc w:val="left"/>
        <w:rPr>
          <w:rFonts w:ascii="Cambria Math" w:hAnsi="Cambria Math" w:hint="eastAsia"/>
        </w:rPr>
      </w:pPr>
      <w:commentRangeStart w:id="211"/>
      <w:r>
        <w:rPr>
          <w:rFonts w:ascii="Cambria Math" w:hAnsi="Cambria Math"/>
        </w:rPr>
        <w:t>由此</w:t>
      </w:r>
      <w:r>
        <w:rPr>
          <w:rFonts w:ascii="Cambria Math" w:hAnsi="Cambria Math" w:hint="eastAsia"/>
        </w:rPr>
        <w:t>，</w:t>
      </w:r>
      <w:r>
        <w:rPr>
          <w:rFonts w:ascii="Cambria Math" w:hAnsi="Cambria Math" w:hint="eastAsia"/>
        </w:rPr>
        <w:t>C4.5</w:t>
      </w:r>
      <w:r>
        <w:rPr>
          <w:rFonts w:ascii="Cambria Math" w:hAnsi="Cambria Math" w:hint="eastAsia"/>
        </w:rPr>
        <w:t>算法生成了决策树，但此时的决策树不是最终的决策树，此时生成的决策树的树叶节点所包含的样本基本上属于同一个类别，</w:t>
      </w:r>
      <w:r w:rsidR="0003309F">
        <w:rPr>
          <w:rFonts w:ascii="Cambria Math" w:hAnsi="Cambria Math" w:hint="eastAsia"/>
        </w:rPr>
        <w:t>这种决策树看起来十分完美，但是仅限于对于这组测试用例，如果测试用例里包含了一些错误的数据，那么这棵树也错误的接受了，这种现象叫做“过拟合”现象，过拟合的决策没有普适性，可是对于测试样例很合适，但是对于其他的实例就不适用了，因此，需要在此基础上进行决策树剪枝，得到简化的决策树。决策树剪枝有两种方法，一种方法是用一个额外的测试数据集来检验这个决策树，尝试着用将非叶子节点替换成叶子节点，然后比较两者的准确</w:t>
      </w:r>
      <w:r w:rsidR="00260BF2">
        <w:rPr>
          <w:rFonts w:ascii="Cambria Math" w:hAnsi="Cambria Math" w:hint="eastAsia"/>
        </w:rPr>
        <w:t>程度，如果替换后的准确程度高就采用替换后的结果，用</w:t>
      </w:r>
      <w:r w:rsidR="00260BF2">
        <w:rPr>
          <w:rFonts w:ascii="Cambria Math" w:hAnsi="Cambria Math" w:hint="eastAsia"/>
        </w:rPr>
        <w:t>bottom-up</w:t>
      </w:r>
      <w:r w:rsidR="00260BF2">
        <w:rPr>
          <w:rFonts w:ascii="Cambria Math" w:hAnsi="Cambria Math" w:hint="eastAsia"/>
        </w:rPr>
        <w:t>的方式遍历所有子节点，直到所有的子树都有最优的正确率为止。第二种方法是采用悲观剪枝的思路，依据测试用例中的样本误差率作为是否剪枝依据，误差率为该分类中正确的样本数除以总样本数，一般情况下用叶子节点代替分支节点误差率肯定会增大，因此为了达到剪枝的目的，要在给子树的误判计算加上</w:t>
      </w:r>
      <w:r w:rsidR="009919FC">
        <w:rPr>
          <w:rFonts w:ascii="Cambria Math" w:hAnsi="Cambria Math" w:hint="eastAsia"/>
        </w:rPr>
        <w:t>一个惩罚因子，这样，分支和叶子节点就能在公平的条件下进行比较，在剪枝后判断子树的误差率是否在一个给定的范围内，如果在，就表明剪枝成功。否则，不能剪枝，然后依次对其他子树进行悲观剪枝，完成决策树的剪枝工作。一般情况下，由于第一种方法需要额外的测试用例集，因此，大多数情况下采用悲观剪枝的方法进行决策树剪枝。</w:t>
      </w:r>
      <w:commentRangeEnd w:id="211"/>
      <w:r>
        <w:commentReference w:id="211"/>
      </w:r>
    </w:p>
    <w:p w14:paraId="7C78B1D4" w14:textId="77777777" w:rsidR="009919FC" w:rsidRDefault="009919FC" w:rsidP="00E35398">
      <w:pPr>
        <w:pStyle w:val="a0"/>
        <w:ind w:firstLine="360"/>
        <w:jc w:val="left"/>
        <w:rPr>
          <w:rFonts w:ascii="Cambria Math" w:hAnsi="Cambria Math" w:hint="eastAsia"/>
        </w:rPr>
      </w:pPr>
      <w:commentRangeStart w:id="212"/>
      <w:r>
        <w:rPr>
          <w:rFonts w:ascii="Cambria Math" w:hAnsi="Cambria Math" w:hint="eastAsia"/>
        </w:rPr>
        <w:t>上述数据最终经过剪枝后生成的决策树如下图。</w:t>
      </w:r>
      <w:commentRangeEnd w:id="212"/>
      <w:r>
        <w:commentReference w:id="212"/>
      </w:r>
    </w:p>
    <w:p w14:paraId="3D4B0050" w14:textId="77777777" w:rsidR="00A74BC7" w:rsidRDefault="00A74BC7" w:rsidP="00A74BC7">
      <w:pPr>
        <w:pStyle w:val="a0"/>
        <w:keepNext/>
        <w:ind w:firstLine="360"/>
        <w:jc w:val="center"/>
      </w:pPr>
      <w:commentRangeStart w:id="213"/>
      <w:r>
        <w:object w:dxaOrig="25000" w:dyaOrig="15362" w14:anchorId="39D14DF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2.25pt;height:219.75pt" o:ole="">
            <v:imagedata r:id="rId15" o:title=""/>
          </v:shape>
          <o:OLEObject Type="Embed" ProgID="Visio.Drawing.11" ShapeID="_x0000_i1025" DrawAspect="Content" ObjectID="_1535539067" r:id="rId16"/>
        </w:object>
      </w:r>
      <w:commentRangeEnd w:id="213"/>
      <w:r>
        <w:commentReference w:id="213"/>
      </w:r>
    </w:p>
    <w:p w14:paraId="0157BEEE" w14:textId="77777777" w:rsidR="0064120E" w:rsidRDefault="00A74BC7" w:rsidP="00A74BC7">
      <w:pPr>
        <w:pStyle w:val="a6"/>
      </w:pPr>
      <w:commentRangeStart w:id="214"/>
      <w:r>
        <w:rPr>
          <w:rFonts w:hint="eastAsia"/>
        </w:rPr>
        <w:t>图</w:t>
      </w:r>
      <w:r>
        <w:rPr>
          <w:rFonts w:hint="eastAsia"/>
        </w:rPr>
        <w:t xml:space="preserve"> 2.3 </w:t>
      </w:r>
      <w:commentRangeEnd w:id="214"/>
      <w:r>
        <w:commentReference w:id="214"/>
      </w:r>
    </w:p>
    <w:p w14:paraId="1E4456FA" w14:textId="77777777" w:rsidR="0064120E" w:rsidRDefault="0064120E" w:rsidP="0064120E">
      <w:pPr>
        <w:pStyle w:val="3"/>
        <w:spacing w:before="156" w:after="156"/>
        <w:ind w:firstLine="360"/>
      </w:pPr>
      <w:bookmarkStart w:id="23" w:name="_Toc452026647"/>
      <w:commentRangeStart w:id="215"/>
      <w:r>
        <w:rPr>
          <w:rFonts w:hint="eastAsia"/>
        </w:rPr>
        <w:t>2.3.2 Apriori</w:t>
      </w:r>
      <w:r>
        <w:rPr>
          <w:rFonts w:hint="eastAsia"/>
        </w:rPr>
        <w:t>算法</w:t>
      </w:r>
      <w:r w:rsidR="008B64FB">
        <w:rPr>
          <w:rFonts w:hint="eastAsia"/>
        </w:rPr>
        <w:t>（</w:t>
      </w:r>
      <w:r w:rsidR="008B64FB">
        <w:rPr>
          <w:rFonts w:hint="eastAsia"/>
        </w:rPr>
        <w:t>1000</w:t>
      </w:r>
      <w:r w:rsidR="008B64FB">
        <w:rPr>
          <w:rFonts w:hint="eastAsia"/>
        </w:rPr>
        <w:t>）</w:t>
      </w:r>
      <w:commentRangeEnd w:id="215"/>
      <w:r>
        <w:commentReference w:id="215"/>
      </w:r>
      <w:bookmarkEnd w:id="23"/>
    </w:p>
    <w:p w14:paraId="3EC9763C" w14:textId="77777777" w:rsidR="0064120E" w:rsidRDefault="0064120E" w:rsidP="0064120E">
      <w:pPr>
        <w:pStyle w:val="a0"/>
        <w:ind w:firstLine="360"/>
      </w:pPr>
      <w:commentRangeStart w:id="216"/>
      <w:r>
        <w:rPr>
          <w:rFonts w:hint="eastAsia"/>
        </w:rPr>
        <w:t>Apriori</w:t>
      </w:r>
      <w:r>
        <w:rPr>
          <w:rFonts w:hint="eastAsia"/>
        </w:rPr>
        <w:t>算法即为先验关联规则算法</w:t>
      </w:r>
      <w:r w:rsidR="00B975E7">
        <w:rPr>
          <w:rFonts w:hint="eastAsia"/>
        </w:rPr>
        <w:t>，该算法也是一种数据挖掘算法，</w:t>
      </w:r>
      <w:r>
        <w:rPr>
          <w:rFonts w:hint="eastAsia"/>
        </w:rPr>
        <w:t>用于发现大量数据中</w:t>
      </w:r>
      <w:r w:rsidR="008B64FB">
        <w:rPr>
          <w:rFonts w:hint="eastAsia"/>
        </w:rPr>
        <w:t>各属性之间存在的规律关系。</w:t>
      </w:r>
      <w:r w:rsidR="00B975E7">
        <w:rPr>
          <w:rFonts w:hint="eastAsia"/>
        </w:rPr>
        <w:t>Apriori</w:t>
      </w:r>
      <w:r w:rsidR="00B975E7">
        <w:rPr>
          <w:rFonts w:hint="eastAsia"/>
        </w:rPr>
        <w:t>算法中主要的参数有两个，一个是置信度，一个是支持度，设</w:t>
      </w:r>
      <w:r w:rsidR="00B975E7">
        <w:rPr>
          <w:rFonts w:hint="eastAsia"/>
        </w:rPr>
        <w:t>A={</w:t>
      </w:r>
      <m:oMath>
        <m:sSub>
          <m:sSubPr>
            <m:ctrlPr>
              <w:rPr>
                <w:rFonts w:ascii="Cambria Math" w:hAnsi="Cambria Math"/>
              </w:rPr>
            </m:ctrlPr>
          </m:sSubPr>
          <m:e>
            <m:r>
              <w:rPr>
                <w:rFonts w:ascii="Cambria Math" w:hAnsi="Cambria Math"/>
              </w:rPr>
              <m:t>a</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k</m:t>
            </m:r>
          </m:sub>
        </m:sSub>
      </m:oMath>
      <w:r w:rsidR="00B975E7">
        <w:rPr>
          <w:rFonts w:hint="eastAsia"/>
        </w:rPr>
        <w:t>}</w:t>
      </w:r>
      <w:r w:rsidR="00657774">
        <w:rPr>
          <w:rFonts w:hint="eastAsia"/>
        </w:rPr>
        <w:t>是一个项集，</w:t>
      </w:r>
      <w:r w:rsidR="00657774">
        <w:rPr>
          <w:rFonts w:hint="eastAsia"/>
        </w:rPr>
        <w:t>T={</w:t>
      </w:r>
      <m:oMath>
        <m:sSub>
          <m:sSubPr>
            <m:ctrlPr>
              <w:rPr>
                <w:rFonts w:ascii="Cambria Math" w:hAnsi="Cambria Math"/>
              </w:rPr>
            </m:ctrlPr>
          </m:sSubPr>
          <m:e>
            <m:r>
              <w:rPr>
                <w:rFonts w:ascii="Cambria Math" w:hAnsi="Cambria Math"/>
              </w:rPr>
              <m:t>t</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2</m:t>
            </m:r>
          </m:sub>
        </m:sSub>
        <m:r>
          <w:rPr>
            <w:rFonts w:ascii="Cambria Math" w:hAnsi="Cambria Math"/>
          </w:rPr>
          <m:t>,</m:t>
        </m:r>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n</m:t>
            </m:r>
          </m:sub>
        </m:sSub>
      </m:oMath>
      <w:r w:rsidR="00657774">
        <w:rPr>
          <w:rFonts w:hint="eastAsia"/>
        </w:rPr>
        <w:t>}</w:t>
      </w:r>
      <w:r w:rsidR="00657774">
        <w:rPr>
          <w:rFonts w:hint="eastAsia"/>
        </w:rPr>
        <w:t>是事务</w:t>
      </w:r>
      <w:r w:rsidR="00657774">
        <w:rPr>
          <w:rFonts w:hint="eastAsia"/>
        </w:rPr>
        <w:t>T</w:t>
      </w:r>
      <w:r w:rsidR="00657774">
        <w:rPr>
          <w:rFonts w:hint="eastAsia"/>
        </w:rPr>
        <w:t>所包含的</w:t>
      </w:r>
      <w:r w:rsidR="00657774">
        <w:rPr>
          <w:rFonts w:hint="eastAsia"/>
        </w:rPr>
        <w:t>A</w:t>
      </w:r>
      <w:r w:rsidR="00657774">
        <w:rPr>
          <w:rFonts w:hint="eastAsia"/>
        </w:rPr>
        <w:t>中元素</w:t>
      </w:r>
      <w:r w:rsidR="00F30920">
        <w:rPr>
          <w:rFonts w:hint="eastAsia"/>
        </w:rPr>
        <w:t>的集合</w:t>
      </w:r>
      <w:r w:rsidR="00657774">
        <w:rPr>
          <w:rFonts w:hint="eastAsia"/>
        </w:rPr>
        <w:t>，</w:t>
      </w:r>
      <w:r w:rsidR="00657774">
        <w:rPr>
          <w:rFonts w:hint="eastAsia"/>
        </w:rPr>
        <w:t>S={</w:t>
      </w:r>
      <m:oMath>
        <m:sSub>
          <m:sSubPr>
            <m:ctrlPr>
              <w:rPr>
                <w:rFonts w:ascii="Cambria Math" w:hAnsi="Cambria Math"/>
              </w:rPr>
            </m:ctrlPr>
          </m:sSubPr>
          <m:e>
            <m:r>
              <w:rPr>
                <w:rFonts w:ascii="Cambria Math" w:hAnsi="Cambria Math"/>
              </w:rPr>
              <m:t>s</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n</m:t>
            </m:r>
          </m:sub>
        </m:sSub>
      </m:oMath>
      <w:r w:rsidR="00657774">
        <w:rPr>
          <w:rFonts w:hint="eastAsia"/>
        </w:rPr>
        <w:t>}</w:t>
      </w:r>
      <w:r w:rsidR="00657774">
        <w:rPr>
          <w:rFonts w:hint="eastAsia"/>
        </w:rPr>
        <w:t>是事务</w:t>
      </w:r>
      <w:r w:rsidR="00657774">
        <w:rPr>
          <w:rFonts w:hint="eastAsia"/>
        </w:rPr>
        <w:t>S</w:t>
      </w:r>
      <w:r w:rsidR="00657774">
        <w:rPr>
          <w:rFonts w:hint="eastAsia"/>
        </w:rPr>
        <w:t>中所包含</w:t>
      </w:r>
      <w:r w:rsidR="00657774">
        <w:rPr>
          <w:rFonts w:hint="eastAsia"/>
        </w:rPr>
        <w:t>A</w:t>
      </w:r>
      <w:r w:rsidR="00657774">
        <w:rPr>
          <w:rFonts w:hint="eastAsia"/>
        </w:rPr>
        <w:t>中的元素的集合，则</w:t>
      </w:r>
      <w:commentRangeEnd w:id="216"/>
      <w:r>
        <w:commentReference w:id="216"/>
      </w:r>
    </w:p>
    <w:p w14:paraId="51C9B0BA" w14:textId="77777777" w:rsidR="00657774" w:rsidRPr="00657774" w:rsidRDefault="00657774" w:rsidP="00657774">
      <w:pPr>
        <w:pStyle w:val="a0"/>
        <w:ind w:firstLine="360"/>
        <w:jc w:val="center"/>
        <w:rPr>
          <w:rFonts w:ascii="Cambria Math" w:hAnsi="Cambria Math" w:hint="eastAsia"/>
        </w:rPr>
      </w:pPr>
      <w:commentRangeStart w:id="217"/>
      <w:r w:rsidRPr="00657774">
        <w:rPr>
          <w:rFonts w:ascii="Cambria Math" w:hAnsi="Cambria Math"/>
        </w:rPr>
        <w:t>support(T=&gt;S)=P(T∪S)</w:t>
      </w:r>
      <w:commentRangeEnd w:id="217"/>
      <w:r>
        <w:commentReference w:id="217"/>
      </w:r>
    </w:p>
    <w:p w14:paraId="418DB852" w14:textId="77777777" w:rsidR="00657774" w:rsidRDefault="00657774" w:rsidP="00657774">
      <w:pPr>
        <w:pStyle w:val="a0"/>
        <w:ind w:firstLine="360"/>
        <w:jc w:val="center"/>
        <w:rPr>
          <w:rFonts w:ascii="Cambria Math" w:hAnsi="Cambria Math" w:hint="eastAsia"/>
        </w:rPr>
      </w:pPr>
      <w:commentRangeStart w:id="218"/>
      <w:r w:rsidRPr="00657774">
        <w:rPr>
          <w:rFonts w:ascii="Cambria Math" w:hAnsi="Cambria Math"/>
        </w:rPr>
        <w:t>confidence (T=&gt;S)=P(S|T)</w:t>
      </w:r>
      <w:commentRangeEnd w:id="218"/>
      <w:r>
        <w:commentReference w:id="218"/>
      </w:r>
    </w:p>
    <w:p w14:paraId="74E4F914" w14:textId="77777777" w:rsidR="00EB290D" w:rsidRDefault="00657774" w:rsidP="004B389E">
      <w:pPr>
        <w:pStyle w:val="a0"/>
        <w:ind w:firstLine="360"/>
        <w:jc w:val="left"/>
        <w:rPr>
          <w:rFonts w:ascii="Cambria Math" w:hAnsi="Cambria Math" w:hint="eastAsia"/>
        </w:rPr>
      </w:pPr>
      <w:commentRangeStart w:id="219"/>
      <w:r>
        <w:rPr>
          <w:rFonts w:ascii="Cambria Math" w:hAnsi="Cambria Math" w:hint="eastAsia"/>
        </w:rPr>
        <w:t>其中</w:t>
      </w:r>
      <w:r>
        <w:rPr>
          <w:rFonts w:ascii="Cambria Math" w:hAnsi="Cambria Math" w:hint="eastAsia"/>
        </w:rPr>
        <w:t>P(T</w:t>
      </w:r>
      <w:r>
        <w:rPr>
          <w:rFonts w:ascii="Cambria Math" w:hAnsi="Cambria Math" w:hint="eastAsia"/>
        </w:rPr>
        <w:t>∪</w:t>
      </w:r>
      <w:r>
        <w:rPr>
          <w:rFonts w:ascii="Cambria Math" w:hAnsi="Cambria Math" w:hint="eastAsia"/>
        </w:rPr>
        <w:t>S)</w:t>
      </w:r>
      <w:r>
        <w:rPr>
          <w:rFonts w:ascii="Cambria Math" w:hAnsi="Cambria Math" w:hint="eastAsia"/>
        </w:rPr>
        <w:t>表示</w:t>
      </w:r>
      <w:r w:rsidR="00F30920">
        <w:rPr>
          <w:rFonts w:ascii="Cambria Math" w:hAnsi="Cambria Math" w:hint="eastAsia"/>
        </w:rPr>
        <w:t>事件</w:t>
      </w:r>
      <w:r w:rsidR="00F30920">
        <w:rPr>
          <w:rFonts w:ascii="Cambria Math" w:hAnsi="Cambria Math" w:hint="eastAsia"/>
        </w:rPr>
        <w:t>T</w:t>
      </w:r>
      <w:r w:rsidR="00F30920">
        <w:rPr>
          <w:rFonts w:ascii="Cambria Math" w:hAnsi="Cambria Math" w:hint="eastAsia"/>
        </w:rPr>
        <w:t>和事件</w:t>
      </w:r>
      <w:r w:rsidR="00F30920">
        <w:rPr>
          <w:rFonts w:ascii="Cambria Math" w:hAnsi="Cambria Math" w:hint="eastAsia"/>
        </w:rPr>
        <w:t>S</w:t>
      </w:r>
      <w:r w:rsidR="00F30920">
        <w:rPr>
          <w:rFonts w:ascii="Cambria Math" w:hAnsi="Cambria Math" w:hint="eastAsia"/>
        </w:rPr>
        <w:t>同时发生的概率，</w:t>
      </w:r>
      <w:r w:rsidR="00F30920">
        <w:rPr>
          <w:rFonts w:ascii="Cambria Math" w:hAnsi="Cambria Math" w:hint="eastAsia"/>
        </w:rPr>
        <w:t>P(S|T)</w:t>
      </w:r>
      <w:r w:rsidR="00F30920">
        <w:rPr>
          <w:rFonts w:ascii="Cambria Math" w:hAnsi="Cambria Math" w:hint="eastAsia"/>
        </w:rPr>
        <w:t>表示在事件</w:t>
      </w:r>
      <w:r w:rsidR="00F30920">
        <w:rPr>
          <w:rFonts w:ascii="Cambria Math" w:hAnsi="Cambria Math" w:hint="eastAsia"/>
        </w:rPr>
        <w:t>T</w:t>
      </w:r>
      <w:r w:rsidR="00F30920">
        <w:rPr>
          <w:rFonts w:ascii="Cambria Math" w:hAnsi="Cambria Math" w:hint="eastAsia"/>
        </w:rPr>
        <w:t>发生的情况下事件</w:t>
      </w:r>
      <w:r w:rsidR="00F30920">
        <w:rPr>
          <w:rFonts w:ascii="Cambria Math" w:hAnsi="Cambria Math" w:hint="eastAsia"/>
        </w:rPr>
        <w:t>S</w:t>
      </w:r>
      <w:r w:rsidR="00F30920">
        <w:rPr>
          <w:rFonts w:ascii="Cambria Math" w:hAnsi="Cambria Math" w:hint="eastAsia"/>
        </w:rPr>
        <w:t>发生的概率，先验关联规则以支持度和置信度为选择标准，同时满足最小支持度和最小置信度的规则称为强规则。</w:t>
      </w:r>
      <w:commentRangeEnd w:id="219"/>
      <w:r>
        <w:commentReference w:id="219"/>
      </w:r>
    </w:p>
    <w:p w14:paraId="0F34658F" w14:textId="77777777" w:rsidR="00F30920" w:rsidRDefault="00F30920" w:rsidP="00657774">
      <w:pPr>
        <w:pStyle w:val="a0"/>
        <w:ind w:firstLine="360"/>
        <w:jc w:val="left"/>
        <w:rPr>
          <w:rFonts w:ascii="Cambria Math" w:hAnsi="Cambria Math" w:hint="eastAsia"/>
        </w:rPr>
      </w:pPr>
      <w:commentRangeStart w:id="220"/>
      <w:r>
        <w:rPr>
          <w:rFonts w:ascii="Cambria Math" w:hAnsi="Cambria Math" w:hint="eastAsia"/>
        </w:rPr>
        <w:t>Apriori</w:t>
      </w:r>
      <w:r>
        <w:rPr>
          <w:rFonts w:ascii="Cambria Math" w:hAnsi="Cambria Math" w:hint="eastAsia"/>
        </w:rPr>
        <w:t>算法的挖掘过程</w:t>
      </w:r>
      <w:r w:rsidR="00790997">
        <w:rPr>
          <w:rFonts w:ascii="Cambria Math" w:hAnsi="Cambria Math" w:hint="eastAsia"/>
        </w:rPr>
        <w:t>分两步：</w:t>
      </w:r>
      <w:commentRangeEnd w:id="220"/>
      <w:r>
        <w:commentReference w:id="220"/>
      </w:r>
    </w:p>
    <w:p w14:paraId="6828EB00" w14:textId="77777777" w:rsidR="00790997" w:rsidRDefault="00790997" w:rsidP="00790997">
      <w:pPr>
        <w:pStyle w:val="a0"/>
        <w:numPr>
          <w:ilvl w:val="6"/>
          <w:numId w:val="29"/>
        </w:numPr>
        <w:ind w:firstLineChars="0"/>
        <w:jc w:val="left"/>
        <w:rPr>
          <w:rFonts w:ascii="Cambria Math" w:hAnsi="Cambria Math" w:hint="eastAsia"/>
        </w:rPr>
      </w:pPr>
      <w:commentRangeStart w:id="221"/>
      <w:r>
        <w:rPr>
          <w:rFonts w:ascii="Cambria Math" w:hAnsi="Cambria Math" w:hint="eastAsia"/>
        </w:rPr>
        <w:t>找出所有频繁项集，频繁项集必须大于等于最小支持度；</w:t>
      </w:r>
      <w:commentRangeEnd w:id="221"/>
      <w:r>
        <w:commentReference w:id="221"/>
      </w:r>
    </w:p>
    <w:p w14:paraId="04CC46DB" w14:textId="77777777" w:rsidR="00790997" w:rsidRDefault="00790997" w:rsidP="00790997">
      <w:pPr>
        <w:pStyle w:val="a0"/>
        <w:numPr>
          <w:ilvl w:val="6"/>
          <w:numId w:val="29"/>
        </w:numPr>
        <w:ind w:firstLineChars="0"/>
        <w:jc w:val="left"/>
        <w:rPr>
          <w:rFonts w:ascii="Cambria Math" w:hAnsi="Cambria Math" w:hint="eastAsia"/>
        </w:rPr>
      </w:pPr>
      <w:commentRangeStart w:id="222"/>
      <w:r>
        <w:rPr>
          <w:rFonts w:ascii="Cambria Math" w:hAnsi="Cambria Math" w:hint="eastAsia"/>
        </w:rPr>
        <w:t>由频繁项集产生强关联规则</w:t>
      </w:r>
      <w:r w:rsidR="00EB290D">
        <w:rPr>
          <w:rFonts w:ascii="Cambria Math" w:hAnsi="Cambria Math" w:hint="eastAsia"/>
        </w:rPr>
        <w:t>，强关联规则中的每个项集都必须满足最小支持度，并且每条规则要满足最小置信度。</w:t>
      </w:r>
      <w:commentRangeEnd w:id="222"/>
      <w:r>
        <w:commentReference w:id="222"/>
      </w:r>
    </w:p>
    <w:p w14:paraId="2BC6E998" w14:textId="77777777" w:rsidR="00AE21A2" w:rsidRDefault="00EB290D" w:rsidP="004B389E">
      <w:pPr>
        <w:pStyle w:val="a0"/>
        <w:ind w:firstLine="360"/>
        <w:jc w:val="left"/>
        <w:rPr>
          <w:rFonts w:ascii="Cambria Math" w:hAnsi="Cambria Math" w:hint="eastAsia"/>
        </w:rPr>
      </w:pPr>
      <w:commentRangeStart w:id="223"/>
      <w:r>
        <w:rPr>
          <w:rFonts w:ascii="Cambria Math" w:hAnsi="Cambria Math" w:hint="eastAsia"/>
        </w:rPr>
        <w:t>下面通过</w:t>
      </w:r>
      <w:r w:rsidR="00AE21A2">
        <w:rPr>
          <w:rFonts w:ascii="Cambria Math" w:hAnsi="Cambria Math" w:hint="eastAsia"/>
        </w:rPr>
        <w:t>一个案例来</w:t>
      </w:r>
      <w:r w:rsidR="004B389E">
        <w:rPr>
          <w:rFonts w:ascii="Cambria Math" w:hAnsi="Cambria Math" w:hint="eastAsia"/>
        </w:rPr>
        <w:t>说明</w:t>
      </w:r>
      <w:r w:rsidR="00AE21A2">
        <w:rPr>
          <w:rFonts w:ascii="Cambria Math" w:hAnsi="Cambria Math" w:hint="eastAsia"/>
        </w:rPr>
        <w:t>一下</w:t>
      </w:r>
      <w:r w:rsidR="00AE21A2">
        <w:rPr>
          <w:rFonts w:ascii="Cambria Math" w:hAnsi="Cambria Math" w:hint="eastAsia"/>
        </w:rPr>
        <w:t>Apriori</w:t>
      </w:r>
      <w:r w:rsidR="00AE21A2">
        <w:rPr>
          <w:rFonts w:ascii="Cambria Math" w:hAnsi="Cambria Math" w:hint="eastAsia"/>
        </w:rPr>
        <w:t>算法的执行过程，数据如下图：</w:t>
      </w:r>
      <w:commentRangeEnd w:id="223"/>
      <w:r>
        <w:commentReference w:id="223"/>
      </w:r>
    </w:p>
    <w:p w14:paraId="08FC423D" w14:textId="77777777" w:rsidR="00A74BC7" w:rsidRDefault="004B389E" w:rsidP="00A74BC7">
      <w:pPr>
        <w:pStyle w:val="a0"/>
        <w:keepNext/>
        <w:ind w:firstLine="360"/>
        <w:jc w:val="left"/>
      </w:pPr>
      <w:commentRangeStart w:id="224"/>
      <w:r>
        <w:rPr>
          <w:rFonts w:ascii="Cambria Math" w:hAnsi="Cambria Math"/>
          <w:noProof/>
        </w:rPr>
        <w:lastRenderedPageBreak/>
        <w:drawing>
          <wp:inline distT="0" distB="0" distL="0" distR="0" wp14:anchorId="2DA80200" wp14:editId="21617F9C">
            <wp:extent cx="5760085" cy="257937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ata.png"/>
                    <pic:cNvPicPr/>
                  </pic:nvPicPr>
                  <pic:blipFill>
                    <a:blip r:embed="rId17">
                      <a:extLst>
                        <a:ext uri="{28A0092B-C50C-407E-A947-70E740481C1C}">
                          <a14:useLocalDpi xmlns:a14="http://schemas.microsoft.com/office/drawing/2010/main" val="0"/>
                        </a:ext>
                      </a:extLst>
                    </a:blip>
                    <a:stretch>
                      <a:fillRect/>
                    </a:stretch>
                  </pic:blipFill>
                  <pic:spPr>
                    <a:xfrm>
                      <a:off x="0" y="0"/>
                      <a:ext cx="5760085" cy="2579370"/>
                    </a:xfrm>
                    <a:prstGeom prst="rect">
                      <a:avLst/>
                    </a:prstGeom>
                  </pic:spPr>
                </pic:pic>
              </a:graphicData>
            </a:graphic>
          </wp:inline>
        </w:drawing>
      </w:r>
      <w:commentRangeEnd w:id="224"/>
      <w:r>
        <w:commentReference w:id="224"/>
      </w:r>
    </w:p>
    <w:p w14:paraId="5085E5B7" w14:textId="77777777" w:rsidR="004B389E" w:rsidRPr="00A74BC7" w:rsidRDefault="00A74BC7" w:rsidP="00A74BC7">
      <w:pPr>
        <w:pStyle w:val="a6"/>
        <w:rPr>
          <w:rFonts w:ascii="宋体" w:hAnsi="宋体"/>
          <w:sz w:val="21"/>
          <w:szCs w:val="21"/>
        </w:rPr>
      </w:pPr>
      <w:commentRangeStart w:id="225"/>
      <w:r w:rsidRPr="00A74BC7">
        <w:rPr>
          <w:rFonts w:ascii="宋体" w:hAnsi="宋体" w:hint="eastAsia"/>
          <w:sz w:val="21"/>
          <w:szCs w:val="21"/>
        </w:rPr>
        <w:t xml:space="preserve">图 2.4 </w:t>
      </w:r>
      <w:commentRangeEnd w:id="225"/>
      <w:r>
        <w:commentReference w:id="225"/>
      </w:r>
    </w:p>
    <w:p w14:paraId="3BCA893A" w14:textId="77777777" w:rsidR="004B389E" w:rsidRDefault="004B389E" w:rsidP="004B389E">
      <w:pPr>
        <w:pStyle w:val="a0"/>
        <w:ind w:firstLine="360"/>
        <w:jc w:val="left"/>
        <w:rPr>
          <w:rFonts w:ascii="Cambria Math" w:hAnsi="Cambria Math" w:hint="eastAsia"/>
        </w:rPr>
      </w:pPr>
      <w:commentRangeStart w:id="226"/>
      <w:r>
        <w:rPr>
          <w:rFonts w:ascii="Cambria Math" w:hAnsi="Cambria Math" w:hint="eastAsia"/>
        </w:rPr>
        <w:t>假设最小顾客支持度为</w:t>
      </w:r>
      <w:r>
        <w:rPr>
          <w:rFonts w:ascii="Cambria Math" w:hAnsi="Cambria Math" w:hint="eastAsia"/>
        </w:rPr>
        <w:t>2</w:t>
      </w:r>
      <w:r>
        <w:rPr>
          <w:rFonts w:ascii="Cambria Math" w:hAnsi="Cambria Math" w:hint="eastAsia"/>
        </w:rPr>
        <w:t>，</w:t>
      </w:r>
      <w:r>
        <w:rPr>
          <w:rFonts w:ascii="Cambria Math" w:hAnsi="Cambria Math" w:hint="eastAsia"/>
        </w:rPr>
        <w:t>min_support=2/9=22%</w:t>
      </w:r>
      <w:r>
        <w:rPr>
          <w:rFonts w:ascii="Cambria Math" w:hAnsi="Cambria Math" w:hint="eastAsia"/>
        </w:rPr>
        <w:t>。</w:t>
      </w:r>
      <w:commentRangeEnd w:id="226"/>
      <w:r>
        <w:commentReference w:id="226"/>
      </w:r>
    </w:p>
    <w:p w14:paraId="63FF578D" w14:textId="77777777" w:rsidR="004B389E" w:rsidRDefault="004B389E" w:rsidP="004B389E">
      <w:pPr>
        <w:pStyle w:val="a0"/>
        <w:ind w:firstLine="360"/>
        <w:jc w:val="left"/>
        <w:rPr>
          <w:rFonts w:ascii="Cambria Math" w:hAnsi="Cambria Math" w:hint="eastAsia"/>
        </w:rPr>
      </w:pPr>
      <w:commentRangeStart w:id="227"/>
      <w:r>
        <w:rPr>
          <w:rFonts w:ascii="Cambria Math" w:hAnsi="Cambria Math" w:hint="eastAsia"/>
        </w:rPr>
        <w:t>首先找出</w:t>
      </w:r>
      <w:r>
        <w:rPr>
          <w:rFonts w:ascii="Cambria Math" w:hAnsi="Cambria Math" w:hint="eastAsia"/>
        </w:rPr>
        <w:t>1-</w:t>
      </w:r>
      <w:r>
        <w:rPr>
          <w:rFonts w:ascii="Cambria Math" w:hAnsi="Cambria Math" w:hint="eastAsia"/>
        </w:rPr>
        <w:t>项频繁项集合</w:t>
      </w:r>
      <w:r>
        <w:rPr>
          <w:rFonts w:ascii="Cambria Math" w:hAnsi="Cambria Math" w:hint="eastAsia"/>
        </w:rPr>
        <w:t>L1</w:t>
      </w:r>
      <w:r>
        <w:rPr>
          <w:rFonts w:ascii="Cambria Math" w:hAnsi="Cambria Math" w:hint="eastAsia"/>
        </w:rPr>
        <w:t>，</w:t>
      </w:r>
      <w:r>
        <w:rPr>
          <w:rFonts w:ascii="Cambria Math" w:hAnsi="Cambria Math" w:hint="eastAsia"/>
        </w:rPr>
        <w:t>L1={S1,S2,S3,S4,S5},</w:t>
      </w:r>
      <w:r>
        <w:rPr>
          <w:rFonts w:ascii="Cambria Math" w:hAnsi="Cambria Math" w:hint="eastAsia"/>
        </w:rPr>
        <w:t>由于单项没有任何规律，因此，继续查找</w:t>
      </w:r>
      <w:r>
        <w:rPr>
          <w:rFonts w:ascii="Cambria Math" w:hAnsi="Cambria Math" w:hint="eastAsia"/>
        </w:rPr>
        <w:t>2-</w:t>
      </w:r>
      <w:r>
        <w:rPr>
          <w:rFonts w:ascii="Cambria Math" w:hAnsi="Cambria Math" w:hint="eastAsia"/>
        </w:rPr>
        <w:t>项频繁项集。</w:t>
      </w:r>
      <w:commentRangeEnd w:id="227"/>
      <w:r>
        <w:commentReference w:id="227"/>
      </w:r>
    </w:p>
    <w:p w14:paraId="55CEA220" w14:textId="77777777" w:rsidR="004B389E" w:rsidRDefault="004B389E" w:rsidP="004B389E">
      <w:pPr>
        <w:pStyle w:val="a0"/>
        <w:ind w:firstLine="360"/>
        <w:jc w:val="left"/>
        <w:rPr>
          <w:rFonts w:ascii="Cambria Math" w:hAnsi="Cambria Math" w:hint="eastAsia"/>
        </w:rPr>
      </w:pPr>
      <w:commentRangeStart w:id="228"/>
      <w:r>
        <w:rPr>
          <w:rFonts w:ascii="Cambria Math" w:hAnsi="Cambria Math" w:hint="eastAsia"/>
        </w:rPr>
        <w:t>查找</w:t>
      </w:r>
      <w:r>
        <w:rPr>
          <w:rFonts w:ascii="Cambria Math" w:hAnsi="Cambria Math" w:hint="eastAsia"/>
        </w:rPr>
        <w:t>2-</w:t>
      </w:r>
      <w:r>
        <w:rPr>
          <w:rFonts w:ascii="Cambria Math" w:hAnsi="Cambria Math" w:hint="eastAsia"/>
        </w:rPr>
        <w:t>项频繁项集前，先由</w:t>
      </w:r>
      <w:r>
        <w:rPr>
          <w:rFonts w:ascii="Cambria Math" w:hAnsi="Cambria Math" w:hint="eastAsia"/>
        </w:rPr>
        <w:t>L1</w:t>
      </w:r>
      <w:r>
        <w:rPr>
          <w:rFonts w:ascii="Cambria Math" w:hAnsi="Cambria Math" w:hint="eastAsia"/>
        </w:rPr>
        <w:t>产生候选</w:t>
      </w:r>
      <w:r>
        <w:rPr>
          <w:rFonts w:ascii="Cambria Math" w:hAnsi="Cambria Math" w:hint="eastAsia"/>
        </w:rPr>
        <w:t>2-</w:t>
      </w:r>
      <w:r>
        <w:rPr>
          <w:rFonts w:ascii="Cambria Math" w:hAnsi="Cambria Math" w:hint="eastAsia"/>
        </w:rPr>
        <w:t>项频繁项集</w:t>
      </w:r>
      <w:r>
        <w:rPr>
          <w:rFonts w:ascii="Cambria Math" w:hAnsi="Cambria Math" w:hint="eastAsia"/>
        </w:rPr>
        <w:t>C2</w:t>
      </w:r>
      <w:r>
        <w:rPr>
          <w:rFonts w:ascii="Cambria Math" w:hAnsi="Cambria Math" w:hint="eastAsia"/>
        </w:rPr>
        <w:t>，</w:t>
      </w:r>
      <w:r>
        <w:rPr>
          <w:rFonts w:ascii="Cambria Math" w:hAnsi="Cambria Math" w:hint="eastAsia"/>
        </w:rPr>
        <w:t>C2</w:t>
      </w:r>
      <w:r>
        <w:rPr>
          <w:rFonts w:ascii="Cambria Math" w:hAnsi="Cambria Math" w:hint="eastAsia"/>
        </w:rPr>
        <w:t>如图</w:t>
      </w:r>
      <w:r w:rsidR="00A74BC7">
        <w:rPr>
          <w:rFonts w:ascii="Cambria Math" w:hAnsi="Cambria Math" w:hint="eastAsia"/>
        </w:rPr>
        <w:t>2.4</w:t>
      </w:r>
      <w:r>
        <w:rPr>
          <w:rFonts w:ascii="Cambria Math" w:hAnsi="Cambria Math" w:hint="eastAsia"/>
        </w:rPr>
        <w:t>所示。</w:t>
      </w:r>
      <w:commentRangeEnd w:id="228"/>
      <w:r>
        <w:commentReference w:id="228"/>
      </w:r>
    </w:p>
    <w:p w14:paraId="732E80A9" w14:textId="77777777" w:rsidR="00272165" w:rsidRDefault="00272165" w:rsidP="004B389E">
      <w:pPr>
        <w:pStyle w:val="a0"/>
        <w:ind w:firstLine="360"/>
        <w:jc w:val="left"/>
        <w:rPr>
          <w:rFonts w:ascii="Cambria Math" w:hAnsi="Cambria Math" w:hint="eastAsia"/>
        </w:rPr>
      </w:pPr>
      <w:commentRangeStart w:id="229"/>
      <w:r>
        <w:rPr>
          <w:rFonts w:ascii="Cambria Math" w:hAnsi="Cambria Math" w:hint="eastAsia"/>
          <w:noProof/>
        </w:rPr>
        <w:drawing>
          <wp:inline distT="0" distB="0" distL="0" distR="0" wp14:anchorId="346953B2" wp14:editId="47BCAD34">
            <wp:extent cx="1721922" cy="2778826"/>
            <wp:effectExtent l="0" t="0" r="0" b="254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ata.png"/>
                    <pic:cNvPicPr/>
                  </pic:nvPicPr>
                  <pic:blipFill>
                    <a:blip r:embed="rId18">
                      <a:extLst>
                        <a:ext uri="{28A0092B-C50C-407E-A947-70E740481C1C}">
                          <a14:useLocalDpi xmlns:a14="http://schemas.microsoft.com/office/drawing/2010/main" val="0"/>
                        </a:ext>
                      </a:extLst>
                    </a:blip>
                    <a:stretch>
                      <a:fillRect/>
                    </a:stretch>
                  </pic:blipFill>
                  <pic:spPr>
                    <a:xfrm>
                      <a:off x="0" y="0"/>
                      <a:ext cx="1723455" cy="2781300"/>
                    </a:xfrm>
                    <a:prstGeom prst="rect">
                      <a:avLst/>
                    </a:prstGeom>
                  </pic:spPr>
                </pic:pic>
              </a:graphicData>
            </a:graphic>
          </wp:inline>
        </w:drawing>
      </w:r>
      <w:r>
        <w:rPr>
          <w:rFonts w:ascii="Cambria Math" w:hAnsi="Cambria Math" w:hint="eastAsia"/>
        </w:rPr>
        <w:t xml:space="preserve"> </w:t>
      </w:r>
      <w:r>
        <w:rPr>
          <w:rFonts w:ascii="Cambria Math" w:hAnsi="Cambria Math" w:hint="eastAsia"/>
          <w:noProof/>
        </w:rPr>
        <w:drawing>
          <wp:inline distT="0" distB="0" distL="0" distR="0" wp14:anchorId="2C4D800E" wp14:editId="34365C99">
            <wp:extent cx="1472540" cy="1781299"/>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ata.png"/>
                    <pic:cNvPicPr/>
                  </pic:nvPicPr>
                  <pic:blipFill>
                    <a:blip r:embed="rId19">
                      <a:extLst>
                        <a:ext uri="{28A0092B-C50C-407E-A947-70E740481C1C}">
                          <a14:useLocalDpi xmlns:a14="http://schemas.microsoft.com/office/drawing/2010/main" val="0"/>
                        </a:ext>
                      </a:extLst>
                    </a:blip>
                    <a:stretch>
                      <a:fillRect/>
                    </a:stretch>
                  </pic:blipFill>
                  <pic:spPr>
                    <a:xfrm>
                      <a:off x="0" y="0"/>
                      <a:ext cx="1472437" cy="1781175"/>
                    </a:xfrm>
                    <a:prstGeom prst="rect">
                      <a:avLst/>
                    </a:prstGeom>
                  </pic:spPr>
                </pic:pic>
              </a:graphicData>
            </a:graphic>
          </wp:inline>
        </w:drawing>
      </w:r>
      <w:r>
        <w:rPr>
          <w:rFonts w:ascii="Cambria Math" w:hAnsi="Cambria Math" w:hint="eastAsia"/>
        </w:rPr>
        <w:t xml:space="preserve"> </w:t>
      </w:r>
      <w:r>
        <w:rPr>
          <w:rFonts w:ascii="Cambria Math" w:hAnsi="Cambria Math" w:hint="eastAsia"/>
          <w:noProof/>
        </w:rPr>
        <w:drawing>
          <wp:inline distT="0" distB="0" distL="0" distR="0" wp14:anchorId="248B2650" wp14:editId="09497E8B">
            <wp:extent cx="1923803" cy="934229"/>
            <wp:effectExtent l="0" t="0" r="63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ata.png"/>
                    <pic:cNvPicPr/>
                  </pic:nvPicPr>
                  <pic:blipFill>
                    <a:blip r:embed="rId20">
                      <a:extLst>
                        <a:ext uri="{28A0092B-C50C-407E-A947-70E740481C1C}">
                          <a14:useLocalDpi xmlns:a14="http://schemas.microsoft.com/office/drawing/2010/main" val="0"/>
                        </a:ext>
                      </a:extLst>
                    </a:blip>
                    <a:stretch>
                      <a:fillRect/>
                    </a:stretch>
                  </pic:blipFill>
                  <pic:spPr>
                    <a:xfrm>
                      <a:off x="0" y="0"/>
                      <a:ext cx="1922200" cy="933450"/>
                    </a:xfrm>
                    <a:prstGeom prst="rect">
                      <a:avLst/>
                    </a:prstGeom>
                  </pic:spPr>
                </pic:pic>
              </a:graphicData>
            </a:graphic>
          </wp:inline>
        </w:drawing>
      </w:r>
      <w:commentRangeEnd w:id="229"/>
      <w:r>
        <w:commentReference w:id="229"/>
      </w:r>
    </w:p>
    <w:p w14:paraId="5A0AC7D5" w14:textId="77777777" w:rsidR="00272165" w:rsidRDefault="00272165" w:rsidP="004B389E">
      <w:pPr>
        <w:pStyle w:val="a0"/>
        <w:ind w:firstLine="360"/>
        <w:jc w:val="left"/>
        <w:rPr>
          <w:rFonts w:ascii="Cambria Math" w:hAnsi="Cambria Math" w:hint="eastAsia"/>
        </w:rPr>
      </w:pPr>
      <w:commentRangeStart w:id="230"/>
      <w:r>
        <w:rPr>
          <w:rFonts w:ascii="Cambria Math" w:hAnsi="Cambria Math" w:hint="eastAsia"/>
        </w:rPr>
        <w:t xml:space="preserve">        C2                     L2                     C3(L3)</w:t>
      </w:r>
      <w:commentRangeEnd w:id="230"/>
      <w:r>
        <w:commentReference w:id="230"/>
      </w:r>
    </w:p>
    <w:p w14:paraId="6AA11AB5" w14:textId="77777777" w:rsidR="00272165" w:rsidRPr="00A74BC7" w:rsidRDefault="00A74BC7" w:rsidP="00A74BC7">
      <w:pPr>
        <w:pStyle w:val="a0"/>
        <w:ind w:firstLineChars="62" w:firstLine="130"/>
        <w:jc w:val="center"/>
        <w:rPr>
          <w:rFonts w:ascii="宋体" w:hAnsi="宋体"/>
          <w:sz w:val="21"/>
          <w:szCs w:val="21"/>
        </w:rPr>
      </w:pPr>
      <w:commentRangeStart w:id="231"/>
      <w:r w:rsidRPr="00A74BC7">
        <w:rPr>
          <w:rFonts w:ascii="宋体" w:hAnsi="宋体" w:hint="eastAsia"/>
          <w:sz w:val="21"/>
          <w:szCs w:val="21"/>
        </w:rPr>
        <w:t>图2.4</w:t>
      </w:r>
      <w:commentRangeEnd w:id="231"/>
      <w:r>
        <w:commentReference w:id="231"/>
      </w:r>
    </w:p>
    <w:p w14:paraId="418A73E9" w14:textId="77777777" w:rsidR="00272165" w:rsidRDefault="00272165" w:rsidP="00272165">
      <w:pPr>
        <w:pStyle w:val="a0"/>
        <w:ind w:firstLineChars="62" w:firstLine="149"/>
        <w:jc w:val="left"/>
        <w:rPr>
          <w:rFonts w:ascii="Cambria Math" w:hAnsi="Cambria Math" w:hint="eastAsia"/>
        </w:rPr>
      </w:pPr>
      <w:commentRangeStart w:id="232"/>
      <w:r>
        <w:rPr>
          <w:rFonts w:ascii="Cambria Math" w:hAnsi="Cambria Math"/>
        </w:rPr>
        <w:t>由于最小支持度为</w:t>
      </w:r>
      <w:r>
        <w:rPr>
          <w:rFonts w:ascii="Cambria Math" w:hAnsi="Cambria Math" w:hint="eastAsia"/>
        </w:rPr>
        <w:t>2</w:t>
      </w:r>
      <w:r>
        <w:rPr>
          <w:rFonts w:ascii="Cambria Math" w:hAnsi="Cambria Math" w:hint="eastAsia"/>
        </w:rPr>
        <w:t>，所以</w:t>
      </w:r>
      <w:r w:rsidR="00312DF1">
        <w:rPr>
          <w:rFonts w:ascii="Cambria Math" w:hAnsi="Cambria Math" w:hint="eastAsia"/>
        </w:rPr>
        <w:t>C2</w:t>
      </w:r>
      <w:r w:rsidR="00312DF1">
        <w:rPr>
          <w:rFonts w:ascii="Cambria Math" w:hAnsi="Cambria Math" w:hint="eastAsia"/>
        </w:rPr>
        <w:t>中支持数小于</w:t>
      </w:r>
      <w:r w:rsidR="00312DF1">
        <w:rPr>
          <w:rFonts w:ascii="Cambria Math" w:hAnsi="Cambria Math" w:hint="eastAsia"/>
        </w:rPr>
        <w:t>2</w:t>
      </w:r>
      <w:r w:rsidR="00312DF1">
        <w:rPr>
          <w:rFonts w:ascii="Cambria Math" w:hAnsi="Cambria Math" w:hint="eastAsia"/>
        </w:rPr>
        <w:t>的都不符合要求，因此除去支持数小于等于</w:t>
      </w:r>
      <w:r w:rsidR="00312DF1">
        <w:rPr>
          <w:rFonts w:ascii="Cambria Math" w:hAnsi="Cambria Math" w:hint="eastAsia"/>
        </w:rPr>
        <w:t>2</w:t>
      </w:r>
      <w:r w:rsidR="00312DF1">
        <w:rPr>
          <w:rFonts w:ascii="Cambria Math" w:hAnsi="Cambria Math" w:hint="eastAsia"/>
        </w:rPr>
        <w:t>的项集，得到</w:t>
      </w:r>
      <w:r w:rsidR="00312DF1">
        <w:rPr>
          <w:rFonts w:ascii="Cambria Math" w:hAnsi="Cambria Math" w:hint="eastAsia"/>
        </w:rPr>
        <w:t>2-</w:t>
      </w:r>
      <w:r w:rsidR="00312DF1">
        <w:rPr>
          <w:rFonts w:ascii="Cambria Math" w:hAnsi="Cambria Math" w:hint="eastAsia"/>
        </w:rPr>
        <w:t>项频繁集</w:t>
      </w:r>
      <w:r w:rsidR="00312DF1">
        <w:rPr>
          <w:rFonts w:ascii="Cambria Math" w:hAnsi="Cambria Math" w:hint="eastAsia"/>
        </w:rPr>
        <w:t>L2</w:t>
      </w:r>
      <w:r w:rsidR="00312DF1">
        <w:rPr>
          <w:rFonts w:ascii="Cambria Math" w:hAnsi="Cambria Math" w:hint="eastAsia"/>
        </w:rPr>
        <w:t>。</w:t>
      </w:r>
      <w:commentRangeEnd w:id="232"/>
      <w:r>
        <w:commentReference w:id="232"/>
      </w:r>
    </w:p>
    <w:p w14:paraId="778D8988" w14:textId="77777777" w:rsidR="00312DF1" w:rsidRDefault="00312DF1" w:rsidP="00272165">
      <w:pPr>
        <w:pStyle w:val="a0"/>
        <w:ind w:firstLineChars="62" w:firstLine="149"/>
        <w:jc w:val="left"/>
        <w:rPr>
          <w:rFonts w:ascii="Cambria Math" w:hAnsi="Cambria Math" w:hint="eastAsia"/>
        </w:rPr>
      </w:pPr>
      <w:commentRangeStart w:id="233"/>
      <w:r>
        <w:rPr>
          <w:rFonts w:ascii="Cambria Math" w:hAnsi="Cambria Math" w:hint="eastAsia"/>
        </w:rPr>
        <w:t>由</w:t>
      </w:r>
      <w:r>
        <w:rPr>
          <w:rFonts w:ascii="Cambria Math" w:hAnsi="Cambria Math" w:hint="eastAsia"/>
        </w:rPr>
        <w:t>2-</w:t>
      </w:r>
      <w:r>
        <w:rPr>
          <w:rFonts w:ascii="Cambria Math" w:hAnsi="Cambria Math" w:hint="eastAsia"/>
        </w:rPr>
        <w:t>项频繁项集继续产生候选</w:t>
      </w:r>
      <w:r>
        <w:rPr>
          <w:rFonts w:ascii="Cambria Math" w:hAnsi="Cambria Math" w:hint="eastAsia"/>
        </w:rPr>
        <w:t>3-</w:t>
      </w:r>
      <w:r>
        <w:rPr>
          <w:rFonts w:ascii="Cambria Math" w:hAnsi="Cambria Math" w:hint="eastAsia"/>
        </w:rPr>
        <w:t>项集，依次类推，得到</w:t>
      </w:r>
      <w:r>
        <w:rPr>
          <w:rFonts w:ascii="Cambria Math" w:hAnsi="Cambria Math" w:hint="eastAsia"/>
        </w:rPr>
        <w:t>3-</w:t>
      </w:r>
      <w:r>
        <w:rPr>
          <w:rFonts w:ascii="Cambria Math" w:hAnsi="Cambria Math" w:hint="eastAsia"/>
        </w:rPr>
        <w:t>项频繁项集，在由</w:t>
      </w:r>
      <w:r>
        <w:rPr>
          <w:rFonts w:ascii="Cambria Math" w:hAnsi="Cambria Math" w:hint="eastAsia"/>
        </w:rPr>
        <w:t>3-</w:t>
      </w:r>
      <w:r>
        <w:rPr>
          <w:rFonts w:ascii="Cambria Math" w:hAnsi="Cambria Math" w:hint="eastAsia"/>
        </w:rPr>
        <w:t>项频繁</w:t>
      </w:r>
      <w:r>
        <w:rPr>
          <w:rFonts w:ascii="Cambria Math" w:hAnsi="Cambria Math" w:hint="eastAsia"/>
        </w:rPr>
        <w:lastRenderedPageBreak/>
        <w:t>项集产生</w:t>
      </w:r>
      <w:r>
        <w:rPr>
          <w:rFonts w:ascii="Cambria Math" w:hAnsi="Cambria Math" w:hint="eastAsia"/>
        </w:rPr>
        <w:t>4-</w:t>
      </w:r>
      <w:r>
        <w:rPr>
          <w:rFonts w:ascii="Cambria Math" w:hAnsi="Cambria Math" w:hint="eastAsia"/>
        </w:rPr>
        <w:t>项频繁项集过程中，由于</w:t>
      </w:r>
      <w:r>
        <w:rPr>
          <w:rFonts w:ascii="Cambria Math" w:hAnsi="Cambria Math" w:hint="eastAsia"/>
        </w:rPr>
        <w:t>(S2,S3,S5)</w:t>
      </w:r>
      <w:r>
        <w:rPr>
          <w:rFonts w:ascii="Cambria Math" w:hAnsi="Cambria Math" w:hint="eastAsia"/>
        </w:rPr>
        <w:t>不是</w:t>
      </w:r>
      <w:r>
        <w:rPr>
          <w:rFonts w:ascii="Cambria Math" w:hAnsi="Cambria Math" w:hint="eastAsia"/>
        </w:rPr>
        <w:t>3-</w:t>
      </w:r>
      <w:r>
        <w:rPr>
          <w:rFonts w:ascii="Cambria Math" w:hAnsi="Cambria Math" w:hint="eastAsia"/>
        </w:rPr>
        <w:t>项频繁向集，所以不存在</w:t>
      </w:r>
      <w:r>
        <w:rPr>
          <w:rFonts w:ascii="Cambria Math" w:hAnsi="Cambria Math" w:hint="eastAsia"/>
        </w:rPr>
        <w:t>4-</w:t>
      </w:r>
      <w:r>
        <w:rPr>
          <w:rFonts w:ascii="Cambria Math" w:hAnsi="Cambria Math" w:hint="eastAsia"/>
        </w:rPr>
        <w:t>项频繁项集。至此，所有符合要求的频繁项集全部产生。</w:t>
      </w:r>
      <w:commentRangeEnd w:id="233"/>
      <w:r>
        <w:commentReference w:id="233"/>
      </w:r>
    </w:p>
    <w:p w14:paraId="0BE22916" w14:textId="77777777" w:rsidR="00312DF1" w:rsidRDefault="00312DF1" w:rsidP="00312DF1">
      <w:pPr>
        <w:pStyle w:val="a0"/>
        <w:ind w:firstLineChars="62" w:firstLine="149"/>
        <w:jc w:val="left"/>
        <w:rPr>
          <w:rFonts w:ascii="Cambria Math" w:hAnsi="Cambria Math" w:hint="eastAsia"/>
        </w:rPr>
      </w:pPr>
      <w:commentRangeStart w:id="234"/>
      <w:r>
        <w:rPr>
          <w:rFonts w:ascii="Cambria Math" w:hAnsi="Cambria Math"/>
        </w:rPr>
        <w:t>假设最小置信度为</w:t>
      </w:r>
      <w:r>
        <w:rPr>
          <w:rFonts w:ascii="Cambria Math" w:hAnsi="Cambria Math" w:hint="eastAsia"/>
        </w:rPr>
        <w:t>0.7</w:t>
      </w:r>
      <w:r>
        <w:rPr>
          <w:rFonts w:ascii="Cambria Math" w:hAnsi="Cambria Math" w:hint="eastAsia"/>
        </w:rPr>
        <w:t>，则符合要求的频繁项集置信度如下：</w:t>
      </w:r>
      <w:commentRangeEnd w:id="234"/>
      <w:r>
        <w:commentReference w:id="234"/>
      </w:r>
    </w:p>
    <w:p w14:paraId="7E4EDC13" w14:textId="77777777" w:rsidR="00312DF1" w:rsidRDefault="00312DF1" w:rsidP="00312DF1">
      <w:pPr>
        <w:pStyle w:val="a0"/>
        <w:ind w:firstLineChars="62" w:firstLine="149"/>
        <w:jc w:val="center"/>
        <w:rPr>
          <w:rFonts w:ascii="Cambria Math" w:hAnsi="Cambria Math" w:hint="eastAsia"/>
        </w:rPr>
      </w:pPr>
      <w:commentRangeStart w:id="235"/>
      <w:r>
        <w:rPr>
          <w:rFonts w:ascii="Cambria Math" w:hAnsi="Cambria Math" w:hint="eastAsia"/>
        </w:rPr>
        <w:t>(S1,S2,S5) S1</w:t>
      </w:r>
      <w:r>
        <w:rPr>
          <w:rFonts w:ascii="Cambria Math" w:hAnsi="Cambria Math" w:hint="eastAsia"/>
        </w:rPr>
        <w:t>∩</w:t>
      </w:r>
      <w:r>
        <w:rPr>
          <w:rFonts w:ascii="Cambria Math" w:hAnsi="Cambria Math" w:hint="eastAsia"/>
        </w:rPr>
        <w:t>S2=&gt;S5 confidence=2/4=50%</w:t>
      </w:r>
      <w:commentRangeEnd w:id="235"/>
      <w:r>
        <w:commentReference w:id="235"/>
      </w:r>
    </w:p>
    <w:p w14:paraId="325DAFC0" w14:textId="77777777" w:rsidR="00312DF1" w:rsidRDefault="00312DF1" w:rsidP="00312DF1">
      <w:pPr>
        <w:pStyle w:val="a0"/>
        <w:ind w:firstLineChars="62" w:firstLine="149"/>
        <w:jc w:val="center"/>
        <w:rPr>
          <w:rFonts w:ascii="Cambria Math" w:hAnsi="Cambria Math" w:hint="eastAsia"/>
        </w:rPr>
      </w:pPr>
      <w:commentRangeStart w:id="236"/>
      <w:r>
        <w:rPr>
          <w:rFonts w:ascii="Cambria Math" w:hAnsi="Cambria Math" w:hint="eastAsia"/>
        </w:rPr>
        <w:t xml:space="preserve"> </w:t>
      </w:r>
      <w:r w:rsidR="00FA6CF3">
        <w:rPr>
          <w:rFonts w:ascii="Cambria Math" w:hAnsi="Cambria Math" w:hint="eastAsia"/>
        </w:rPr>
        <w:tab/>
      </w:r>
      <w:r w:rsidR="00FA6CF3">
        <w:rPr>
          <w:rFonts w:ascii="Cambria Math" w:hAnsi="Cambria Math" w:hint="eastAsia"/>
        </w:rPr>
        <w:tab/>
      </w:r>
      <w:r w:rsidR="00FA6CF3">
        <w:rPr>
          <w:rFonts w:ascii="Cambria Math" w:hAnsi="Cambria Math" w:hint="eastAsia"/>
        </w:rPr>
        <w:tab/>
      </w:r>
      <w:r>
        <w:rPr>
          <w:rFonts w:ascii="Cambria Math" w:hAnsi="Cambria Math" w:hint="eastAsia"/>
        </w:rPr>
        <w:t xml:space="preserve">  S1</w:t>
      </w:r>
      <w:r>
        <w:rPr>
          <w:rFonts w:ascii="Cambria Math" w:hAnsi="Cambria Math" w:hint="eastAsia"/>
        </w:rPr>
        <w:t>∩</w:t>
      </w:r>
      <w:r>
        <w:rPr>
          <w:rFonts w:ascii="Cambria Math" w:hAnsi="Cambria Math" w:hint="eastAsia"/>
        </w:rPr>
        <w:t>S5=&gt;S2 confidence=2/2=100%</w:t>
      </w:r>
      <w:commentRangeEnd w:id="236"/>
      <w:r>
        <w:commentReference w:id="236"/>
      </w:r>
    </w:p>
    <w:p w14:paraId="4F2C337D" w14:textId="77777777" w:rsidR="00312DF1" w:rsidRDefault="00FA6CF3" w:rsidP="00312DF1">
      <w:pPr>
        <w:pStyle w:val="a0"/>
        <w:ind w:firstLineChars="62" w:firstLine="149"/>
        <w:jc w:val="center"/>
        <w:rPr>
          <w:rFonts w:ascii="Cambria Math" w:hAnsi="Cambria Math" w:hint="eastAsia"/>
        </w:rPr>
      </w:pPr>
      <w:commentRangeStart w:id="237"/>
      <w:r>
        <w:rPr>
          <w:rFonts w:ascii="Cambria Math" w:hAnsi="Cambria Math" w:hint="eastAsia"/>
        </w:rPr>
        <w:t xml:space="preserve"> </w:t>
      </w:r>
      <w:r>
        <w:rPr>
          <w:rFonts w:ascii="Cambria Math" w:hAnsi="Cambria Math" w:hint="eastAsia"/>
        </w:rPr>
        <w:tab/>
      </w:r>
      <w:r>
        <w:rPr>
          <w:rFonts w:ascii="Cambria Math" w:hAnsi="Cambria Math" w:hint="eastAsia"/>
        </w:rPr>
        <w:tab/>
      </w:r>
      <w:r>
        <w:rPr>
          <w:rFonts w:ascii="Cambria Math" w:hAnsi="Cambria Math" w:hint="eastAsia"/>
        </w:rPr>
        <w:tab/>
      </w:r>
      <w:r w:rsidR="00312DF1">
        <w:rPr>
          <w:rFonts w:ascii="Cambria Math" w:hAnsi="Cambria Math" w:hint="eastAsia"/>
        </w:rPr>
        <w:t xml:space="preserve"> </w:t>
      </w:r>
      <w:r>
        <w:rPr>
          <w:rFonts w:ascii="Cambria Math" w:hAnsi="Cambria Math" w:hint="eastAsia"/>
        </w:rPr>
        <w:t xml:space="preserve"> </w:t>
      </w:r>
      <w:r w:rsidR="00312DF1">
        <w:rPr>
          <w:rFonts w:ascii="Cambria Math" w:hAnsi="Cambria Math" w:hint="eastAsia"/>
        </w:rPr>
        <w:t>S2</w:t>
      </w:r>
      <w:r w:rsidR="00312DF1">
        <w:rPr>
          <w:rFonts w:ascii="Cambria Math" w:hAnsi="Cambria Math" w:hint="eastAsia"/>
        </w:rPr>
        <w:t>∩</w:t>
      </w:r>
      <w:r w:rsidR="00312DF1">
        <w:rPr>
          <w:rFonts w:ascii="Cambria Math" w:hAnsi="Cambria Math" w:hint="eastAsia"/>
        </w:rPr>
        <w:t>S5=&gt;S1 confidence=</w:t>
      </w:r>
      <w:r>
        <w:rPr>
          <w:rFonts w:ascii="Cambria Math" w:hAnsi="Cambria Math" w:hint="eastAsia"/>
        </w:rPr>
        <w:t>2/2=100%</w:t>
      </w:r>
      <w:commentRangeEnd w:id="237"/>
      <w:r>
        <w:commentReference w:id="237"/>
      </w:r>
    </w:p>
    <w:p w14:paraId="6DC01AF9" w14:textId="77777777" w:rsidR="00FA6CF3" w:rsidRDefault="00FA6CF3" w:rsidP="00312DF1">
      <w:pPr>
        <w:pStyle w:val="a0"/>
        <w:ind w:firstLineChars="62" w:firstLine="149"/>
        <w:jc w:val="center"/>
        <w:rPr>
          <w:rFonts w:ascii="Cambria Math" w:hAnsi="Cambria Math" w:hint="eastAsia"/>
        </w:rPr>
      </w:pPr>
      <w:commentRangeStart w:id="238"/>
      <w:r>
        <w:rPr>
          <w:rFonts w:ascii="Cambria Math" w:hAnsi="Cambria Math" w:hint="eastAsia"/>
        </w:rPr>
        <w:t xml:space="preserve">          S1=&gt;S2</w:t>
      </w:r>
      <w:r>
        <w:rPr>
          <w:rFonts w:ascii="Cambria Math" w:hAnsi="Cambria Math" w:hint="eastAsia"/>
        </w:rPr>
        <w:t>∩</w:t>
      </w:r>
      <w:r>
        <w:rPr>
          <w:rFonts w:ascii="Cambria Math" w:hAnsi="Cambria Math" w:hint="eastAsia"/>
        </w:rPr>
        <w:t>S5 confidence=2/6=33%</w:t>
      </w:r>
      <w:commentRangeEnd w:id="238"/>
      <w:r>
        <w:commentReference w:id="238"/>
      </w:r>
    </w:p>
    <w:p w14:paraId="7DD7B71E" w14:textId="77777777" w:rsidR="00FA6CF3" w:rsidRDefault="00FA6CF3" w:rsidP="00FA6CF3">
      <w:pPr>
        <w:pStyle w:val="a0"/>
        <w:ind w:firstLineChars="174" w:firstLine="418"/>
        <w:jc w:val="center"/>
        <w:rPr>
          <w:rFonts w:ascii="Cambria Math" w:hAnsi="Cambria Math" w:hint="eastAsia"/>
        </w:rPr>
      </w:pPr>
      <w:commentRangeStart w:id="239"/>
      <w:r>
        <w:rPr>
          <w:rFonts w:ascii="Cambria Math" w:hAnsi="Cambria Math" w:hint="eastAsia"/>
        </w:rPr>
        <w:t xml:space="preserve">        S2=&gt;S1</w:t>
      </w:r>
      <w:r>
        <w:rPr>
          <w:rFonts w:ascii="Cambria Math" w:hAnsi="Cambria Math" w:hint="eastAsia"/>
        </w:rPr>
        <w:t>∩</w:t>
      </w:r>
      <w:r>
        <w:rPr>
          <w:rFonts w:ascii="Cambria Math" w:hAnsi="Cambria Math" w:hint="eastAsia"/>
        </w:rPr>
        <w:t>S5 confidence=2/7=29%</w:t>
      </w:r>
      <w:commentRangeEnd w:id="239"/>
      <w:r>
        <w:commentReference w:id="239"/>
      </w:r>
    </w:p>
    <w:p w14:paraId="5798F30E" w14:textId="77777777" w:rsidR="00FA6CF3" w:rsidRDefault="00FA6CF3" w:rsidP="00312DF1">
      <w:pPr>
        <w:pStyle w:val="a0"/>
        <w:ind w:firstLineChars="62" w:firstLine="149"/>
        <w:jc w:val="center"/>
        <w:rPr>
          <w:rFonts w:ascii="Cambria Math" w:hAnsi="Cambria Math" w:hint="eastAsia"/>
        </w:rPr>
      </w:pPr>
      <w:commentRangeStart w:id="240"/>
      <w:r>
        <w:rPr>
          <w:rFonts w:ascii="Cambria Math" w:hAnsi="Cambria Math" w:hint="eastAsia"/>
        </w:rPr>
        <w:t xml:space="preserve">           S5=&gt;S1</w:t>
      </w:r>
      <w:r>
        <w:rPr>
          <w:rFonts w:ascii="Cambria Math" w:hAnsi="Cambria Math" w:hint="eastAsia"/>
        </w:rPr>
        <w:t>∩</w:t>
      </w:r>
      <w:r>
        <w:rPr>
          <w:rFonts w:ascii="Cambria Math" w:hAnsi="Cambria Math" w:hint="eastAsia"/>
        </w:rPr>
        <w:t>S2 confidence=2/2=100%</w:t>
      </w:r>
      <w:commentRangeEnd w:id="240"/>
      <w:r>
        <w:commentReference w:id="240"/>
      </w:r>
    </w:p>
    <w:p w14:paraId="21B1555A" w14:textId="77777777" w:rsidR="00312DF1" w:rsidRDefault="00FA6CF3" w:rsidP="00FA6CF3">
      <w:pPr>
        <w:pStyle w:val="a0"/>
        <w:ind w:firstLineChars="0" w:firstLine="0"/>
        <w:rPr>
          <w:rFonts w:ascii="Cambria Math" w:hAnsi="Cambria Math" w:hint="eastAsia"/>
        </w:rPr>
      </w:pPr>
      <w:commentRangeStart w:id="241"/>
      <w:r>
        <w:rPr>
          <w:rFonts w:ascii="Cambria Math" w:hAnsi="Cambria Math" w:hint="eastAsia"/>
        </w:rPr>
        <w:t>其中满足最小置信度的规则为</w:t>
      </w:r>
      <w:r>
        <w:rPr>
          <w:rFonts w:ascii="Cambria Math" w:hAnsi="Cambria Math" w:hint="eastAsia"/>
        </w:rPr>
        <w:t>2,3,6</w:t>
      </w:r>
      <w:r>
        <w:rPr>
          <w:rFonts w:ascii="Cambria Math" w:hAnsi="Cambria Math" w:hint="eastAsia"/>
        </w:rPr>
        <w:t>，即同时购买商品</w:t>
      </w:r>
      <w:r>
        <w:rPr>
          <w:rFonts w:ascii="Cambria Math" w:hAnsi="Cambria Math" w:hint="eastAsia"/>
        </w:rPr>
        <w:t>S1</w:t>
      </w:r>
      <w:r>
        <w:rPr>
          <w:rFonts w:ascii="Cambria Math" w:hAnsi="Cambria Math" w:hint="eastAsia"/>
        </w:rPr>
        <w:t>和</w:t>
      </w:r>
      <w:r>
        <w:rPr>
          <w:rFonts w:ascii="Cambria Math" w:hAnsi="Cambria Math" w:hint="eastAsia"/>
        </w:rPr>
        <w:t>S5</w:t>
      </w:r>
      <w:r>
        <w:rPr>
          <w:rFonts w:ascii="Cambria Math" w:hAnsi="Cambria Math" w:hint="eastAsia"/>
        </w:rPr>
        <w:t>的顾客</w:t>
      </w:r>
      <w:r>
        <w:rPr>
          <w:rFonts w:ascii="Cambria Math" w:hAnsi="Cambria Math" w:hint="eastAsia"/>
        </w:rPr>
        <w:t>100%</w:t>
      </w:r>
      <w:r>
        <w:rPr>
          <w:rFonts w:ascii="Cambria Math" w:hAnsi="Cambria Math" w:hint="eastAsia"/>
        </w:rPr>
        <w:t>购买</w:t>
      </w:r>
      <w:r>
        <w:rPr>
          <w:rFonts w:ascii="Cambria Math" w:hAnsi="Cambria Math" w:hint="eastAsia"/>
        </w:rPr>
        <w:t>S2</w:t>
      </w:r>
      <w:r>
        <w:rPr>
          <w:rFonts w:ascii="Cambria Math" w:hAnsi="Cambria Math" w:hint="eastAsia"/>
        </w:rPr>
        <w:t>，同时购买</w:t>
      </w:r>
      <w:r>
        <w:rPr>
          <w:rFonts w:ascii="Cambria Math" w:hAnsi="Cambria Math" w:hint="eastAsia"/>
        </w:rPr>
        <w:t>S2</w:t>
      </w:r>
      <w:r>
        <w:rPr>
          <w:rFonts w:ascii="Cambria Math" w:hAnsi="Cambria Math" w:hint="eastAsia"/>
        </w:rPr>
        <w:t>和</w:t>
      </w:r>
      <w:r>
        <w:rPr>
          <w:rFonts w:ascii="Cambria Math" w:hAnsi="Cambria Math" w:hint="eastAsia"/>
        </w:rPr>
        <w:t>S5</w:t>
      </w:r>
      <w:r>
        <w:rPr>
          <w:rFonts w:ascii="Cambria Math" w:hAnsi="Cambria Math" w:hint="eastAsia"/>
        </w:rPr>
        <w:t>的顾客购买</w:t>
      </w:r>
      <w:r>
        <w:rPr>
          <w:rFonts w:ascii="Cambria Math" w:hAnsi="Cambria Math" w:hint="eastAsia"/>
        </w:rPr>
        <w:t>S1</w:t>
      </w:r>
      <w:r>
        <w:rPr>
          <w:rFonts w:ascii="Cambria Math" w:hAnsi="Cambria Math" w:hint="eastAsia"/>
        </w:rPr>
        <w:t>的概率为</w:t>
      </w:r>
      <w:r>
        <w:rPr>
          <w:rFonts w:ascii="Cambria Math" w:hAnsi="Cambria Math" w:hint="eastAsia"/>
        </w:rPr>
        <w:t>100%</w:t>
      </w:r>
      <w:r>
        <w:rPr>
          <w:rFonts w:ascii="Cambria Math" w:hAnsi="Cambria Math" w:hint="eastAsia"/>
        </w:rPr>
        <w:t>，购买</w:t>
      </w:r>
      <w:r>
        <w:rPr>
          <w:rFonts w:ascii="Cambria Math" w:hAnsi="Cambria Math" w:hint="eastAsia"/>
        </w:rPr>
        <w:t>S5</w:t>
      </w:r>
      <w:r>
        <w:rPr>
          <w:rFonts w:ascii="Cambria Math" w:hAnsi="Cambria Math" w:hint="eastAsia"/>
        </w:rPr>
        <w:t>的顾客</w:t>
      </w:r>
      <w:r>
        <w:rPr>
          <w:rFonts w:ascii="Cambria Math" w:hAnsi="Cambria Math" w:hint="eastAsia"/>
        </w:rPr>
        <w:t>100%</w:t>
      </w:r>
      <w:r>
        <w:rPr>
          <w:rFonts w:ascii="Cambria Math" w:hAnsi="Cambria Math" w:hint="eastAsia"/>
        </w:rPr>
        <w:t>同时购买</w:t>
      </w:r>
      <w:r>
        <w:rPr>
          <w:rFonts w:ascii="Cambria Math" w:hAnsi="Cambria Math" w:hint="eastAsia"/>
        </w:rPr>
        <w:t>S1</w:t>
      </w:r>
      <w:r>
        <w:rPr>
          <w:rFonts w:ascii="Cambria Math" w:hAnsi="Cambria Math" w:hint="eastAsia"/>
        </w:rPr>
        <w:t>和</w:t>
      </w:r>
      <w:r>
        <w:rPr>
          <w:rFonts w:ascii="Cambria Math" w:hAnsi="Cambria Math" w:hint="eastAsia"/>
        </w:rPr>
        <w:t>S2</w:t>
      </w:r>
      <w:r>
        <w:rPr>
          <w:rFonts w:ascii="Cambria Math" w:hAnsi="Cambria Math" w:hint="eastAsia"/>
        </w:rPr>
        <w:t>。</w:t>
      </w:r>
      <w:commentRangeEnd w:id="241"/>
      <w:r>
        <w:commentReference w:id="241"/>
      </w:r>
    </w:p>
    <w:p w14:paraId="2B241B70" w14:textId="77777777" w:rsidR="00F83A0A" w:rsidRPr="00F83A0A" w:rsidRDefault="00FA6CF3" w:rsidP="00F83A0A">
      <w:pPr>
        <w:pStyle w:val="1"/>
        <w:spacing w:after="312"/>
      </w:pPr>
      <w:bookmarkStart w:id="24" w:name="_Toc452026648"/>
      <w:commentRangeStart w:id="242"/>
      <w:r>
        <w:rPr>
          <w:rFonts w:hint="eastAsia"/>
        </w:rPr>
        <w:t>成绩相关性</w:t>
      </w:r>
      <w:r w:rsidR="00F83A0A">
        <w:rPr>
          <w:rFonts w:hint="eastAsia"/>
        </w:rPr>
        <w:t>分析</w:t>
      </w:r>
      <w:commentRangeEnd w:id="242"/>
      <w:r>
        <w:commentReference w:id="242"/>
      </w:r>
      <w:bookmarkEnd w:id="24"/>
    </w:p>
    <w:p w14:paraId="233D64F1" w14:textId="77777777" w:rsidR="00FA6CF3" w:rsidRDefault="00FA6CF3" w:rsidP="00FA6CF3">
      <w:pPr>
        <w:pStyle w:val="2"/>
        <w:spacing w:before="156" w:after="156"/>
      </w:pPr>
      <w:commentRangeStart w:id="243"/>
      <w:r>
        <w:rPr>
          <w:rFonts w:hint="eastAsia"/>
        </w:rPr>
        <w:t xml:space="preserve"> </w:t>
      </w:r>
      <w:bookmarkStart w:id="25" w:name="_Toc452026649"/>
      <w:r>
        <w:rPr>
          <w:rFonts w:hint="eastAsia"/>
        </w:rPr>
        <w:t>数据预处理</w:t>
      </w:r>
      <w:r w:rsidR="00F83A0A">
        <w:rPr>
          <w:rFonts w:hint="eastAsia"/>
        </w:rPr>
        <w:t>（</w:t>
      </w:r>
      <w:r w:rsidR="00F83A0A">
        <w:rPr>
          <w:rFonts w:hint="eastAsia"/>
        </w:rPr>
        <w:t>1000</w:t>
      </w:r>
      <w:r w:rsidR="00F83A0A">
        <w:rPr>
          <w:rFonts w:hint="eastAsia"/>
        </w:rPr>
        <w:t>）</w:t>
      </w:r>
      <w:commentRangeEnd w:id="243"/>
      <w:r>
        <w:commentReference w:id="243"/>
      </w:r>
      <w:bookmarkEnd w:id="25"/>
    </w:p>
    <w:p w14:paraId="05562F72" w14:textId="77777777" w:rsidR="00F83A0A" w:rsidRDefault="00F83A0A" w:rsidP="00F83A0A">
      <w:pPr>
        <w:pStyle w:val="a0"/>
        <w:ind w:firstLine="360"/>
      </w:pPr>
      <w:commentRangeStart w:id="244"/>
      <w:r>
        <w:rPr>
          <w:rFonts w:hint="eastAsia"/>
        </w:rPr>
        <w:t>本文研究的对象是北航计算机思维导论这门课程的学生成绩，计算思维导论是一门面向大学一年级非计算机专业学生的课程，针对没有或者很少有编程经验的学生，课程选择简单易学而又功能强大的</w:t>
      </w:r>
      <w:r>
        <w:rPr>
          <w:rFonts w:hint="eastAsia"/>
        </w:rPr>
        <w:t>Pathon</w:t>
      </w:r>
      <w:r>
        <w:rPr>
          <w:rFonts w:hint="eastAsia"/>
        </w:rPr>
        <w:t>语言为载体，使学生建立程序设计的信心。该课程包含</w:t>
      </w:r>
      <w:r>
        <w:rPr>
          <w:rFonts w:hint="eastAsia"/>
        </w:rPr>
        <w:t>44</w:t>
      </w:r>
      <w:r>
        <w:rPr>
          <w:rFonts w:hint="eastAsia"/>
        </w:rPr>
        <w:t>个学时，其中理论授课</w:t>
      </w:r>
      <w:r>
        <w:rPr>
          <w:rFonts w:hint="eastAsia"/>
        </w:rPr>
        <w:t>26</w:t>
      </w:r>
      <w:r>
        <w:rPr>
          <w:rFonts w:hint="eastAsia"/>
        </w:rPr>
        <w:t>学时，实验</w:t>
      </w:r>
      <w:r>
        <w:rPr>
          <w:rFonts w:hint="eastAsia"/>
        </w:rPr>
        <w:t>18</w:t>
      </w:r>
      <w:r>
        <w:rPr>
          <w:rFonts w:hint="eastAsia"/>
        </w:rPr>
        <w:t>小时，该课程是</w:t>
      </w:r>
      <w:r w:rsidR="00E70F3B">
        <w:rPr>
          <w:rFonts w:hint="eastAsia"/>
        </w:rPr>
        <w:t>一门理论与实验相结合的课程。因此，本文所涉及的数据来源于计算思维导论课程相关数据，主要由傅翠娇老师提供，原始数据如下图所示。</w:t>
      </w:r>
      <w:commentRangeEnd w:id="244"/>
      <w:r>
        <w:commentReference w:id="244"/>
      </w:r>
    </w:p>
    <w:p w14:paraId="5666DD3D" w14:textId="77777777" w:rsidR="00E70F3B" w:rsidRDefault="00E70F3B" w:rsidP="00F83A0A">
      <w:pPr>
        <w:pStyle w:val="a0"/>
        <w:ind w:firstLine="360"/>
      </w:pPr>
      <w:commentRangeStart w:id="245"/>
      <w:r>
        <w:rPr>
          <w:rFonts w:hint="eastAsia"/>
          <w:noProof/>
        </w:rPr>
        <w:drawing>
          <wp:inline distT="0" distB="0" distL="0" distR="0" wp14:anchorId="638845CE" wp14:editId="7DEAC939">
            <wp:extent cx="5760085" cy="1952625"/>
            <wp:effectExtent l="0" t="0" r="0" b="952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ata.png"/>
                    <pic:cNvPicPr/>
                  </pic:nvPicPr>
                  <pic:blipFill>
                    <a:blip r:embed="rId21">
                      <a:extLst>
                        <a:ext uri="{28A0092B-C50C-407E-A947-70E740481C1C}">
                          <a14:useLocalDpi xmlns:a14="http://schemas.microsoft.com/office/drawing/2010/main" val="0"/>
                        </a:ext>
                      </a:extLst>
                    </a:blip>
                    <a:stretch>
                      <a:fillRect/>
                    </a:stretch>
                  </pic:blipFill>
                  <pic:spPr>
                    <a:xfrm>
                      <a:off x="0" y="0"/>
                      <a:ext cx="5760085" cy="1952625"/>
                    </a:xfrm>
                    <a:prstGeom prst="rect">
                      <a:avLst/>
                    </a:prstGeom>
                  </pic:spPr>
                </pic:pic>
              </a:graphicData>
            </a:graphic>
          </wp:inline>
        </w:drawing>
      </w:r>
      <w:commentRangeEnd w:id="245"/>
      <w:r>
        <w:commentReference w:id="245"/>
      </w:r>
    </w:p>
    <w:p w14:paraId="4342492C" w14:textId="77777777" w:rsidR="00E70F3B" w:rsidRPr="00A74BC7" w:rsidRDefault="00E70F3B" w:rsidP="00A74BC7">
      <w:pPr>
        <w:pStyle w:val="a0"/>
        <w:ind w:firstLine="315"/>
        <w:jc w:val="center"/>
        <w:rPr>
          <w:rFonts w:ascii="宋体" w:hAnsi="宋体"/>
          <w:sz w:val="21"/>
          <w:szCs w:val="21"/>
        </w:rPr>
      </w:pPr>
      <w:commentRangeStart w:id="246"/>
      <w:r w:rsidRPr="00A74BC7">
        <w:rPr>
          <w:rFonts w:ascii="宋体" w:hAnsi="宋体" w:hint="eastAsia"/>
          <w:sz w:val="21"/>
          <w:szCs w:val="21"/>
        </w:rPr>
        <w:t>图3.1</w:t>
      </w:r>
      <w:commentRangeEnd w:id="246"/>
      <w:r>
        <w:commentReference w:id="246"/>
      </w:r>
    </w:p>
    <w:p w14:paraId="60FDF8EB" w14:textId="77777777" w:rsidR="00E70F3B" w:rsidRDefault="00E70F3B" w:rsidP="00E70F3B">
      <w:pPr>
        <w:pStyle w:val="a0"/>
        <w:ind w:firstLine="360"/>
        <w:jc w:val="left"/>
      </w:pPr>
      <w:commentRangeStart w:id="247"/>
      <w:r>
        <w:rPr>
          <w:rFonts w:hint="eastAsia"/>
        </w:rPr>
        <w:lastRenderedPageBreak/>
        <w:t>数据主要包括学生学号，姓名，班级，课堂成绩，作业成绩，实验成绩，测验成绩以及总成绩，数据量约为</w:t>
      </w:r>
      <w:r>
        <w:rPr>
          <w:rFonts w:hint="eastAsia"/>
        </w:rPr>
        <w:t>800</w:t>
      </w:r>
      <w:r>
        <w:rPr>
          <w:rFonts w:hint="eastAsia"/>
        </w:rPr>
        <w:t>个。</w:t>
      </w:r>
      <w:commentRangeEnd w:id="247"/>
      <w:r>
        <w:commentReference w:id="247"/>
      </w:r>
    </w:p>
    <w:p w14:paraId="0A434AB5" w14:textId="77777777" w:rsidR="00E46021" w:rsidRDefault="00E46021" w:rsidP="00E46021">
      <w:pPr>
        <w:pStyle w:val="3"/>
        <w:spacing w:before="156" w:after="156"/>
        <w:ind w:firstLine="360"/>
      </w:pPr>
      <w:bookmarkStart w:id="26" w:name="_Toc452026650"/>
      <w:commentRangeStart w:id="248"/>
      <w:r>
        <w:rPr>
          <w:rFonts w:hint="eastAsia"/>
        </w:rPr>
        <w:t xml:space="preserve">3.1.1 </w:t>
      </w:r>
      <w:r>
        <w:rPr>
          <w:rFonts w:hint="eastAsia"/>
        </w:rPr>
        <w:t>数据清理</w:t>
      </w:r>
      <w:commentRangeEnd w:id="248"/>
      <w:r>
        <w:commentReference w:id="248"/>
      </w:r>
      <w:bookmarkEnd w:id="26"/>
    </w:p>
    <w:p w14:paraId="5295B47B" w14:textId="77777777" w:rsidR="003C0B81" w:rsidRDefault="00E46021" w:rsidP="003C0B81">
      <w:pPr>
        <w:pStyle w:val="a0"/>
        <w:ind w:firstLine="360"/>
      </w:pPr>
      <w:commentRangeStart w:id="249"/>
      <w:r>
        <w:rPr>
          <w:rFonts w:hint="eastAsia"/>
        </w:rPr>
        <w:t>原始数据中存在少量缺省数值的数据，对于缺省值的数据，采用的办法通常有忽略该元组、人工填写缺省值、使用属性平均值代替等，在本文中采取的办法是忽略该元组</w:t>
      </w:r>
      <w:r w:rsidR="003C0B81">
        <w:rPr>
          <w:rFonts w:hint="eastAsia"/>
        </w:rPr>
        <w:t>，这样可以减少不确定缺省值所带来的分析误差。</w:t>
      </w:r>
      <w:commentRangeEnd w:id="249"/>
      <w:r>
        <w:commentReference w:id="249"/>
      </w:r>
    </w:p>
    <w:p w14:paraId="5439AB66" w14:textId="77777777" w:rsidR="002A789F" w:rsidRDefault="002A789F" w:rsidP="003C0B81">
      <w:pPr>
        <w:pStyle w:val="a0"/>
        <w:ind w:firstLine="360"/>
      </w:pPr>
      <w:commentRangeStart w:id="250"/>
      <w:r>
        <w:rPr>
          <w:rFonts w:hint="eastAsia"/>
        </w:rPr>
        <w:t>除了缺省值数据外，还有一些数据是老师用于统计最终成绩而添加的数据，如上图中的没有属性名称的数据，这些数据属于噪音数据，要将其清理掉。</w:t>
      </w:r>
      <w:commentRangeEnd w:id="250"/>
      <w:r>
        <w:commentReference w:id="250"/>
      </w:r>
    </w:p>
    <w:p w14:paraId="4371444B" w14:textId="77777777" w:rsidR="003C0B81" w:rsidRDefault="003C0B81" w:rsidP="003C0B81">
      <w:pPr>
        <w:pStyle w:val="3"/>
        <w:spacing w:before="156" w:after="156"/>
        <w:ind w:firstLine="360"/>
      </w:pPr>
      <w:bookmarkStart w:id="27" w:name="_Toc452026651"/>
      <w:commentRangeStart w:id="251"/>
      <w:r>
        <w:rPr>
          <w:rFonts w:hint="eastAsia"/>
        </w:rPr>
        <w:t xml:space="preserve">3.1.2 </w:t>
      </w:r>
      <w:r>
        <w:rPr>
          <w:rFonts w:hint="eastAsia"/>
        </w:rPr>
        <w:t>数据集成</w:t>
      </w:r>
      <w:commentRangeEnd w:id="251"/>
      <w:r>
        <w:commentReference w:id="251"/>
      </w:r>
      <w:bookmarkEnd w:id="27"/>
    </w:p>
    <w:p w14:paraId="6B55BBB9" w14:textId="77777777" w:rsidR="003C0B81" w:rsidRPr="003C0B81" w:rsidRDefault="003C0B81" w:rsidP="003C0B81">
      <w:pPr>
        <w:pStyle w:val="a0"/>
        <w:ind w:firstLine="360"/>
      </w:pPr>
      <w:commentRangeStart w:id="252"/>
      <w:r>
        <w:rPr>
          <w:rFonts w:hint="eastAsia"/>
        </w:rPr>
        <w:t>本次分析中原始数据来自多个不同的</w:t>
      </w:r>
      <w:r>
        <w:rPr>
          <w:rFonts w:hint="eastAsia"/>
        </w:rPr>
        <w:t xml:space="preserve">Excel </w:t>
      </w:r>
      <w:r>
        <w:rPr>
          <w:rFonts w:hint="eastAsia"/>
        </w:rPr>
        <w:t>表格，并且数据的属性不完全相同，因此，在进行数据分析前需要将数据集成到少数几个表格中，在所收集到的数据中，一部分数据主要包含平时成绩，期中成绩，期末成绩，实验成绩和总成绩，一部分数据包含学生专业，所在班级和期末成绩，还有一部分包含学生所在班级，课堂成绩，作业成绩，实验成绩，测验成绩以及总成绩，据此，可以将收集到的数据集成到三张</w:t>
      </w:r>
      <w:r>
        <w:rPr>
          <w:rFonts w:hint="eastAsia"/>
        </w:rPr>
        <w:t>Excel</w:t>
      </w:r>
      <w:r>
        <w:rPr>
          <w:rFonts w:hint="eastAsia"/>
        </w:rPr>
        <w:t>表格当中去</w:t>
      </w:r>
      <w:r w:rsidR="0090555C">
        <w:rPr>
          <w:rFonts w:hint="eastAsia"/>
        </w:rPr>
        <w:t>，根据要研究的不同方面选着不同的数据。</w:t>
      </w:r>
      <w:commentRangeEnd w:id="252"/>
      <w:r>
        <w:commentReference w:id="252"/>
      </w:r>
    </w:p>
    <w:p w14:paraId="530F972D" w14:textId="77777777" w:rsidR="003C0B81" w:rsidRDefault="003C0B81" w:rsidP="003C0B81">
      <w:pPr>
        <w:pStyle w:val="3"/>
        <w:spacing w:before="156" w:after="156"/>
        <w:ind w:firstLine="360"/>
      </w:pPr>
      <w:bookmarkStart w:id="28" w:name="_Toc452026652"/>
      <w:commentRangeStart w:id="253"/>
      <w:r>
        <w:rPr>
          <w:rFonts w:hint="eastAsia"/>
        </w:rPr>
        <w:t xml:space="preserve">3.1.3 </w:t>
      </w:r>
      <w:r>
        <w:rPr>
          <w:rFonts w:hint="eastAsia"/>
        </w:rPr>
        <w:t>数据</w:t>
      </w:r>
      <w:r w:rsidR="0090555C">
        <w:rPr>
          <w:rFonts w:hint="eastAsia"/>
        </w:rPr>
        <w:t>选择</w:t>
      </w:r>
      <w:commentRangeEnd w:id="253"/>
      <w:r>
        <w:commentReference w:id="253"/>
      </w:r>
      <w:bookmarkEnd w:id="28"/>
    </w:p>
    <w:p w14:paraId="182773A4" w14:textId="77777777" w:rsidR="0090555C" w:rsidRDefault="0090555C" w:rsidP="0090555C">
      <w:pPr>
        <w:pStyle w:val="a0"/>
        <w:ind w:firstLine="360"/>
      </w:pPr>
      <w:commentRangeStart w:id="254"/>
      <w:r>
        <w:rPr>
          <w:rFonts w:hint="eastAsia"/>
        </w:rPr>
        <w:t>原始数据中包含学生的学号、姓名、所在班级、所学专业、大作业、每次实验成绩，作业成绩，测验成绩等信息，包含的信息比较全面，但是，在分析研究的过程中并不是所有的信息都能够用的到。在所有分析中，学生的学号，姓名对于所要研究的内容均没有帮助，因此可以将此类信息删除。在分析学生所在院系对学生成绩的影响时，除了所学专业是有用的信息外，其他属性都属于无用信息，都要予以删除。综合分析中，学生的课堂成绩，测验成绩，实验成绩以及作业成绩都是相关因素，所以需要对这些信息进行保留，对于班级，专业等信息都要予以删除。</w:t>
      </w:r>
      <w:commentRangeEnd w:id="254"/>
      <w:r>
        <w:commentReference w:id="254"/>
      </w:r>
    </w:p>
    <w:p w14:paraId="3C8C0955" w14:textId="77777777" w:rsidR="002A789F" w:rsidRDefault="0090555C" w:rsidP="002A789F">
      <w:pPr>
        <w:pStyle w:val="3"/>
        <w:spacing w:before="156" w:after="156"/>
        <w:ind w:firstLine="360"/>
      </w:pPr>
      <w:bookmarkStart w:id="29" w:name="_Toc452026653"/>
      <w:commentRangeStart w:id="255"/>
      <w:r>
        <w:rPr>
          <w:rFonts w:hint="eastAsia"/>
        </w:rPr>
        <w:t xml:space="preserve">3.1.4 </w:t>
      </w:r>
      <w:r>
        <w:rPr>
          <w:rFonts w:hint="eastAsia"/>
        </w:rPr>
        <w:t>数据变换</w:t>
      </w:r>
      <w:commentRangeEnd w:id="255"/>
      <w:r>
        <w:commentReference w:id="255"/>
      </w:r>
      <w:bookmarkEnd w:id="29"/>
    </w:p>
    <w:p w14:paraId="634EE8E7" w14:textId="77777777" w:rsidR="00FD013C" w:rsidRDefault="002A789F" w:rsidP="00FD013C">
      <w:pPr>
        <w:pStyle w:val="a0"/>
        <w:ind w:firstLine="360"/>
      </w:pPr>
      <w:commentRangeStart w:id="256"/>
      <w:r>
        <w:rPr>
          <w:rFonts w:hint="eastAsia"/>
        </w:rPr>
        <w:t>本文采用的数据挖掘工具是</w:t>
      </w:r>
      <w:r>
        <w:rPr>
          <w:rFonts w:hint="eastAsia"/>
        </w:rPr>
        <w:t>WEKA</w:t>
      </w:r>
      <w:r>
        <w:rPr>
          <w:rFonts w:hint="eastAsia"/>
        </w:rPr>
        <w:t>开源软件，由于</w:t>
      </w:r>
      <w:r>
        <w:rPr>
          <w:rFonts w:hint="eastAsia"/>
        </w:rPr>
        <w:t>WEKA</w:t>
      </w:r>
      <w:r>
        <w:rPr>
          <w:rFonts w:hint="eastAsia"/>
        </w:rPr>
        <w:t>不支持</w:t>
      </w:r>
      <w:r w:rsidR="00FD013C">
        <w:rPr>
          <w:rFonts w:hint="eastAsia"/>
        </w:rPr>
        <w:t>Excel</w:t>
      </w:r>
      <w:r w:rsidR="00FD013C">
        <w:rPr>
          <w:rFonts w:hint="eastAsia"/>
        </w:rPr>
        <w:t>格式的数据，因此需要将</w:t>
      </w:r>
      <w:r w:rsidR="00FD013C">
        <w:rPr>
          <w:rFonts w:hint="eastAsia"/>
        </w:rPr>
        <w:t>Excel</w:t>
      </w:r>
      <w:r w:rsidR="00FD013C">
        <w:rPr>
          <w:rFonts w:hint="eastAsia"/>
        </w:rPr>
        <w:t>表格进行转换，先转换成</w:t>
      </w:r>
      <w:r w:rsidR="00FD013C">
        <w:rPr>
          <w:rFonts w:hint="eastAsia"/>
        </w:rPr>
        <w:t>CSV</w:t>
      </w:r>
      <w:r w:rsidR="00FD013C">
        <w:rPr>
          <w:rFonts w:hint="eastAsia"/>
        </w:rPr>
        <w:t>文件，在通过</w:t>
      </w:r>
      <w:r w:rsidR="00FD013C">
        <w:rPr>
          <w:rFonts w:hint="eastAsia"/>
        </w:rPr>
        <w:t>WEKA</w:t>
      </w:r>
      <w:r w:rsidR="00FD013C">
        <w:rPr>
          <w:rFonts w:hint="eastAsia"/>
        </w:rPr>
        <w:t>转换成</w:t>
      </w:r>
      <w:r w:rsidR="00FD013C">
        <w:rPr>
          <w:rFonts w:hint="eastAsia"/>
        </w:rPr>
        <w:t>ARFF</w:t>
      </w:r>
      <w:r w:rsidR="00FD013C">
        <w:rPr>
          <w:rFonts w:hint="eastAsia"/>
        </w:rPr>
        <w:t>文件，</w:t>
      </w:r>
      <w:r w:rsidR="00FD013C">
        <w:rPr>
          <w:rFonts w:hint="eastAsia"/>
        </w:rPr>
        <w:t>ARFF</w:t>
      </w:r>
      <w:r w:rsidR="00FD013C">
        <w:rPr>
          <w:rFonts w:hint="eastAsia"/>
        </w:rPr>
        <w:t>文件是最适合</w:t>
      </w:r>
      <w:r w:rsidR="00FD013C">
        <w:rPr>
          <w:rFonts w:hint="eastAsia"/>
        </w:rPr>
        <w:t>WEKA</w:t>
      </w:r>
      <w:r w:rsidR="00FD013C">
        <w:rPr>
          <w:rFonts w:hint="eastAsia"/>
        </w:rPr>
        <w:t>进行分析的文件格式，如下图所示</w:t>
      </w:r>
      <w:commentRangeEnd w:id="256"/>
      <w:r>
        <w:commentReference w:id="256"/>
      </w:r>
    </w:p>
    <w:p w14:paraId="6549DCC1" w14:textId="77777777" w:rsidR="00FD013C" w:rsidRDefault="00FD013C" w:rsidP="00FD013C">
      <w:pPr>
        <w:pStyle w:val="a0"/>
        <w:ind w:firstLine="360"/>
      </w:pPr>
      <w:commentRangeStart w:id="257"/>
      <w:r>
        <w:rPr>
          <w:rFonts w:hint="eastAsia"/>
          <w:noProof/>
        </w:rPr>
        <w:lastRenderedPageBreak/>
        <w:drawing>
          <wp:inline distT="0" distB="0" distL="0" distR="0" wp14:anchorId="3336844C" wp14:editId="4D7E235D">
            <wp:extent cx="5760085" cy="3139440"/>
            <wp:effectExtent l="0" t="0" r="0" b="381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ata.png"/>
                    <pic:cNvPicPr/>
                  </pic:nvPicPr>
                  <pic:blipFill>
                    <a:blip r:embed="rId22">
                      <a:extLst>
                        <a:ext uri="{28A0092B-C50C-407E-A947-70E740481C1C}">
                          <a14:useLocalDpi xmlns:a14="http://schemas.microsoft.com/office/drawing/2010/main" val="0"/>
                        </a:ext>
                      </a:extLst>
                    </a:blip>
                    <a:stretch>
                      <a:fillRect/>
                    </a:stretch>
                  </pic:blipFill>
                  <pic:spPr>
                    <a:xfrm>
                      <a:off x="0" y="0"/>
                      <a:ext cx="5760085" cy="3139440"/>
                    </a:xfrm>
                    <a:prstGeom prst="rect">
                      <a:avLst/>
                    </a:prstGeom>
                  </pic:spPr>
                </pic:pic>
              </a:graphicData>
            </a:graphic>
          </wp:inline>
        </w:drawing>
      </w:r>
      <w:commentRangeEnd w:id="257"/>
      <w:r>
        <w:commentReference w:id="257"/>
      </w:r>
    </w:p>
    <w:p w14:paraId="5DA6B519" w14:textId="77777777" w:rsidR="00A74BC7" w:rsidRPr="00A74BC7" w:rsidRDefault="00A74BC7" w:rsidP="00A74BC7">
      <w:pPr>
        <w:pStyle w:val="a0"/>
        <w:ind w:firstLine="315"/>
        <w:jc w:val="center"/>
        <w:rPr>
          <w:rFonts w:ascii="宋体" w:hAnsi="宋体"/>
          <w:sz w:val="21"/>
          <w:szCs w:val="21"/>
        </w:rPr>
      </w:pPr>
      <w:commentRangeStart w:id="258"/>
      <w:r w:rsidRPr="00A74BC7">
        <w:rPr>
          <w:rFonts w:ascii="宋体" w:hAnsi="宋体" w:hint="eastAsia"/>
          <w:sz w:val="21"/>
          <w:szCs w:val="21"/>
        </w:rPr>
        <w:t>图 3.2</w:t>
      </w:r>
      <w:commentRangeEnd w:id="258"/>
      <w:r>
        <w:commentReference w:id="258"/>
      </w:r>
    </w:p>
    <w:p w14:paraId="5F7E69E1" w14:textId="77777777" w:rsidR="00E2662A" w:rsidRDefault="00FD013C" w:rsidP="00147587">
      <w:pPr>
        <w:pStyle w:val="a0"/>
        <w:ind w:firstLine="360"/>
      </w:pPr>
      <w:commentRangeStart w:id="259"/>
      <w:r>
        <w:rPr>
          <w:rFonts w:hint="eastAsia"/>
        </w:rPr>
        <w:t>WEKA</w:t>
      </w:r>
      <w:r>
        <w:rPr>
          <w:rFonts w:hint="eastAsia"/>
        </w:rPr>
        <w:t>支持四种数据类型，分别是</w:t>
      </w:r>
      <w:r>
        <w:rPr>
          <w:rFonts w:hint="eastAsia"/>
        </w:rPr>
        <w:t>numeric</w:t>
      </w:r>
      <w:r>
        <w:rPr>
          <w:rFonts w:hint="eastAsia"/>
        </w:rPr>
        <w:t>（数值型），</w:t>
      </w:r>
      <w:r>
        <w:rPr>
          <w:rFonts w:hint="eastAsia"/>
        </w:rPr>
        <w:t>nomi</w:t>
      </w:r>
      <w:r w:rsidR="00147587">
        <w:rPr>
          <w:rFonts w:hint="eastAsia"/>
        </w:rPr>
        <w:t>n</w:t>
      </w:r>
      <w:r>
        <w:rPr>
          <w:rFonts w:hint="eastAsia"/>
        </w:rPr>
        <w:t>al</w:t>
      </w:r>
      <w:r>
        <w:rPr>
          <w:rFonts w:hint="eastAsia"/>
        </w:rPr>
        <w:t>（分类型），</w:t>
      </w:r>
      <w:r>
        <w:rPr>
          <w:rFonts w:hint="eastAsia"/>
        </w:rPr>
        <w:t>string</w:t>
      </w:r>
      <w:r>
        <w:rPr>
          <w:rFonts w:hint="eastAsia"/>
        </w:rPr>
        <w:t>（字符串型），</w:t>
      </w:r>
      <w:r>
        <w:rPr>
          <w:rFonts w:hint="eastAsia"/>
        </w:rPr>
        <w:t>data</w:t>
      </w:r>
      <w:r>
        <w:rPr>
          <w:rFonts w:hint="eastAsia"/>
        </w:rPr>
        <w:t>（日期和时间型）。</w:t>
      </w:r>
      <w:r>
        <w:rPr>
          <w:rFonts w:hint="eastAsia"/>
        </w:rPr>
        <w:t>Excel</w:t>
      </w:r>
      <w:r>
        <w:rPr>
          <w:rFonts w:hint="eastAsia"/>
        </w:rPr>
        <w:t>文件转换成</w:t>
      </w:r>
      <w:r>
        <w:rPr>
          <w:rFonts w:hint="eastAsia"/>
        </w:rPr>
        <w:t>ARFF</w:t>
      </w:r>
      <w:r>
        <w:rPr>
          <w:rFonts w:hint="eastAsia"/>
        </w:rPr>
        <w:t>文件时，数据属性默认为</w:t>
      </w:r>
      <w:r>
        <w:rPr>
          <w:rFonts w:hint="eastAsia"/>
        </w:rPr>
        <w:t>numeric</w:t>
      </w:r>
      <w:r>
        <w:rPr>
          <w:rFonts w:hint="eastAsia"/>
        </w:rPr>
        <w:t>属性，</w:t>
      </w:r>
      <w:r w:rsidR="00147587">
        <w:rPr>
          <w:rFonts w:hint="eastAsia"/>
        </w:rPr>
        <w:t>而在进行先验关联规则分析时，</w:t>
      </w:r>
      <w:r w:rsidR="00147587">
        <w:rPr>
          <w:rFonts w:hint="eastAsia"/>
        </w:rPr>
        <w:t>WEKA</w:t>
      </w:r>
      <w:r w:rsidR="00147587">
        <w:rPr>
          <w:rFonts w:hint="eastAsia"/>
        </w:rPr>
        <w:t>只支持对</w:t>
      </w:r>
      <w:r w:rsidR="00147587">
        <w:rPr>
          <w:rFonts w:hint="eastAsia"/>
        </w:rPr>
        <w:t>nominal</w:t>
      </w:r>
      <w:r w:rsidR="00147587">
        <w:rPr>
          <w:rFonts w:hint="eastAsia"/>
        </w:rPr>
        <w:t>型的数据进行分析，因此在分析之间要进行数据属性的转换，将</w:t>
      </w:r>
      <w:r w:rsidR="00147587">
        <w:rPr>
          <w:rFonts w:hint="eastAsia"/>
        </w:rPr>
        <w:t>numeric</w:t>
      </w:r>
      <w:r w:rsidR="00147587">
        <w:rPr>
          <w:rFonts w:hint="eastAsia"/>
        </w:rPr>
        <w:t>型转换成</w:t>
      </w:r>
      <w:r w:rsidR="00147587">
        <w:rPr>
          <w:rFonts w:hint="eastAsia"/>
        </w:rPr>
        <w:t>nominal</w:t>
      </w:r>
      <w:r w:rsidR="00147587">
        <w:rPr>
          <w:rFonts w:hint="eastAsia"/>
        </w:rPr>
        <w:t>型。在对学生成绩进行分析时，由于学生成绩采用的百分制计算的，在进行分析时可能不会得出十分普遍的规律，因此在分析前对学生成绩进行了处理，将学生成绩分成</w:t>
      </w:r>
      <w:r w:rsidR="00147587">
        <w:rPr>
          <w:rFonts w:hint="eastAsia"/>
        </w:rPr>
        <w:t>5</w:t>
      </w:r>
      <w:r w:rsidR="00147587">
        <w:rPr>
          <w:rFonts w:hint="eastAsia"/>
        </w:rPr>
        <w:t>个等级，分别用</w:t>
      </w:r>
      <w:r w:rsidR="00147587">
        <w:rPr>
          <w:rFonts w:hint="eastAsia"/>
        </w:rPr>
        <w:t>A,B,C,D,E</w:t>
      </w:r>
      <w:r w:rsidR="00147587">
        <w:rPr>
          <w:rFonts w:hint="eastAsia"/>
        </w:rPr>
        <w:t>表示，代表优（</w:t>
      </w:r>
      <w:r w:rsidR="00147587">
        <w:rPr>
          <w:rFonts w:hint="eastAsia"/>
        </w:rPr>
        <w:t>&gt;=90</w:t>
      </w:r>
      <w:r w:rsidR="00147587">
        <w:rPr>
          <w:rFonts w:hint="eastAsia"/>
        </w:rPr>
        <w:t>），良（</w:t>
      </w:r>
      <w:r w:rsidR="00147587">
        <w:rPr>
          <w:rFonts w:hint="eastAsia"/>
        </w:rPr>
        <w:t>&gt;=80</w:t>
      </w:r>
      <w:r w:rsidR="00147587">
        <w:rPr>
          <w:rFonts w:hint="eastAsia"/>
        </w:rPr>
        <w:t>），中</w:t>
      </w:r>
      <w:r w:rsidR="00147587">
        <w:rPr>
          <w:rFonts w:hint="eastAsia"/>
        </w:rPr>
        <w:t>(&gt;=70)</w:t>
      </w:r>
      <w:r w:rsidR="00147587">
        <w:rPr>
          <w:rFonts w:hint="eastAsia"/>
        </w:rPr>
        <w:t>，及格</w:t>
      </w:r>
      <w:r w:rsidR="00147587">
        <w:rPr>
          <w:rFonts w:hint="eastAsia"/>
        </w:rPr>
        <w:t>(&gt;=60)</w:t>
      </w:r>
      <w:r w:rsidR="00147587">
        <w:rPr>
          <w:rFonts w:hint="eastAsia"/>
        </w:rPr>
        <w:t>，差</w:t>
      </w:r>
      <w:r w:rsidR="00147587">
        <w:rPr>
          <w:rFonts w:hint="eastAsia"/>
        </w:rPr>
        <w:t>(&lt;60)</w:t>
      </w:r>
      <w:r w:rsidR="00147587">
        <w:rPr>
          <w:rFonts w:hint="eastAsia"/>
        </w:rPr>
        <w:t>。</w:t>
      </w:r>
      <w:commentRangeEnd w:id="259"/>
      <w:r>
        <w:commentReference w:id="259"/>
      </w:r>
    </w:p>
    <w:p w14:paraId="0FB0C8DD" w14:textId="77777777" w:rsidR="00147587" w:rsidRDefault="00147587" w:rsidP="00E2662A">
      <w:pPr>
        <w:pStyle w:val="a0"/>
        <w:ind w:firstLine="360"/>
      </w:pPr>
      <w:commentRangeStart w:id="260"/>
      <w:r>
        <w:rPr>
          <w:rFonts w:hint="eastAsia"/>
        </w:rPr>
        <w:t>综合分析时，学生课堂成绩有两次成绩，如果每次成绩都要考虑进来的话，将不会得出任何规律，因此需要对数据进行变换处理，两次课堂成绩选择用平均数的形式进行代替，</w:t>
      </w:r>
      <w:r w:rsidR="00E2662A">
        <w:rPr>
          <w:rFonts w:hint="eastAsia"/>
        </w:rPr>
        <w:t>而课堂成绩采用的是</w:t>
      </w:r>
      <w:r w:rsidR="00E2662A">
        <w:rPr>
          <w:rFonts w:hint="eastAsia"/>
        </w:rPr>
        <w:t>10</w:t>
      </w:r>
      <w:r w:rsidR="00E2662A">
        <w:rPr>
          <w:rFonts w:hint="eastAsia"/>
        </w:rPr>
        <w:t>分制。学生实验成绩共有</w:t>
      </w:r>
      <w:r w:rsidR="00E2662A">
        <w:rPr>
          <w:rFonts w:hint="eastAsia"/>
        </w:rPr>
        <w:t>8</w:t>
      </w:r>
      <w:r w:rsidR="00E2662A">
        <w:rPr>
          <w:rFonts w:hint="eastAsia"/>
        </w:rPr>
        <w:t>次成绩，进行综合分析时，实验成绩仅作为一项考虑，因此需要将</w:t>
      </w:r>
      <w:r w:rsidR="00E2662A">
        <w:rPr>
          <w:rFonts w:hint="eastAsia"/>
        </w:rPr>
        <w:t>8</w:t>
      </w:r>
      <w:r w:rsidR="00E2662A">
        <w:rPr>
          <w:rFonts w:hint="eastAsia"/>
        </w:rPr>
        <w:t>次实验成绩进行加权平均，得出一个最终的总的实验成绩。为了方便分析，百分制的实验成绩同样采用</w:t>
      </w:r>
      <w:r w:rsidR="00E2662A">
        <w:rPr>
          <w:rFonts w:hint="eastAsia"/>
        </w:rPr>
        <w:t>5</w:t>
      </w:r>
      <w:r w:rsidR="00E2662A">
        <w:rPr>
          <w:rFonts w:hint="eastAsia"/>
        </w:rPr>
        <w:t>级形式表示。最终得到了一个简化的易于分析的数据集，如下图所示：</w:t>
      </w:r>
      <w:commentRangeEnd w:id="260"/>
      <w:r>
        <w:commentReference w:id="260"/>
      </w:r>
    </w:p>
    <w:p w14:paraId="0C167DE3" w14:textId="77777777" w:rsidR="00E2662A" w:rsidRDefault="00F179F9" w:rsidP="00F179F9">
      <w:pPr>
        <w:pStyle w:val="a0"/>
        <w:ind w:firstLine="360"/>
        <w:jc w:val="center"/>
      </w:pPr>
      <w:commentRangeStart w:id="261"/>
      <w:r>
        <w:rPr>
          <w:rFonts w:hint="eastAsia"/>
          <w:noProof/>
        </w:rPr>
        <w:lastRenderedPageBreak/>
        <w:drawing>
          <wp:inline distT="0" distB="0" distL="0" distR="0" wp14:anchorId="7B1F72C2" wp14:editId="008283BA">
            <wp:extent cx="5023262" cy="2232561"/>
            <wp:effectExtent l="0" t="0" r="635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ata.png"/>
                    <pic:cNvPicPr/>
                  </pic:nvPicPr>
                  <pic:blipFill>
                    <a:blip r:embed="rId23">
                      <a:extLst>
                        <a:ext uri="{28A0092B-C50C-407E-A947-70E740481C1C}">
                          <a14:useLocalDpi xmlns:a14="http://schemas.microsoft.com/office/drawing/2010/main" val="0"/>
                        </a:ext>
                      </a:extLst>
                    </a:blip>
                    <a:stretch>
                      <a:fillRect/>
                    </a:stretch>
                  </pic:blipFill>
                  <pic:spPr>
                    <a:xfrm>
                      <a:off x="0" y="0"/>
                      <a:ext cx="5036343" cy="2238375"/>
                    </a:xfrm>
                    <a:prstGeom prst="rect">
                      <a:avLst/>
                    </a:prstGeom>
                  </pic:spPr>
                </pic:pic>
              </a:graphicData>
            </a:graphic>
          </wp:inline>
        </w:drawing>
      </w:r>
      <w:commentRangeEnd w:id="261"/>
      <w:r>
        <w:commentReference w:id="261"/>
      </w:r>
    </w:p>
    <w:p w14:paraId="55E81866" w14:textId="77777777" w:rsidR="00F179F9" w:rsidRPr="00A74BC7" w:rsidRDefault="00F179F9" w:rsidP="00A74BC7">
      <w:pPr>
        <w:pStyle w:val="a0"/>
        <w:ind w:firstLine="315"/>
        <w:jc w:val="center"/>
        <w:rPr>
          <w:rFonts w:ascii="宋体" w:hAnsi="宋体"/>
          <w:sz w:val="21"/>
          <w:szCs w:val="21"/>
        </w:rPr>
      </w:pPr>
      <w:commentRangeStart w:id="262"/>
      <w:r w:rsidRPr="00A74BC7">
        <w:rPr>
          <w:rFonts w:ascii="宋体" w:hAnsi="宋体" w:hint="eastAsia"/>
          <w:sz w:val="21"/>
          <w:szCs w:val="21"/>
        </w:rPr>
        <w:t>图3.</w:t>
      </w:r>
      <w:r w:rsidR="00A74BC7" w:rsidRPr="00A74BC7">
        <w:rPr>
          <w:rFonts w:ascii="宋体" w:hAnsi="宋体" w:hint="eastAsia"/>
          <w:sz w:val="21"/>
          <w:szCs w:val="21"/>
        </w:rPr>
        <w:t>3</w:t>
      </w:r>
      <w:commentRangeEnd w:id="262"/>
      <w:r>
        <w:commentReference w:id="262"/>
      </w:r>
    </w:p>
    <w:p w14:paraId="43FCDDF7" w14:textId="77777777" w:rsidR="00F179F9" w:rsidRDefault="00FA6CF3" w:rsidP="00F179F9">
      <w:pPr>
        <w:pStyle w:val="2"/>
        <w:spacing w:before="156" w:after="156"/>
      </w:pPr>
      <w:commentRangeStart w:id="263"/>
      <w:r>
        <w:rPr>
          <w:rFonts w:hint="eastAsia"/>
        </w:rPr>
        <w:t xml:space="preserve"> </w:t>
      </w:r>
      <w:bookmarkStart w:id="30" w:name="_Toc452026654"/>
      <w:r>
        <w:rPr>
          <w:rFonts w:hint="eastAsia"/>
        </w:rPr>
        <w:t>数据挖掘</w:t>
      </w:r>
      <w:commentRangeEnd w:id="263"/>
      <w:r>
        <w:commentReference w:id="263"/>
      </w:r>
      <w:bookmarkEnd w:id="30"/>
    </w:p>
    <w:p w14:paraId="56DC2F8F" w14:textId="77777777" w:rsidR="00F179F9" w:rsidRDefault="00F179F9" w:rsidP="00F179F9">
      <w:pPr>
        <w:pStyle w:val="a0"/>
        <w:ind w:firstLine="360"/>
      </w:pPr>
      <w:commentRangeStart w:id="264"/>
      <w:r>
        <w:rPr>
          <w:rFonts w:hint="eastAsia"/>
        </w:rPr>
        <w:t>数据处理完成后，就可以利用</w:t>
      </w:r>
      <w:r>
        <w:rPr>
          <w:rFonts w:hint="eastAsia"/>
        </w:rPr>
        <w:t>WEKA</w:t>
      </w:r>
      <w:r>
        <w:rPr>
          <w:rFonts w:hint="eastAsia"/>
        </w:rPr>
        <w:t>进行数据挖掘的工作了</w:t>
      </w:r>
      <w:r w:rsidR="00AE47FE">
        <w:rPr>
          <w:rFonts w:hint="eastAsia"/>
        </w:rPr>
        <w:t>，在</w:t>
      </w:r>
      <w:r w:rsidR="00AE47FE">
        <w:rPr>
          <w:rFonts w:hint="eastAsia"/>
        </w:rPr>
        <w:t>WEKA</w:t>
      </w:r>
      <w:r w:rsidR="00AE47FE">
        <w:rPr>
          <w:rFonts w:hint="eastAsia"/>
        </w:rPr>
        <w:t>上进行的分析工作主要是综合分析和</w:t>
      </w:r>
      <w:r w:rsidR="003E1CE2">
        <w:rPr>
          <w:rFonts w:hint="eastAsia"/>
        </w:rPr>
        <w:t>各单项因素的分析。</w:t>
      </w:r>
      <w:commentRangeEnd w:id="264"/>
      <w:r>
        <w:commentReference w:id="264"/>
      </w:r>
    </w:p>
    <w:p w14:paraId="58197131" w14:textId="77777777" w:rsidR="003E1CE2" w:rsidRDefault="003E1CE2" w:rsidP="003E1CE2">
      <w:pPr>
        <w:pStyle w:val="a0"/>
        <w:ind w:firstLine="360"/>
      </w:pPr>
      <w:commentRangeStart w:id="265"/>
      <w:r>
        <w:rPr>
          <w:rFonts w:hint="eastAsia"/>
        </w:rPr>
        <w:t>WEKA</w:t>
      </w:r>
      <w:r>
        <w:rPr>
          <w:rFonts w:hint="eastAsia"/>
        </w:rPr>
        <w:t>中的比较常用的算法有</w:t>
      </w:r>
      <w:r>
        <w:rPr>
          <w:rFonts w:hint="eastAsia"/>
        </w:rPr>
        <w:t>C4.5</w:t>
      </w:r>
      <w:r>
        <w:rPr>
          <w:rFonts w:hint="eastAsia"/>
        </w:rPr>
        <w:t>算法，朴素贝叶斯算法，</w:t>
      </w:r>
      <w:r>
        <w:rPr>
          <w:rFonts w:hint="eastAsia"/>
        </w:rPr>
        <w:t>Apriori</w:t>
      </w:r>
      <w:r>
        <w:rPr>
          <w:rFonts w:hint="eastAsia"/>
        </w:rPr>
        <w:t>算法，聚类分析算法以及线性回归分析。综合分析过程中，考虑过使用朴素贝叶斯算法进行数据挖掘，但是对比</w:t>
      </w:r>
      <w:r>
        <w:rPr>
          <w:rFonts w:hint="eastAsia"/>
        </w:rPr>
        <w:t>C4.5</w:t>
      </w:r>
      <w:r>
        <w:rPr>
          <w:rFonts w:hint="eastAsia"/>
        </w:rPr>
        <w:t>算法和朴素贝叶斯算法后，发现</w:t>
      </w:r>
      <w:r>
        <w:rPr>
          <w:rFonts w:hint="eastAsia"/>
        </w:rPr>
        <w:t>C4.5</w:t>
      </w:r>
      <w:r>
        <w:rPr>
          <w:rFonts w:hint="eastAsia"/>
        </w:rPr>
        <w:t>算法的预测正确率要高于朴素贝叶斯算法，因此使用了</w:t>
      </w:r>
      <w:r>
        <w:rPr>
          <w:rFonts w:hint="eastAsia"/>
        </w:rPr>
        <w:t>C4.5</w:t>
      </w:r>
      <w:r>
        <w:rPr>
          <w:rFonts w:hint="eastAsia"/>
        </w:rPr>
        <w:t>算法。下图是使用两种算法后的对比。</w:t>
      </w:r>
      <w:commentRangeEnd w:id="265"/>
      <w:r>
        <w:commentReference w:id="265"/>
      </w:r>
    </w:p>
    <w:p w14:paraId="63184262" w14:textId="77777777" w:rsidR="003E1CE2" w:rsidRDefault="003E1CE2" w:rsidP="003E1CE2">
      <w:pPr>
        <w:pStyle w:val="a0"/>
        <w:ind w:firstLine="360"/>
      </w:pPr>
      <w:commentRangeStart w:id="266"/>
      <w:r>
        <w:rPr>
          <w:rFonts w:hint="eastAsia"/>
          <w:noProof/>
        </w:rPr>
        <w:drawing>
          <wp:inline distT="0" distB="0" distL="0" distR="0" wp14:anchorId="2A0424CE" wp14:editId="7C04A915">
            <wp:extent cx="5760085" cy="3419475"/>
            <wp:effectExtent l="0" t="0" r="0" b="952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ata.png"/>
                    <pic:cNvPicPr/>
                  </pic:nvPicPr>
                  <pic:blipFill>
                    <a:blip r:embed="rId24">
                      <a:extLst>
                        <a:ext uri="{28A0092B-C50C-407E-A947-70E740481C1C}">
                          <a14:useLocalDpi xmlns:a14="http://schemas.microsoft.com/office/drawing/2010/main" val="0"/>
                        </a:ext>
                      </a:extLst>
                    </a:blip>
                    <a:stretch>
                      <a:fillRect/>
                    </a:stretch>
                  </pic:blipFill>
                  <pic:spPr>
                    <a:xfrm>
                      <a:off x="0" y="0"/>
                      <a:ext cx="5760085" cy="3419475"/>
                    </a:xfrm>
                    <a:prstGeom prst="rect">
                      <a:avLst/>
                    </a:prstGeom>
                  </pic:spPr>
                </pic:pic>
              </a:graphicData>
            </a:graphic>
          </wp:inline>
        </w:drawing>
      </w:r>
      <w:commentRangeEnd w:id="266"/>
      <w:r>
        <w:commentReference w:id="266"/>
      </w:r>
    </w:p>
    <w:p w14:paraId="34B7A4C9" w14:textId="77777777" w:rsidR="003E1CE2" w:rsidRPr="00A74BC7" w:rsidRDefault="00E37F9A" w:rsidP="00A74BC7">
      <w:pPr>
        <w:pStyle w:val="a0"/>
        <w:ind w:firstLine="315"/>
        <w:jc w:val="center"/>
        <w:rPr>
          <w:rFonts w:ascii="宋体" w:hAnsi="宋体"/>
          <w:sz w:val="21"/>
          <w:szCs w:val="21"/>
        </w:rPr>
      </w:pPr>
      <w:commentRangeStart w:id="267"/>
      <w:r w:rsidRPr="00A74BC7">
        <w:rPr>
          <w:rFonts w:ascii="宋体" w:hAnsi="宋体" w:hint="eastAsia"/>
          <w:sz w:val="21"/>
          <w:szCs w:val="21"/>
        </w:rPr>
        <w:t>图3.</w:t>
      </w:r>
      <w:r w:rsidR="00A74BC7" w:rsidRPr="00A74BC7">
        <w:rPr>
          <w:rFonts w:ascii="宋体" w:hAnsi="宋体" w:hint="eastAsia"/>
          <w:sz w:val="21"/>
          <w:szCs w:val="21"/>
        </w:rPr>
        <w:t>4</w:t>
      </w:r>
      <w:commentRangeEnd w:id="267"/>
      <w:r>
        <w:commentReference w:id="267"/>
      </w:r>
    </w:p>
    <w:p w14:paraId="04397E2D" w14:textId="77777777" w:rsidR="00E37F9A" w:rsidRDefault="00E37F9A" w:rsidP="003E1CE2">
      <w:pPr>
        <w:pStyle w:val="a0"/>
        <w:ind w:firstLine="360"/>
        <w:jc w:val="center"/>
      </w:pPr>
      <w:commentRangeStart w:id="268"/>
      <w:r>
        <w:rPr>
          <w:rFonts w:hint="eastAsia"/>
          <w:noProof/>
        </w:rPr>
        <w:lastRenderedPageBreak/>
        <w:drawing>
          <wp:inline distT="0" distB="0" distL="0" distR="0" wp14:anchorId="59D78373" wp14:editId="3BDABBE7">
            <wp:extent cx="5760085" cy="3686810"/>
            <wp:effectExtent l="0" t="0" r="0" b="889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ata.png"/>
                    <pic:cNvPicPr/>
                  </pic:nvPicPr>
                  <pic:blipFill>
                    <a:blip r:embed="rId25">
                      <a:extLst>
                        <a:ext uri="{28A0092B-C50C-407E-A947-70E740481C1C}">
                          <a14:useLocalDpi xmlns:a14="http://schemas.microsoft.com/office/drawing/2010/main" val="0"/>
                        </a:ext>
                      </a:extLst>
                    </a:blip>
                    <a:stretch>
                      <a:fillRect/>
                    </a:stretch>
                  </pic:blipFill>
                  <pic:spPr>
                    <a:xfrm>
                      <a:off x="0" y="0"/>
                      <a:ext cx="5760085" cy="3686810"/>
                    </a:xfrm>
                    <a:prstGeom prst="rect">
                      <a:avLst/>
                    </a:prstGeom>
                  </pic:spPr>
                </pic:pic>
              </a:graphicData>
            </a:graphic>
          </wp:inline>
        </w:drawing>
      </w:r>
      <w:commentRangeEnd w:id="268"/>
      <w:r>
        <w:commentReference w:id="268"/>
      </w:r>
    </w:p>
    <w:p w14:paraId="2CAA3EF1" w14:textId="77777777" w:rsidR="00E37F9A" w:rsidRPr="00A74BC7" w:rsidRDefault="00E37F9A" w:rsidP="00A74BC7">
      <w:pPr>
        <w:pStyle w:val="a0"/>
        <w:ind w:firstLine="315"/>
        <w:jc w:val="center"/>
        <w:rPr>
          <w:rFonts w:ascii="宋体" w:hAnsi="宋体"/>
          <w:sz w:val="21"/>
          <w:szCs w:val="21"/>
        </w:rPr>
      </w:pPr>
      <w:commentRangeStart w:id="269"/>
      <w:r w:rsidRPr="00A74BC7">
        <w:rPr>
          <w:rFonts w:ascii="宋体" w:hAnsi="宋体" w:hint="eastAsia"/>
          <w:sz w:val="21"/>
          <w:szCs w:val="21"/>
        </w:rPr>
        <w:t>图3.</w:t>
      </w:r>
      <w:r w:rsidR="00A74BC7" w:rsidRPr="00A74BC7">
        <w:rPr>
          <w:rFonts w:ascii="宋体" w:hAnsi="宋体" w:hint="eastAsia"/>
          <w:sz w:val="21"/>
          <w:szCs w:val="21"/>
        </w:rPr>
        <w:t>6</w:t>
      </w:r>
      <w:commentRangeEnd w:id="269"/>
      <w:r>
        <w:commentReference w:id="269"/>
      </w:r>
    </w:p>
    <w:p w14:paraId="1A3D7F0A" w14:textId="77777777" w:rsidR="00700D95" w:rsidRDefault="00E37F9A" w:rsidP="00700D95">
      <w:pPr>
        <w:pStyle w:val="a0"/>
        <w:ind w:firstLine="360"/>
        <w:jc w:val="left"/>
      </w:pPr>
      <w:commentRangeStart w:id="270"/>
      <w:r>
        <w:rPr>
          <w:rFonts w:hint="eastAsia"/>
        </w:rPr>
        <w:t>从上图可以看出，朴素贝叶斯算法的预测正确率为</w:t>
      </w:r>
      <w:r>
        <w:rPr>
          <w:rFonts w:hint="eastAsia"/>
        </w:rPr>
        <w:t>80.2%</w:t>
      </w:r>
      <w:r>
        <w:rPr>
          <w:rFonts w:hint="eastAsia"/>
        </w:rPr>
        <w:t>，而</w:t>
      </w:r>
      <w:r>
        <w:rPr>
          <w:rFonts w:hint="eastAsia"/>
        </w:rPr>
        <w:t>C4.5</w:t>
      </w:r>
      <w:r>
        <w:rPr>
          <w:rFonts w:hint="eastAsia"/>
        </w:rPr>
        <w:t>算法的预测正确率是</w:t>
      </w:r>
      <w:r>
        <w:rPr>
          <w:rFonts w:hint="eastAsia"/>
        </w:rPr>
        <w:t>86.1%</w:t>
      </w:r>
      <w:r>
        <w:rPr>
          <w:rFonts w:hint="eastAsia"/>
        </w:rPr>
        <w:t>。平均绝对误差（</w:t>
      </w:r>
      <w:r>
        <w:rPr>
          <w:rFonts w:hint="eastAsia"/>
        </w:rPr>
        <w:t>Mean absolute error</w:t>
      </w:r>
      <w:r>
        <w:rPr>
          <w:rFonts w:hint="eastAsia"/>
        </w:rPr>
        <w:t>），均方根误差（</w:t>
      </w:r>
      <w:r>
        <w:rPr>
          <w:rFonts w:hint="eastAsia"/>
        </w:rPr>
        <w:t>Root mean squared error</w:t>
      </w:r>
      <w:r>
        <w:rPr>
          <w:rFonts w:hint="eastAsia"/>
        </w:rPr>
        <w:t>）这些参数中，</w:t>
      </w:r>
      <w:r>
        <w:rPr>
          <w:rFonts w:hint="eastAsia"/>
        </w:rPr>
        <w:t>C4.5</w:t>
      </w:r>
      <w:r>
        <w:rPr>
          <w:rFonts w:hint="eastAsia"/>
        </w:rPr>
        <w:t>都要比朴素贝叶斯算法低。平均绝对误差反应的而是预测值误差的实际情况，越小表示预测越准确，均方根误差是用来衡量观测值与真实值之间的偏差，越小表示偏差越小。</w:t>
      </w:r>
      <w:r w:rsidR="00700D95">
        <w:rPr>
          <w:rFonts w:hint="eastAsia"/>
        </w:rPr>
        <w:t>下图是</w:t>
      </w:r>
      <w:r w:rsidR="00700D95">
        <w:rPr>
          <w:rFonts w:hint="eastAsia"/>
        </w:rPr>
        <w:t>C4.5</w:t>
      </w:r>
      <w:r w:rsidR="00700D95">
        <w:rPr>
          <w:rFonts w:hint="eastAsia"/>
        </w:rPr>
        <w:t>算法分析后的结果：</w:t>
      </w:r>
      <w:commentRangeEnd w:id="270"/>
      <w:r>
        <w:commentReference w:id="270"/>
      </w:r>
    </w:p>
    <w:p w14:paraId="443F7428" w14:textId="77777777" w:rsidR="00700D95" w:rsidRDefault="00700D95" w:rsidP="00700D95">
      <w:pPr>
        <w:pStyle w:val="a0"/>
        <w:ind w:firstLine="360"/>
        <w:jc w:val="left"/>
      </w:pPr>
      <w:commentRangeStart w:id="271"/>
      <w:r>
        <w:rPr>
          <w:rFonts w:hint="eastAsia"/>
          <w:noProof/>
        </w:rPr>
        <w:lastRenderedPageBreak/>
        <w:drawing>
          <wp:inline distT="0" distB="0" distL="0" distR="0" wp14:anchorId="516760B0" wp14:editId="05F51CA1">
            <wp:extent cx="5760085" cy="4848225"/>
            <wp:effectExtent l="0" t="0" r="0" b="952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ata.png"/>
                    <pic:cNvPicPr/>
                  </pic:nvPicPr>
                  <pic:blipFill>
                    <a:blip r:embed="rId26">
                      <a:extLst>
                        <a:ext uri="{28A0092B-C50C-407E-A947-70E740481C1C}">
                          <a14:useLocalDpi xmlns:a14="http://schemas.microsoft.com/office/drawing/2010/main" val="0"/>
                        </a:ext>
                      </a:extLst>
                    </a:blip>
                    <a:stretch>
                      <a:fillRect/>
                    </a:stretch>
                  </pic:blipFill>
                  <pic:spPr>
                    <a:xfrm>
                      <a:off x="0" y="0"/>
                      <a:ext cx="5760085" cy="4848225"/>
                    </a:xfrm>
                    <a:prstGeom prst="rect">
                      <a:avLst/>
                    </a:prstGeom>
                  </pic:spPr>
                </pic:pic>
              </a:graphicData>
            </a:graphic>
          </wp:inline>
        </w:drawing>
      </w:r>
      <w:commentRangeEnd w:id="271"/>
      <w:r>
        <w:commentReference w:id="271"/>
      </w:r>
    </w:p>
    <w:p w14:paraId="5157EDFC" w14:textId="77777777" w:rsidR="00700D95" w:rsidRPr="00A74BC7" w:rsidRDefault="00700D95" w:rsidP="00A74BC7">
      <w:pPr>
        <w:pStyle w:val="a0"/>
        <w:ind w:firstLine="315"/>
        <w:jc w:val="center"/>
        <w:rPr>
          <w:rFonts w:ascii="宋体" w:hAnsi="宋体"/>
          <w:sz w:val="21"/>
          <w:szCs w:val="21"/>
        </w:rPr>
      </w:pPr>
      <w:commentRangeStart w:id="272"/>
      <w:r w:rsidRPr="00A74BC7">
        <w:rPr>
          <w:rFonts w:ascii="宋体" w:hAnsi="宋体" w:hint="eastAsia"/>
          <w:sz w:val="21"/>
          <w:szCs w:val="21"/>
        </w:rPr>
        <w:t>图3.</w:t>
      </w:r>
      <w:r w:rsidR="00A74BC7" w:rsidRPr="00A74BC7">
        <w:rPr>
          <w:rFonts w:ascii="宋体" w:hAnsi="宋体" w:hint="eastAsia"/>
          <w:sz w:val="21"/>
          <w:szCs w:val="21"/>
        </w:rPr>
        <w:t>7</w:t>
      </w:r>
      <w:commentRangeEnd w:id="272"/>
      <w:r>
        <w:commentReference w:id="272"/>
      </w:r>
    </w:p>
    <w:p w14:paraId="3551B304" w14:textId="77777777" w:rsidR="00700D95" w:rsidRDefault="00700D95" w:rsidP="00700D95">
      <w:pPr>
        <w:pStyle w:val="a0"/>
        <w:ind w:firstLine="360"/>
        <w:jc w:val="left"/>
      </w:pPr>
      <w:commentRangeStart w:id="273"/>
      <w:r>
        <w:rPr>
          <w:rFonts w:hint="eastAsia"/>
        </w:rPr>
        <w:t>这是一棵分类决策树，这棵决策树最先进行分类的属性是课堂成绩，首先将学生课堂成绩按照小于等于</w:t>
      </w:r>
      <w:r>
        <w:rPr>
          <w:rFonts w:hint="eastAsia"/>
        </w:rPr>
        <w:t>4</w:t>
      </w:r>
      <w:r>
        <w:rPr>
          <w:rFonts w:hint="eastAsia"/>
        </w:rPr>
        <w:t>分和大于</w:t>
      </w:r>
      <w:r>
        <w:rPr>
          <w:rFonts w:hint="eastAsia"/>
        </w:rPr>
        <w:t>4</w:t>
      </w:r>
      <w:r>
        <w:rPr>
          <w:rFonts w:hint="eastAsia"/>
        </w:rPr>
        <w:t>分分成两个分支，在小于等于</w:t>
      </w:r>
      <w:r>
        <w:rPr>
          <w:rFonts w:hint="eastAsia"/>
        </w:rPr>
        <w:t>4</w:t>
      </w:r>
      <w:r>
        <w:rPr>
          <w:rFonts w:hint="eastAsia"/>
        </w:rPr>
        <w:t>分的分支里，</w:t>
      </w:r>
      <w:r w:rsidR="00EA3B47">
        <w:rPr>
          <w:rFonts w:hint="eastAsia"/>
        </w:rPr>
        <w:t>又按照实验成绩进行分类，分成小于等于</w:t>
      </w:r>
      <w:r w:rsidR="00EA3B47">
        <w:rPr>
          <w:rFonts w:hint="eastAsia"/>
        </w:rPr>
        <w:t>70.6</w:t>
      </w:r>
      <w:r w:rsidR="00EA3B47">
        <w:rPr>
          <w:rFonts w:hint="eastAsia"/>
        </w:rPr>
        <w:t>分和大于</w:t>
      </w:r>
      <w:r w:rsidR="00EA3B47">
        <w:rPr>
          <w:rFonts w:hint="eastAsia"/>
        </w:rPr>
        <w:t>70.6</w:t>
      </w:r>
      <w:r w:rsidR="00EA3B47">
        <w:rPr>
          <w:rFonts w:hint="eastAsia"/>
        </w:rPr>
        <w:t>分两个分支，在实验成绩小于等于</w:t>
      </w:r>
      <w:r w:rsidR="00EA3B47">
        <w:rPr>
          <w:rFonts w:hint="eastAsia"/>
        </w:rPr>
        <w:t>70.6</w:t>
      </w:r>
      <w:r w:rsidR="00EA3B47">
        <w:rPr>
          <w:rFonts w:hint="eastAsia"/>
        </w:rPr>
        <w:t>分时，又对实验成绩进行分支，分支线是</w:t>
      </w:r>
      <w:r w:rsidR="00EA3B47">
        <w:rPr>
          <w:rFonts w:hint="eastAsia"/>
        </w:rPr>
        <w:t>35.4</w:t>
      </w:r>
      <w:r w:rsidR="00EA3B47">
        <w:rPr>
          <w:rFonts w:hint="eastAsia"/>
        </w:rPr>
        <w:t>分，当实验成绩小于等于</w:t>
      </w:r>
      <w:r w:rsidR="00EA3B47">
        <w:rPr>
          <w:rFonts w:hint="eastAsia"/>
        </w:rPr>
        <w:t>35.4</w:t>
      </w:r>
      <w:r w:rsidR="00EA3B47">
        <w:rPr>
          <w:rFonts w:hint="eastAsia"/>
        </w:rPr>
        <w:t>分时预测学生成绩为</w:t>
      </w:r>
      <w:r w:rsidR="00EA3B47">
        <w:rPr>
          <w:rFonts w:hint="eastAsia"/>
        </w:rPr>
        <w:t>E</w:t>
      </w:r>
      <w:r w:rsidR="00EA3B47">
        <w:rPr>
          <w:rFonts w:hint="eastAsia"/>
        </w:rPr>
        <w:t>，其中测试样本数是</w:t>
      </w:r>
      <w:r w:rsidR="00EA3B47">
        <w:rPr>
          <w:rFonts w:hint="eastAsia"/>
        </w:rPr>
        <w:t>4</w:t>
      </w:r>
      <w:r w:rsidR="00EA3B47">
        <w:rPr>
          <w:rFonts w:hint="eastAsia"/>
        </w:rPr>
        <w:t>个，</w:t>
      </w:r>
      <w:r w:rsidR="00EA3B47">
        <w:rPr>
          <w:rFonts w:hint="eastAsia"/>
        </w:rPr>
        <w:t>4</w:t>
      </w:r>
      <w:r w:rsidR="00EA3B47">
        <w:rPr>
          <w:rFonts w:hint="eastAsia"/>
        </w:rPr>
        <w:t>个全部预测正确，当实验成绩大于</w:t>
      </w:r>
      <w:r w:rsidR="00EA3B47">
        <w:rPr>
          <w:rFonts w:hint="eastAsia"/>
        </w:rPr>
        <w:t>35.4</w:t>
      </w:r>
      <w:r w:rsidR="00EA3B47">
        <w:rPr>
          <w:rFonts w:hint="eastAsia"/>
        </w:rPr>
        <w:t>分时，预测学生成绩为</w:t>
      </w:r>
      <w:r w:rsidR="00EA3B47">
        <w:rPr>
          <w:rFonts w:hint="eastAsia"/>
        </w:rPr>
        <w:t>D</w:t>
      </w:r>
      <w:r w:rsidR="00EA3B47">
        <w:rPr>
          <w:rFonts w:hint="eastAsia"/>
        </w:rPr>
        <w:t>，其中测试样本数是</w:t>
      </w:r>
      <w:r w:rsidR="00EA3B47">
        <w:rPr>
          <w:rFonts w:hint="eastAsia"/>
        </w:rPr>
        <w:t>2</w:t>
      </w:r>
      <w:r w:rsidR="00EA3B47">
        <w:rPr>
          <w:rFonts w:hint="eastAsia"/>
        </w:rPr>
        <w:t>个，</w:t>
      </w:r>
      <w:r w:rsidR="00EA3B47">
        <w:rPr>
          <w:rFonts w:hint="eastAsia"/>
        </w:rPr>
        <w:t>2</w:t>
      </w:r>
      <w:r w:rsidR="00EA3B47">
        <w:rPr>
          <w:rFonts w:hint="eastAsia"/>
        </w:rPr>
        <w:t>个全部预测正确。课堂成绩小于等于</w:t>
      </w:r>
      <w:r w:rsidR="00EA3B47">
        <w:rPr>
          <w:rFonts w:hint="eastAsia"/>
        </w:rPr>
        <w:t>4</w:t>
      </w:r>
      <w:r w:rsidR="00EA3B47">
        <w:rPr>
          <w:rFonts w:hint="eastAsia"/>
        </w:rPr>
        <w:t>分，实验成绩大于</w:t>
      </w:r>
      <w:r w:rsidR="00EA3B47">
        <w:rPr>
          <w:rFonts w:hint="eastAsia"/>
        </w:rPr>
        <w:t>70.6</w:t>
      </w:r>
      <w:r w:rsidR="00EA3B47">
        <w:rPr>
          <w:rFonts w:hint="eastAsia"/>
        </w:rPr>
        <w:t>分时，分类树又按照作业成绩进行分类，分为小于等于</w:t>
      </w:r>
      <w:r w:rsidR="00EA3B47">
        <w:rPr>
          <w:rFonts w:hint="eastAsia"/>
        </w:rPr>
        <w:t>84.7</w:t>
      </w:r>
      <w:r w:rsidR="00EA3B47">
        <w:rPr>
          <w:rFonts w:hint="eastAsia"/>
        </w:rPr>
        <w:t>和大于</w:t>
      </w:r>
      <w:r w:rsidR="00EA3B47">
        <w:rPr>
          <w:rFonts w:hint="eastAsia"/>
        </w:rPr>
        <w:t>84.7</w:t>
      </w:r>
      <w:r w:rsidR="00EA3B47">
        <w:rPr>
          <w:rFonts w:hint="eastAsia"/>
        </w:rPr>
        <w:t>两个叶子，在小于等于</w:t>
      </w:r>
      <w:r w:rsidR="00EA3B47">
        <w:rPr>
          <w:rFonts w:hint="eastAsia"/>
        </w:rPr>
        <w:t>84.7</w:t>
      </w:r>
      <w:r w:rsidR="00EA3B47">
        <w:rPr>
          <w:rFonts w:hint="eastAsia"/>
        </w:rPr>
        <w:t>时，有</w:t>
      </w:r>
      <w:r w:rsidR="00EA3B47">
        <w:rPr>
          <w:rFonts w:hint="eastAsia"/>
        </w:rPr>
        <w:t>13</w:t>
      </w:r>
      <w:r w:rsidR="00EA3B47">
        <w:rPr>
          <w:rFonts w:hint="eastAsia"/>
        </w:rPr>
        <w:t>个测试样本数，其中</w:t>
      </w:r>
      <w:r w:rsidR="00EA3B47">
        <w:rPr>
          <w:rFonts w:hint="eastAsia"/>
        </w:rPr>
        <w:t>12</w:t>
      </w:r>
      <w:r w:rsidR="00EA3B47">
        <w:rPr>
          <w:rFonts w:hint="eastAsia"/>
        </w:rPr>
        <w:t>个预测正确，</w:t>
      </w:r>
      <w:r w:rsidR="00EA3B47">
        <w:rPr>
          <w:rFonts w:hint="eastAsia"/>
        </w:rPr>
        <w:t>1</w:t>
      </w:r>
      <w:r w:rsidR="00EA3B47">
        <w:rPr>
          <w:rFonts w:hint="eastAsia"/>
        </w:rPr>
        <w:t>个错误，在大于</w:t>
      </w:r>
      <w:r w:rsidR="00EA3B47">
        <w:rPr>
          <w:rFonts w:hint="eastAsia"/>
        </w:rPr>
        <w:t>84.7</w:t>
      </w:r>
      <w:r w:rsidR="00EA3B47">
        <w:rPr>
          <w:rFonts w:hint="eastAsia"/>
        </w:rPr>
        <w:t>的叶子中，有</w:t>
      </w:r>
      <w:r w:rsidR="00EA3B47">
        <w:rPr>
          <w:rFonts w:hint="eastAsia"/>
        </w:rPr>
        <w:t>11</w:t>
      </w:r>
      <w:r w:rsidR="00EA3B47">
        <w:rPr>
          <w:rFonts w:hint="eastAsia"/>
        </w:rPr>
        <w:t>个测试样本，</w:t>
      </w:r>
      <w:r w:rsidR="00EA3B47">
        <w:rPr>
          <w:rFonts w:hint="eastAsia"/>
        </w:rPr>
        <w:t>9</w:t>
      </w:r>
      <w:r w:rsidR="00EA3B47">
        <w:rPr>
          <w:rFonts w:hint="eastAsia"/>
        </w:rPr>
        <w:t>个预测正确，</w:t>
      </w:r>
      <w:r w:rsidR="00EA3B47">
        <w:rPr>
          <w:rFonts w:hint="eastAsia"/>
        </w:rPr>
        <w:t>2</w:t>
      </w:r>
      <w:r w:rsidR="00EA3B47">
        <w:rPr>
          <w:rFonts w:hint="eastAsia"/>
        </w:rPr>
        <w:t>个预测错误。</w:t>
      </w:r>
      <w:commentRangeEnd w:id="273"/>
      <w:r>
        <w:commentReference w:id="273"/>
      </w:r>
    </w:p>
    <w:p w14:paraId="1A4D6B75" w14:textId="77777777" w:rsidR="0041310F" w:rsidRDefault="00EA3B47" w:rsidP="0041310F">
      <w:pPr>
        <w:pStyle w:val="a0"/>
        <w:ind w:firstLine="360"/>
        <w:jc w:val="left"/>
      </w:pPr>
      <w:commentRangeStart w:id="274"/>
      <w:r>
        <w:rPr>
          <w:rFonts w:hint="eastAsia"/>
        </w:rPr>
        <w:t>当课堂成绩大于</w:t>
      </w:r>
      <w:r>
        <w:rPr>
          <w:rFonts w:hint="eastAsia"/>
        </w:rPr>
        <w:t>4</w:t>
      </w:r>
      <w:r>
        <w:rPr>
          <w:rFonts w:hint="eastAsia"/>
        </w:rPr>
        <w:t>分时，按照实验成绩进行分支，以</w:t>
      </w:r>
      <w:r>
        <w:rPr>
          <w:rFonts w:hint="eastAsia"/>
        </w:rPr>
        <w:t>92.1</w:t>
      </w:r>
      <w:r>
        <w:rPr>
          <w:rFonts w:hint="eastAsia"/>
        </w:rPr>
        <w:t>分为分界线，实验成绩小</w:t>
      </w:r>
      <w:r>
        <w:rPr>
          <w:rFonts w:hint="eastAsia"/>
        </w:rPr>
        <w:lastRenderedPageBreak/>
        <w:t>于等于</w:t>
      </w:r>
      <w:r>
        <w:rPr>
          <w:rFonts w:hint="eastAsia"/>
        </w:rPr>
        <w:t>92.1</w:t>
      </w:r>
      <w:r>
        <w:rPr>
          <w:rFonts w:hint="eastAsia"/>
        </w:rPr>
        <w:t>分时，又按照实验成绩分支，分界线为</w:t>
      </w:r>
      <w:r>
        <w:rPr>
          <w:rFonts w:hint="eastAsia"/>
        </w:rPr>
        <w:t>87.5</w:t>
      </w:r>
      <w:r>
        <w:rPr>
          <w:rFonts w:hint="eastAsia"/>
        </w:rPr>
        <w:t>分，小于等于</w:t>
      </w:r>
      <w:r>
        <w:rPr>
          <w:rFonts w:hint="eastAsia"/>
        </w:rPr>
        <w:t>87.5</w:t>
      </w:r>
      <w:r>
        <w:rPr>
          <w:rFonts w:hint="eastAsia"/>
        </w:rPr>
        <w:t>分时，共</w:t>
      </w:r>
      <w:r>
        <w:rPr>
          <w:rFonts w:hint="eastAsia"/>
        </w:rPr>
        <w:t>14</w:t>
      </w:r>
      <w:r>
        <w:rPr>
          <w:rFonts w:hint="eastAsia"/>
        </w:rPr>
        <w:t>个测试样本，</w:t>
      </w:r>
      <w:r>
        <w:rPr>
          <w:rFonts w:hint="eastAsia"/>
        </w:rPr>
        <w:t>10</w:t>
      </w:r>
      <w:r>
        <w:rPr>
          <w:rFonts w:hint="eastAsia"/>
        </w:rPr>
        <w:t>个预测正确，大于</w:t>
      </w:r>
      <w:r>
        <w:rPr>
          <w:rFonts w:hint="eastAsia"/>
        </w:rPr>
        <w:t>87.5</w:t>
      </w:r>
      <w:r>
        <w:rPr>
          <w:rFonts w:hint="eastAsia"/>
        </w:rPr>
        <w:t>分时，共</w:t>
      </w:r>
      <w:r>
        <w:rPr>
          <w:rFonts w:hint="eastAsia"/>
        </w:rPr>
        <w:t>46</w:t>
      </w:r>
      <w:r>
        <w:rPr>
          <w:rFonts w:hint="eastAsia"/>
        </w:rPr>
        <w:t>个测试样本，</w:t>
      </w:r>
      <w:r>
        <w:rPr>
          <w:rFonts w:hint="eastAsia"/>
        </w:rPr>
        <w:t>45</w:t>
      </w:r>
      <w:r>
        <w:rPr>
          <w:rFonts w:hint="eastAsia"/>
        </w:rPr>
        <w:t>个正确。当实验成绩大于</w:t>
      </w:r>
      <w:r>
        <w:rPr>
          <w:rFonts w:hint="eastAsia"/>
        </w:rPr>
        <w:t>92.1</w:t>
      </w:r>
      <w:r>
        <w:rPr>
          <w:rFonts w:hint="eastAsia"/>
        </w:rPr>
        <w:t>分时，按作业成绩进行分类，</w:t>
      </w:r>
      <w:r w:rsidR="0041310F">
        <w:rPr>
          <w:rFonts w:hint="eastAsia"/>
        </w:rPr>
        <w:t>分界线为</w:t>
      </w:r>
      <w:r w:rsidR="0041310F">
        <w:rPr>
          <w:rFonts w:hint="eastAsia"/>
        </w:rPr>
        <w:t>90.7</w:t>
      </w:r>
      <w:r w:rsidR="0041310F">
        <w:rPr>
          <w:rFonts w:hint="eastAsia"/>
        </w:rPr>
        <w:t>分，小于等于</w:t>
      </w:r>
      <w:r w:rsidR="0041310F">
        <w:rPr>
          <w:rFonts w:hint="eastAsia"/>
        </w:rPr>
        <w:t>90.7</w:t>
      </w:r>
      <w:r w:rsidR="0041310F">
        <w:rPr>
          <w:rFonts w:hint="eastAsia"/>
        </w:rPr>
        <w:t>分时，按照实验成绩分成两类，分界线为</w:t>
      </w:r>
      <w:r w:rsidR="0041310F">
        <w:rPr>
          <w:rFonts w:hint="eastAsia"/>
        </w:rPr>
        <w:t>93.8</w:t>
      </w:r>
      <w:r w:rsidR="0041310F">
        <w:rPr>
          <w:rFonts w:hint="eastAsia"/>
        </w:rPr>
        <w:t>，小于等于</w:t>
      </w:r>
      <w:r w:rsidR="0041310F">
        <w:rPr>
          <w:rFonts w:hint="eastAsia"/>
        </w:rPr>
        <w:t>93.8</w:t>
      </w:r>
      <w:r w:rsidR="0041310F">
        <w:rPr>
          <w:rFonts w:hint="eastAsia"/>
        </w:rPr>
        <w:t>时，测试样本用</w:t>
      </w:r>
      <w:r w:rsidR="0041310F">
        <w:rPr>
          <w:rFonts w:hint="eastAsia"/>
        </w:rPr>
        <w:t>67</w:t>
      </w:r>
      <w:r w:rsidR="0041310F">
        <w:rPr>
          <w:rFonts w:hint="eastAsia"/>
        </w:rPr>
        <w:t>个，</w:t>
      </w:r>
      <w:r w:rsidR="0041310F">
        <w:rPr>
          <w:rFonts w:hint="eastAsia"/>
        </w:rPr>
        <w:t>64</w:t>
      </w:r>
      <w:r w:rsidR="0041310F">
        <w:rPr>
          <w:rFonts w:hint="eastAsia"/>
        </w:rPr>
        <w:t>个预测正确。大于</w:t>
      </w:r>
      <w:r w:rsidR="0041310F">
        <w:rPr>
          <w:rFonts w:hint="eastAsia"/>
        </w:rPr>
        <w:t>93.8</w:t>
      </w:r>
      <w:r w:rsidR="0041310F">
        <w:rPr>
          <w:rFonts w:hint="eastAsia"/>
        </w:rPr>
        <w:t>分时，又依次按照课堂成绩，实验成绩，作业成绩进行分类。课堂成绩大于</w:t>
      </w:r>
      <w:r w:rsidR="0041310F">
        <w:rPr>
          <w:rFonts w:hint="eastAsia"/>
        </w:rPr>
        <w:t>4</w:t>
      </w:r>
      <w:r w:rsidR="0041310F">
        <w:rPr>
          <w:rFonts w:hint="eastAsia"/>
        </w:rPr>
        <w:t>实验成绩大于</w:t>
      </w:r>
      <w:r w:rsidR="0041310F">
        <w:rPr>
          <w:rFonts w:hint="eastAsia"/>
        </w:rPr>
        <w:t>92.1</w:t>
      </w:r>
      <w:r w:rsidR="0041310F">
        <w:rPr>
          <w:rFonts w:hint="eastAsia"/>
        </w:rPr>
        <w:t>作业成绩大于</w:t>
      </w:r>
      <w:r w:rsidR="0041310F">
        <w:rPr>
          <w:rFonts w:hint="eastAsia"/>
        </w:rPr>
        <w:t>90.7</w:t>
      </w:r>
      <w:r w:rsidR="0041310F">
        <w:rPr>
          <w:rFonts w:hint="eastAsia"/>
        </w:rPr>
        <w:t>时，按照课堂成绩，实验成绩依次分类，最终得到上述的决策树，上述决策树的叶节点包含的样本数最少为</w:t>
      </w:r>
      <w:r w:rsidR="0041310F">
        <w:rPr>
          <w:rFonts w:hint="eastAsia"/>
        </w:rPr>
        <w:t>2</w:t>
      </w:r>
      <w:r w:rsidR="0041310F">
        <w:rPr>
          <w:rFonts w:hint="eastAsia"/>
        </w:rPr>
        <w:t>。</w:t>
      </w:r>
      <w:commentRangeEnd w:id="274"/>
      <w:r>
        <w:commentReference w:id="274"/>
      </w:r>
    </w:p>
    <w:p w14:paraId="27203A87" w14:textId="77777777" w:rsidR="0041310F" w:rsidRDefault="0041310F" w:rsidP="0041310F">
      <w:pPr>
        <w:pStyle w:val="a0"/>
        <w:ind w:firstLine="360"/>
        <w:jc w:val="left"/>
      </w:pPr>
      <w:commentRangeStart w:id="275"/>
      <w:r>
        <w:rPr>
          <w:rFonts w:hint="eastAsia"/>
        </w:rPr>
        <w:t>最终得到的决策树中叶子节点有</w:t>
      </w:r>
      <w:r>
        <w:rPr>
          <w:rFonts w:hint="eastAsia"/>
        </w:rPr>
        <w:t>16</w:t>
      </w:r>
      <w:r>
        <w:rPr>
          <w:rFonts w:hint="eastAsia"/>
        </w:rPr>
        <w:t>个，树大小即树中节点数为</w:t>
      </w:r>
      <w:r>
        <w:rPr>
          <w:rFonts w:hint="eastAsia"/>
        </w:rPr>
        <w:t>31</w:t>
      </w:r>
      <w:r>
        <w:rPr>
          <w:rFonts w:hint="eastAsia"/>
        </w:rPr>
        <w:t>。</w:t>
      </w:r>
      <w:commentRangeEnd w:id="275"/>
      <w:r>
        <w:commentReference w:id="275"/>
      </w:r>
    </w:p>
    <w:p w14:paraId="1A720A69" w14:textId="77777777" w:rsidR="0041310F" w:rsidRDefault="0041310F" w:rsidP="0041310F">
      <w:pPr>
        <w:pStyle w:val="a0"/>
        <w:ind w:firstLine="360"/>
        <w:jc w:val="left"/>
      </w:pPr>
      <w:commentRangeStart w:id="276"/>
      <w:r>
        <w:rPr>
          <w:rFonts w:hint="eastAsia"/>
        </w:rPr>
        <w:t>综合分析完成后，又进行了单个属性的分析</w:t>
      </w:r>
      <w:commentRangeEnd w:id="276"/>
      <w:r>
        <w:commentReference w:id="276"/>
      </w:r>
    </w:p>
    <w:p w14:paraId="24062EEB" w14:textId="77777777" w:rsidR="00E34683" w:rsidRDefault="00306F2D" w:rsidP="00E34683">
      <w:pPr>
        <w:pStyle w:val="a0"/>
        <w:ind w:firstLine="360"/>
        <w:jc w:val="left"/>
      </w:pPr>
      <w:commentRangeStart w:id="277"/>
      <w:r>
        <w:rPr>
          <w:rFonts w:hint="eastAsia"/>
        </w:rPr>
        <w:t>首先分析了学生课堂表现与总成绩的关系，使用</w:t>
      </w:r>
      <w:r>
        <w:rPr>
          <w:rFonts w:hint="eastAsia"/>
        </w:rPr>
        <w:t>Apriori</w:t>
      </w:r>
      <w:r>
        <w:rPr>
          <w:rFonts w:hint="eastAsia"/>
        </w:rPr>
        <w:t>算法进行分析，</w:t>
      </w:r>
      <w:r w:rsidR="00E34683">
        <w:rPr>
          <w:rFonts w:hint="eastAsia"/>
        </w:rPr>
        <w:t>得出如下图所示结果</w:t>
      </w:r>
      <w:r w:rsidR="00E34683">
        <w:t xml:space="preserve"> </w:t>
      </w:r>
      <w:commentRangeEnd w:id="277"/>
      <w:r>
        <w:commentReference w:id="277"/>
      </w:r>
    </w:p>
    <w:p w14:paraId="1C42BFDF" w14:textId="77777777" w:rsidR="00E34683" w:rsidRDefault="00E34683" w:rsidP="00E34683">
      <w:pPr>
        <w:pStyle w:val="a0"/>
        <w:ind w:firstLine="360"/>
        <w:jc w:val="left"/>
      </w:pPr>
      <w:commentRangeStart w:id="278"/>
      <w:r>
        <w:rPr>
          <w:noProof/>
        </w:rPr>
        <w:drawing>
          <wp:inline distT="0" distB="0" distL="0" distR="0" wp14:anchorId="2757F40D" wp14:editId="743A6CF6">
            <wp:extent cx="5760085" cy="3896995"/>
            <wp:effectExtent l="0" t="0" r="0" b="825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ata.png"/>
                    <pic:cNvPicPr/>
                  </pic:nvPicPr>
                  <pic:blipFill>
                    <a:blip r:embed="rId27">
                      <a:extLst>
                        <a:ext uri="{28A0092B-C50C-407E-A947-70E740481C1C}">
                          <a14:useLocalDpi xmlns:a14="http://schemas.microsoft.com/office/drawing/2010/main" val="0"/>
                        </a:ext>
                      </a:extLst>
                    </a:blip>
                    <a:stretch>
                      <a:fillRect/>
                    </a:stretch>
                  </pic:blipFill>
                  <pic:spPr>
                    <a:xfrm>
                      <a:off x="0" y="0"/>
                      <a:ext cx="5760085" cy="3896995"/>
                    </a:xfrm>
                    <a:prstGeom prst="rect">
                      <a:avLst/>
                    </a:prstGeom>
                  </pic:spPr>
                </pic:pic>
              </a:graphicData>
            </a:graphic>
          </wp:inline>
        </w:drawing>
      </w:r>
      <w:commentRangeEnd w:id="278"/>
      <w:r>
        <w:commentReference w:id="278"/>
      </w:r>
    </w:p>
    <w:p w14:paraId="47C780F6" w14:textId="77777777" w:rsidR="00E34683" w:rsidRPr="00A74BC7" w:rsidRDefault="00E34683" w:rsidP="00A74BC7">
      <w:pPr>
        <w:pStyle w:val="a0"/>
        <w:ind w:firstLine="315"/>
        <w:jc w:val="center"/>
        <w:rPr>
          <w:rFonts w:ascii="宋体" w:hAnsi="宋体"/>
          <w:sz w:val="21"/>
          <w:szCs w:val="21"/>
        </w:rPr>
      </w:pPr>
      <w:commentRangeStart w:id="279"/>
      <w:r w:rsidRPr="00A74BC7">
        <w:rPr>
          <w:rFonts w:ascii="宋体" w:hAnsi="宋体"/>
          <w:sz w:val="21"/>
          <w:szCs w:val="21"/>
        </w:rPr>
        <w:t>图</w:t>
      </w:r>
      <w:r w:rsidRPr="00A74BC7">
        <w:rPr>
          <w:rFonts w:ascii="宋体" w:hAnsi="宋体" w:hint="eastAsia"/>
          <w:sz w:val="21"/>
          <w:szCs w:val="21"/>
        </w:rPr>
        <w:t>3.</w:t>
      </w:r>
      <w:r w:rsidR="00A74BC7" w:rsidRPr="00A74BC7">
        <w:rPr>
          <w:rFonts w:ascii="宋体" w:hAnsi="宋体" w:hint="eastAsia"/>
          <w:sz w:val="21"/>
          <w:szCs w:val="21"/>
        </w:rPr>
        <w:t>8</w:t>
      </w:r>
      <w:commentRangeEnd w:id="279"/>
      <w:r>
        <w:commentReference w:id="279"/>
      </w:r>
    </w:p>
    <w:p w14:paraId="4BAB4AFD" w14:textId="77777777" w:rsidR="00E34683" w:rsidRDefault="00E34683" w:rsidP="00E34683">
      <w:pPr>
        <w:pStyle w:val="a0"/>
        <w:ind w:firstLine="360"/>
        <w:jc w:val="left"/>
      </w:pPr>
      <w:commentRangeStart w:id="280"/>
      <w:r>
        <w:t>由上图可知</w:t>
      </w:r>
      <w:r>
        <w:rPr>
          <w:rFonts w:hint="eastAsia"/>
        </w:rPr>
        <w:t>，</w:t>
      </w:r>
      <w:r>
        <w:t>符合最小支持度</w:t>
      </w:r>
      <w:r>
        <w:rPr>
          <w:rFonts w:hint="eastAsia"/>
        </w:rPr>
        <w:t>0.1</w:t>
      </w:r>
      <w:r>
        <w:rPr>
          <w:rFonts w:hint="eastAsia"/>
        </w:rPr>
        <w:t>的</w:t>
      </w:r>
      <w:r>
        <w:rPr>
          <w:rFonts w:hint="eastAsia"/>
        </w:rPr>
        <w:t>1-</w:t>
      </w:r>
      <w:r>
        <w:rPr>
          <w:rFonts w:hint="eastAsia"/>
        </w:rPr>
        <w:t>项频繁集有</w:t>
      </w:r>
      <w:r>
        <w:rPr>
          <w:rFonts w:hint="eastAsia"/>
        </w:rPr>
        <w:t>5</w:t>
      </w:r>
      <w:r>
        <w:rPr>
          <w:rFonts w:hint="eastAsia"/>
        </w:rPr>
        <w:t>个，</w:t>
      </w:r>
      <w:r>
        <w:rPr>
          <w:rFonts w:hint="eastAsia"/>
        </w:rPr>
        <w:t>2-</w:t>
      </w:r>
      <w:r>
        <w:rPr>
          <w:rFonts w:hint="eastAsia"/>
        </w:rPr>
        <w:t>项频繁集为</w:t>
      </w:r>
      <w:r>
        <w:rPr>
          <w:rFonts w:hint="eastAsia"/>
        </w:rPr>
        <w:t>3</w:t>
      </w:r>
      <w:r>
        <w:rPr>
          <w:rFonts w:hint="eastAsia"/>
        </w:rPr>
        <w:t>个，其中满足最小置信度</w:t>
      </w:r>
      <w:r>
        <w:rPr>
          <w:rFonts w:hint="eastAsia"/>
        </w:rPr>
        <w:t>0.3</w:t>
      </w:r>
      <w:r>
        <w:rPr>
          <w:rFonts w:hint="eastAsia"/>
        </w:rPr>
        <w:t>的强规则有</w:t>
      </w:r>
      <w:r>
        <w:rPr>
          <w:rFonts w:hint="eastAsia"/>
        </w:rPr>
        <w:t>5</w:t>
      </w:r>
      <w:r>
        <w:rPr>
          <w:rFonts w:hint="eastAsia"/>
        </w:rPr>
        <w:t>个，分别如下</w:t>
      </w:r>
      <w:commentRangeEnd w:id="280"/>
      <w:r>
        <w:commentReference w:id="280"/>
      </w:r>
    </w:p>
    <w:p w14:paraId="05689BCA" w14:textId="77777777" w:rsidR="00E34683" w:rsidRDefault="00E34683" w:rsidP="00E34683">
      <w:pPr>
        <w:pStyle w:val="a0"/>
        <w:ind w:firstLine="360"/>
        <w:jc w:val="center"/>
      </w:pPr>
      <w:commentRangeStart w:id="281"/>
      <w:r>
        <w:rPr>
          <w:rFonts w:hint="eastAsia"/>
        </w:rPr>
        <w:t>课堂（满分</w:t>
      </w:r>
      <w:r>
        <w:rPr>
          <w:rFonts w:hint="eastAsia"/>
        </w:rPr>
        <w:t>10</w:t>
      </w:r>
      <w:r>
        <w:rPr>
          <w:rFonts w:hint="eastAsia"/>
        </w:rPr>
        <w:t>分）</w:t>
      </w:r>
      <w:r>
        <w:rPr>
          <w:rFonts w:hint="eastAsia"/>
        </w:rPr>
        <w:t xml:space="preserve">=9 =&gt; </w:t>
      </w:r>
      <w:r>
        <w:rPr>
          <w:rFonts w:hint="eastAsia"/>
        </w:rPr>
        <w:t>等级（学生成绩）</w:t>
      </w:r>
      <w:r>
        <w:rPr>
          <w:rFonts w:hint="eastAsia"/>
        </w:rPr>
        <w:t>=B confidence=37/43=0.86</w:t>
      </w:r>
      <w:commentRangeEnd w:id="281"/>
      <w:r>
        <w:commentReference w:id="281"/>
      </w:r>
    </w:p>
    <w:p w14:paraId="192D39A0" w14:textId="77777777" w:rsidR="00E34683" w:rsidRDefault="00E34683" w:rsidP="00E34683">
      <w:pPr>
        <w:pStyle w:val="a0"/>
        <w:ind w:firstLine="360"/>
        <w:jc w:val="center"/>
      </w:pPr>
      <w:commentRangeStart w:id="282"/>
      <w:r>
        <w:rPr>
          <w:rFonts w:hint="eastAsia"/>
        </w:rPr>
        <w:t xml:space="preserve"> </w:t>
      </w:r>
      <w:r>
        <w:rPr>
          <w:rFonts w:hint="eastAsia"/>
        </w:rPr>
        <w:t>等级（学生成绩）</w:t>
      </w:r>
      <w:r>
        <w:rPr>
          <w:rFonts w:hint="eastAsia"/>
        </w:rPr>
        <w:t xml:space="preserve">=A =&gt; </w:t>
      </w:r>
      <w:r>
        <w:rPr>
          <w:rFonts w:hint="eastAsia"/>
        </w:rPr>
        <w:t>课堂（满分</w:t>
      </w:r>
      <w:r>
        <w:rPr>
          <w:rFonts w:hint="eastAsia"/>
        </w:rPr>
        <w:t>10</w:t>
      </w:r>
      <w:r>
        <w:rPr>
          <w:rFonts w:hint="eastAsia"/>
        </w:rPr>
        <w:t>分）</w:t>
      </w:r>
      <w:r>
        <w:rPr>
          <w:rFonts w:hint="eastAsia"/>
        </w:rPr>
        <w:t>=10 confidence=37/43=0.86</w:t>
      </w:r>
      <w:commentRangeEnd w:id="282"/>
      <w:r>
        <w:commentReference w:id="282"/>
      </w:r>
    </w:p>
    <w:p w14:paraId="77086D2A" w14:textId="77777777" w:rsidR="00E34683" w:rsidRDefault="00E34683" w:rsidP="00E34683">
      <w:pPr>
        <w:pStyle w:val="a0"/>
        <w:ind w:firstLine="360"/>
        <w:jc w:val="center"/>
      </w:pPr>
      <w:commentRangeStart w:id="283"/>
      <w:r>
        <w:rPr>
          <w:rFonts w:hint="eastAsia"/>
        </w:rPr>
        <w:lastRenderedPageBreak/>
        <w:t xml:space="preserve">  </w:t>
      </w:r>
      <w:r>
        <w:rPr>
          <w:rFonts w:hint="eastAsia"/>
        </w:rPr>
        <w:t>课堂（满分</w:t>
      </w:r>
      <w:r>
        <w:rPr>
          <w:rFonts w:hint="eastAsia"/>
        </w:rPr>
        <w:t>10</w:t>
      </w:r>
      <w:r>
        <w:rPr>
          <w:rFonts w:hint="eastAsia"/>
        </w:rPr>
        <w:t>分）</w:t>
      </w:r>
      <w:r>
        <w:rPr>
          <w:rFonts w:hint="eastAsia"/>
        </w:rPr>
        <w:t xml:space="preserve">=10 =&gt; </w:t>
      </w:r>
      <w:r>
        <w:rPr>
          <w:rFonts w:hint="eastAsia"/>
        </w:rPr>
        <w:t>等级（学生成绩）</w:t>
      </w:r>
      <w:r>
        <w:rPr>
          <w:rFonts w:hint="eastAsia"/>
        </w:rPr>
        <w:t>=B confidence=73/112=0.65</w:t>
      </w:r>
      <w:commentRangeEnd w:id="283"/>
      <w:r>
        <w:commentReference w:id="283"/>
      </w:r>
    </w:p>
    <w:p w14:paraId="1950CD63" w14:textId="77777777" w:rsidR="00E34683" w:rsidRDefault="00E34683" w:rsidP="00E34683">
      <w:pPr>
        <w:pStyle w:val="a0"/>
        <w:ind w:firstLine="360"/>
        <w:jc w:val="center"/>
      </w:pPr>
      <w:commentRangeStart w:id="284"/>
      <w:r>
        <w:rPr>
          <w:rFonts w:hint="eastAsia"/>
        </w:rPr>
        <w:t xml:space="preserve"> </w:t>
      </w:r>
      <w:r>
        <w:rPr>
          <w:rFonts w:hint="eastAsia"/>
        </w:rPr>
        <w:t>等级（学生成绩）</w:t>
      </w:r>
      <w:r>
        <w:rPr>
          <w:rFonts w:hint="eastAsia"/>
        </w:rPr>
        <w:t xml:space="preserve">=B =&gt; </w:t>
      </w:r>
      <w:r>
        <w:rPr>
          <w:rFonts w:hint="eastAsia"/>
        </w:rPr>
        <w:t>课堂（满分</w:t>
      </w:r>
      <w:r>
        <w:rPr>
          <w:rFonts w:hint="eastAsia"/>
        </w:rPr>
        <w:t>10</w:t>
      </w:r>
      <w:r>
        <w:rPr>
          <w:rFonts w:hint="eastAsia"/>
        </w:rPr>
        <w:t>分）</w:t>
      </w:r>
      <w:r>
        <w:rPr>
          <w:rFonts w:hint="eastAsia"/>
        </w:rPr>
        <w:t>=10 confidence=73/149=0.49</w:t>
      </w:r>
      <w:commentRangeEnd w:id="284"/>
      <w:r>
        <w:commentReference w:id="284"/>
      </w:r>
    </w:p>
    <w:p w14:paraId="4BE3FC72" w14:textId="77777777" w:rsidR="00E34683" w:rsidRDefault="00E34683" w:rsidP="00E34683">
      <w:pPr>
        <w:pStyle w:val="a0"/>
        <w:ind w:firstLine="360"/>
        <w:jc w:val="center"/>
      </w:pPr>
      <w:commentRangeStart w:id="285"/>
      <w:r>
        <w:rPr>
          <w:rFonts w:hint="eastAsia"/>
        </w:rPr>
        <w:t xml:space="preserve">  </w:t>
      </w:r>
      <w:r>
        <w:rPr>
          <w:rFonts w:hint="eastAsia"/>
        </w:rPr>
        <w:t>课堂（满分</w:t>
      </w:r>
      <w:r>
        <w:rPr>
          <w:rFonts w:hint="eastAsia"/>
        </w:rPr>
        <w:t>10</w:t>
      </w:r>
      <w:r>
        <w:rPr>
          <w:rFonts w:hint="eastAsia"/>
        </w:rPr>
        <w:t>分）</w:t>
      </w:r>
      <w:r>
        <w:rPr>
          <w:rFonts w:hint="eastAsia"/>
        </w:rPr>
        <w:t xml:space="preserve">=10 =&gt; </w:t>
      </w:r>
      <w:r>
        <w:rPr>
          <w:rFonts w:hint="eastAsia"/>
        </w:rPr>
        <w:t>等级（学生成绩）</w:t>
      </w:r>
      <w:r>
        <w:rPr>
          <w:rFonts w:hint="eastAsia"/>
        </w:rPr>
        <w:t>=A confidence=37/112=0.33</w:t>
      </w:r>
      <w:commentRangeEnd w:id="285"/>
      <w:r>
        <w:commentReference w:id="285"/>
      </w:r>
    </w:p>
    <w:p w14:paraId="04588513" w14:textId="77777777" w:rsidR="00B075AC" w:rsidRDefault="00E34683" w:rsidP="00B075AC">
      <w:pPr>
        <w:pStyle w:val="a0"/>
        <w:ind w:firstLine="360"/>
        <w:jc w:val="left"/>
      </w:pPr>
      <w:commentRangeStart w:id="286"/>
      <w:r>
        <w:t>其中对于本次分析有帮助的强规则为第一个和第三个</w:t>
      </w:r>
      <w:r>
        <w:rPr>
          <w:rFonts w:hint="eastAsia"/>
        </w:rPr>
        <w:t>，</w:t>
      </w:r>
      <w:r w:rsidR="00B075AC">
        <w:t>课堂成绩为</w:t>
      </w:r>
      <w:r w:rsidR="00B075AC">
        <w:rPr>
          <w:rFonts w:hint="eastAsia"/>
        </w:rPr>
        <w:t>9</w:t>
      </w:r>
      <w:r w:rsidR="00B075AC">
        <w:rPr>
          <w:rFonts w:hint="eastAsia"/>
        </w:rPr>
        <w:t>分的学生中有</w:t>
      </w:r>
      <w:r w:rsidR="00B075AC">
        <w:rPr>
          <w:rFonts w:hint="eastAsia"/>
        </w:rPr>
        <w:t>86%</w:t>
      </w:r>
      <w:r w:rsidR="00B075AC">
        <w:rPr>
          <w:rFonts w:hint="eastAsia"/>
        </w:rPr>
        <w:t>的学生成绩会取得</w:t>
      </w:r>
      <w:r w:rsidR="00B075AC">
        <w:rPr>
          <w:rFonts w:hint="eastAsia"/>
        </w:rPr>
        <w:t>B</w:t>
      </w:r>
      <w:r w:rsidR="00B075AC">
        <w:rPr>
          <w:rFonts w:hint="eastAsia"/>
        </w:rPr>
        <w:t>，课堂成绩为</w:t>
      </w:r>
      <w:r w:rsidR="00B075AC">
        <w:rPr>
          <w:rFonts w:hint="eastAsia"/>
        </w:rPr>
        <w:t>10</w:t>
      </w:r>
      <w:r w:rsidR="00B075AC">
        <w:rPr>
          <w:rFonts w:hint="eastAsia"/>
        </w:rPr>
        <w:t>分的学生中有</w:t>
      </w:r>
      <w:r w:rsidR="00B075AC">
        <w:rPr>
          <w:rFonts w:hint="eastAsia"/>
        </w:rPr>
        <w:t>65</w:t>
      </w:r>
      <w:r w:rsidR="00B075AC">
        <w:rPr>
          <w:rFonts w:hint="eastAsia"/>
        </w:rPr>
        <w:t>的学生成绩会取得</w:t>
      </w:r>
      <w:r w:rsidR="00B075AC">
        <w:rPr>
          <w:rFonts w:hint="eastAsia"/>
        </w:rPr>
        <w:t>A</w:t>
      </w:r>
      <w:r w:rsidR="00B075AC">
        <w:rPr>
          <w:rFonts w:hint="eastAsia"/>
        </w:rPr>
        <w:t>。其他的要么置信度过低，不具备参考价值，要么是通过总成绩预测课堂成绩，不是本文分析的目的，所以舍弃。</w:t>
      </w:r>
      <w:commentRangeEnd w:id="286"/>
      <w:r>
        <w:commentReference w:id="286"/>
      </w:r>
    </w:p>
    <w:p w14:paraId="52F5CD58" w14:textId="77777777" w:rsidR="00697F66" w:rsidRDefault="00B075AC" w:rsidP="00B075AC">
      <w:pPr>
        <w:pStyle w:val="a0"/>
        <w:ind w:firstLine="360"/>
        <w:jc w:val="left"/>
      </w:pPr>
      <w:commentRangeStart w:id="287"/>
      <w:r>
        <w:rPr>
          <w:rFonts w:hint="eastAsia"/>
        </w:rPr>
        <w:t>然后对学生</w:t>
      </w:r>
      <w:r w:rsidR="00B92E59">
        <w:rPr>
          <w:rFonts w:hint="eastAsia"/>
        </w:rPr>
        <w:t>实验成绩进行了分析，学生总共有</w:t>
      </w:r>
      <w:r w:rsidR="00B92E59">
        <w:rPr>
          <w:rFonts w:hint="eastAsia"/>
        </w:rPr>
        <w:t>8</w:t>
      </w:r>
      <w:r w:rsidR="00B92E59">
        <w:rPr>
          <w:rFonts w:hint="eastAsia"/>
        </w:rPr>
        <w:t>次实验成绩，采用的分析算法是</w:t>
      </w:r>
      <w:r w:rsidR="00B92E59">
        <w:rPr>
          <w:rFonts w:hint="eastAsia"/>
        </w:rPr>
        <w:t>C4.5</w:t>
      </w:r>
      <w:r w:rsidR="00B92E59">
        <w:rPr>
          <w:rFonts w:hint="eastAsia"/>
        </w:rPr>
        <w:t>算法。</w:t>
      </w:r>
      <w:r w:rsidR="00697F66">
        <w:rPr>
          <w:rFonts w:hint="eastAsia"/>
        </w:rPr>
        <w:t>开始分析时，默认叶子节点实例数最小值为</w:t>
      </w:r>
      <w:r w:rsidR="00697F66">
        <w:rPr>
          <w:rFonts w:hint="eastAsia"/>
        </w:rPr>
        <w:t>2</w:t>
      </w:r>
      <w:r w:rsidR="00697F66">
        <w:rPr>
          <w:rFonts w:hint="eastAsia"/>
        </w:rPr>
        <w:t>，得到的分类决策树过于繁琐，有</w:t>
      </w:r>
      <w:r w:rsidR="00697F66">
        <w:rPr>
          <w:rFonts w:hint="eastAsia"/>
        </w:rPr>
        <w:t>20</w:t>
      </w:r>
      <w:r w:rsidR="00697F66">
        <w:rPr>
          <w:rFonts w:hint="eastAsia"/>
        </w:rPr>
        <w:t>个叶子，</w:t>
      </w:r>
      <w:r w:rsidR="00697F66">
        <w:rPr>
          <w:rFonts w:hint="eastAsia"/>
        </w:rPr>
        <w:t>39</w:t>
      </w:r>
      <w:r w:rsidR="00697F66">
        <w:rPr>
          <w:rFonts w:hint="eastAsia"/>
        </w:rPr>
        <w:t>个节点，并且预测正确率比较低，后来，经过反复测试和修改，发现当叶子中实例数为</w:t>
      </w:r>
      <w:r w:rsidR="00697F66">
        <w:rPr>
          <w:rFonts w:hint="eastAsia"/>
        </w:rPr>
        <w:t>4</w:t>
      </w:r>
      <w:r w:rsidR="00697F66">
        <w:rPr>
          <w:rFonts w:hint="eastAsia"/>
        </w:rPr>
        <w:t>时，得到的分类决策树包含</w:t>
      </w:r>
      <w:r w:rsidR="00697F66">
        <w:rPr>
          <w:rFonts w:hint="eastAsia"/>
        </w:rPr>
        <w:t>8</w:t>
      </w:r>
      <w:r w:rsidR="00697F66">
        <w:rPr>
          <w:rFonts w:hint="eastAsia"/>
        </w:rPr>
        <w:t>个叶子，共</w:t>
      </w:r>
      <w:r w:rsidR="00697F66">
        <w:rPr>
          <w:rFonts w:hint="eastAsia"/>
        </w:rPr>
        <w:t>15</w:t>
      </w:r>
      <w:r w:rsidR="00697F66">
        <w:rPr>
          <w:rFonts w:hint="eastAsia"/>
        </w:rPr>
        <w:t>个节点，而且预测正确率有了明显的提高，得到的分析结果如下图</w:t>
      </w:r>
      <w:r w:rsidR="00E227DD">
        <w:rPr>
          <w:rFonts w:hint="eastAsia"/>
        </w:rPr>
        <w:t>3.2</w:t>
      </w:r>
      <w:r w:rsidR="00E227DD">
        <w:rPr>
          <w:rFonts w:hint="eastAsia"/>
        </w:rPr>
        <w:t>（</w:t>
      </w:r>
      <w:r w:rsidR="00E227DD">
        <w:rPr>
          <w:rFonts w:hint="eastAsia"/>
        </w:rPr>
        <w:t>5</w:t>
      </w:r>
      <w:r w:rsidR="00E227DD">
        <w:rPr>
          <w:rFonts w:hint="eastAsia"/>
        </w:rPr>
        <w:t>）</w:t>
      </w:r>
      <w:r w:rsidR="00E227DD">
        <w:rPr>
          <w:rFonts w:hint="eastAsia"/>
        </w:rPr>
        <w:t>a</w:t>
      </w:r>
      <w:r w:rsidR="00697F66">
        <w:rPr>
          <w:rFonts w:hint="eastAsia"/>
        </w:rPr>
        <w:t>所示：</w:t>
      </w:r>
      <w:commentRangeEnd w:id="287"/>
      <w:r>
        <w:commentReference w:id="287"/>
      </w:r>
    </w:p>
    <w:p w14:paraId="3AD37F96" w14:textId="77777777" w:rsidR="005929B7" w:rsidRDefault="00E227DD" w:rsidP="00B075AC">
      <w:pPr>
        <w:pStyle w:val="a0"/>
        <w:ind w:firstLine="360"/>
        <w:jc w:val="left"/>
      </w:pPr>
      <w:commentRangeStart w:id="288"/>
      <w:r>
        <w:rPr>
          <w:rFonts w:hint="eastAsia"/>
          <w:noProof/>
        </w:rPr>
        <w:drawing>
          <wp:inline distT="0" distB="0" distL="0" distR="0" wp14:anchorId="00731C32" wp14:editId="5B0D6355">
            <wp:extent cx="2419350" cy="333375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ata.png"/>
                    <pic:cNvPicPr/>
                  </pic:nvPicPr>
                  <pic:blipFill>
                    <a:blip r:embed="rId28">
                      <a:extLst>
                        <a:ext uri="{28A0092B-C50C-407E-A947-70E740481C1C}">
                          <a14:useLocalDpi xmlns:a14="http://schemas.microsoft.com/office/drawing/2010/main" val="0"/>
                        </a:ext>
                      </a:extLst>
                    </a:blip>
                    <a:stretch>
                      <a:fillRect/>
                    </a:stretch>
                  </pic:blipFill>
                  <pic:spPr>
                    <a:xfrm>
                      <a:off x="0" y="0"/>
                      <a:ext cx="2419350" cy="3333750"/>
                    </a:xfrm>
                    <a:prstGeom prst="rect">
                      <a:avLst/>
                    </a:prstGeom>
                  </pic:spPr>
                </pic:pic>
              </a:graphicData>
            </a:graphic>
          </wp:inline>
        </w:drawing>
      </w:r>
      <w:r>
        <w:rPr>
          <w:rFonts w:hint="eastAsia"/>
        </w:rPr>
        <w:t xml:space="preserve"> </w:t>
      </w:r>
      <w:r>
        <w:rPr>
          <w:rFonts w:hint="eastAsia"/>
          <w:noProof/>
        </w:rPr>
        <w:drawing>
          <wp:inline distT="0" distB="0" distL="0" distR="0" wp14:anchorId="2BA8A46D" wp14:editId="7FB8A1CA">
            <wp:extent cx="2409825" cy="1895475"/>
            <wp:effectExtent l="0" t="0" r="9525" b="952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ata.png"/>
                    <pic:cNvPicPr/>
                  </pic:nvPicPr>
                  <pic:blipFill>
                    <a:blip r:embed="rId29">
                      <a:extLst>
                        <a:ext uri="{28A0092B-C50C-407E-A947-70E740481C1C}">
                          <a14:useLocalDpi xmlns:a14="http://schemas.microsoft.com/office/drawing/2010/main" val="0"/>
                        </a:ext>
                      </a:extLst>
                    </a:blip>
                    <a:stretch>
                      <a:fillRect/>
                    </a:stretch>
                  </pic:blipFill>
                  <pic:spPr>
                    <a:xfrm>
                      <a:off x="0" y="0"/>
                      <a:ext cx="2409825" cy="1895475"/>
                    </a:xfrm>
                    <a:prstGeom prst="rect">
                      <a:avLst/>
                    </a:prstGeom>
                  </pic:spPr>
                </pic:pic>
              </a:graphicData>
            </a:graphic>
          </wp:inline>
        </w:drawing>
      </w:r>
      <w:commentRangeEnd w:id="288"/>
      <w:r>
        <w:commentReference w:id="288"/>
      </w:r>
    </w:p>
    <w:p w14:paraId="5ED2766E" w14:textId="77777777" w:rsidR="00E227DD" w:rsidRDefault="00E227DD" w:rsidP="00B075AC">
      <w:pPr>
        <w:pStyle w:val="a0"/>
        <w:ind w:firstLine="360"/>
        <w:jc w:val="left"/>
      </w:pPr>
      <w:commentRangeStart w:id="289"/>
      <w:r>
        <w:rPr>
          <w:rFonts w:hint="eastAsia"/>
        </w:rPr>
        <w:t xml:space="preserve">           a                                 b</w:t>
      </w:r>
      <w:commentRangeEnd w:id="289"/>
      <w:r>
        <w:commentReference w:id="289"/>
      </w:r>
    </w:p>
    <w:p w14:paraId="4B164B1A" w14:textId="77777777" w:rsidR="00E227DD" w:rsidRPr="00A74BC7" w:rsidRDefault="00E227DD" w:rsidP="00A74BC7">
      <w:pPr>
        <w:pStyle w:val="a0"/>
        <w:ind w:firstLine="315"/>
        <w:jc w:val="center"/>
        <w:rPr>
          <w:rFonts w:ascii="宋体" w:hAnsi="宋体"/>
          <w:sz w:val="21"/>
          <w:szCs w:val="21"/>
        </w:rPr>
      </w:pPr>
      <w:commentRangeStart w:id="290"/>
      <w:r w:rsidRPr="00A74BC7">
        <w:rPr>
          <w:rFonts w:ascii="宋体" w:hAnsi="宋体" w:hint="eastAsia"/>
          <w:sz w:val="21"/>
          <w:szCs w:val="21"/>
        </w:rPr>
        <w:t>图3.</w:t>
      </w:r>
      <w:r w:rsidR="00A74BC7" w:rsidRPr="00A74BC7">
        <w:rPr>
          <w:rFonts w:ascii="宋体" w:hAnsi="宋体" w:hint="eastAsia"/>
          <w:sz w:val="21"/>
          <w:szCs w:val="21"/>
        </w:rPr>
        <w:t>9</w:t>
      </w:r>
      <w:commentRangeEnd w:id="290"/>
      <w:r>
        <w:commentReference w:id="290"/>
      </w:r>
    </w:p>
    <w:p w14:paraId="314C08ED" w14:textId="77777777" w:rsidR="00E227DD" w:rsidRDefault="005929B7" w:rsidP="00B075AC">
      <w:pPr>
        <w:pStyle w:val="a0"/>
        <w:ind w:firstLine="360"/>
        <w:jc w:val="left"/>
      </w:pPr>
      <w:commentRangeStart w:id="291"/>
      <w:r>
        <w:rPr>
          <w:rFonts w:hint="eastAsia"/>
        </w:rPr>
        <w:t>生成的决策树首先按实验</w:t>
      </w:r>
      <w:r>
        <w:rPr>
          <w:rFonts w:hint="eastAsia"/>
        </w:rPr>
        <w:t>8</w:t>
      </w:r>
      <w:r>
        <w:rPr>
          <w:rFonts w:hint="eastAsia"/>
        </w:rPr>
        <w:t>的成绩进行分类，以</w:t>
      </w:r>
      <w:r>
        <w:rPr>
          <w:rFonts w:hint="eastAsia"/>
        </w:rPr>
        <w:t>92</w:t>
      </w:r>
      <w:r>
        <w:rPr>
          <w:rFonts w:hint="eastAsia"/>
        </w:rPr>
        <w:t>分为分界线，小于等于</w:t>
      </w:r>
      <w:r>
        <w:rPr>
          <w:rFonts w:hint="eastAsia"/>
        </w:rPr>
        <w:t>92</w:t>
      </w:r>
      <w:r>
        <w:rPr>
          <w:rFonts w:hint="eastAsia"/>
        </w:rPr>
        <w:t>分时，按照实验六进行分类，分界线为</w:t>
      </w:r>
      <w:r>
        <w:rPr>
          <w:rFonts w:hint="eastAsia"/>
        </w:rPr>
        <w:t>70</w:t>
      </w:r>
      <w:r>
        <w:rPr>
          <w:rFonts w:hint="eastAsia"/>
        </w:rPr>
        <w:t>分，实验</w:t>
      </w:r>
      <w:r>
        <w:rPr>
          <w:rFonts w:hint="eastAsia"/>
        </w:rPr>
        <w:t>6</w:t>
      </w:r>
      <w:r>
        <w:rPr>
          <w:rFonts w:hint="eastAsia"/>
        </w:rPr>
        <w:t>成绩小于</w:t>
      </w:r>
      <w:r>
        <w:rPr>
          <w:rFonts w:hint="eastAsia"/>
        </w:rPr>
        <w:t>70</w:t>
      </w:r>
      <w:r>
        <w:rPr>
          <w:rFonts w:hint="eastAsia"/>
        </w:rPr>
        <w:t>分时，预测结果为</w:t>
      </w:r>
      <w:r>
        <w:rPr>
          <w:rFonts w:hint="eastAsia"/>
        </w:rPr>
        <w:t>C</w:t>
      </w:r>
      <w:r>
        <w:rPr>
          <w:rFonts w:hint="eastAsia"/>
        </w:rPr>
        <w:t>，实验</w:t>
      </w:r>
      <w:r>
        <w:rPr>
          <w:rFonts w:hint="eastAsia"/>
        </w:rPr>
        <w:t>6</w:t>
      </w:r>
      <w:r>
        <w:rPr>
          <w:rFonts w:hint="eastAsia"/>
        </w:rPr>
        <w:t>成绩大于</w:t>
      </w:r>
      <w:r>
        <w:rPr>
          <w:rFonts w:hint="eastAsia"/>
        </w:rPr>
        <w:t>70</w:t>
      </w:r>
      <w:r>
        <w:rPr>
          <w:rFonts w:hint="eastAsia"/>
        </w:rPr>
        <w:t>分时，按实验</w:t>
      </w:r>
      <w:r>
        <w:rPr>
          <w:rFonts w:hint="eastAsia"/>
        </w:rPr>
        <w:t>3</w:t>
      </w:r>
      <w:r>
        <w:rPr>
          <w:rFonts w:hint="eastAsia"/>
        </w:rPr>
        <w:t>成绩进行分支，以</w:t>
      </w:r>
      <w:r>
        <w:rPr>
          <w:rFonts w:hint="eastAsia"/>
        </w:rPr>
        <w:t>98</w:t>
      </w:r>
      <w:r>
        <w:rPr>
          <w:rFonts w:hint="eastAsia"/>
        </w:rPr>
        <w:t>分为分界线，小于</w:t>
      </w:r>
      <w:r>
        <w:rPr>
          <w:rFonts w:hint="eastAsia"/>
        </w:rPr>
        <w:t>98</w:t>
      </w:r>
      <w:r>
        <w:rPr>
          <w:rFonts w:hint="eastAsia"/>
        </w:rPr>
        <w:t>分时，预测结果为</w:t>
      </w:r>
      <w:r>
        <w:rPr>
          <w:rFonts w:hint="eastAsia"/>
        </w:rPr>
        <w:t>B</w:t>
      </w:r>
      <w:r>
        <w:rPr>
          <w:rFonts w:hint="eastAsia"/>
        </w:rPr>
        <w:t>，实验成大于</w:t>
      </w:r>
      <w:r>
        <w:rPr>
          <w:rFonts w:hint="eastAsia"/>
        </w:rPr>
        <w:t>98</w:t>
      </w:r>
      <w:r>
        <w:rPr>
          <w:rFonts w:hint="eastAsia"/>
        </w:rPr>
        <w:t>时，按照实验</w:t>
      </w:r>
      <w:r>
        <w:rPr>
          <w:rFonts w:hint="eastAsia"/>
        </w:rPr>
        <w:t>2</w:t>
      </w:r>
      <w:r>
        <w:rPr>
          <w:rFonts w:hint="eastAsia"/>
        </w:rPr>
        <w:t>的成绩进行分支，分界线为</w:t>
      </w:r>
      <w:r>
        <w:rPr>
          <w:rFonts w:hint="eastAsia"/>
        </w:rPr>
        <w:t>92</w:t>
      </w:r>
      <w:r>
        <w:rPr>
          <w:rFonts w:hint="eastAsia"/>
        </w:rPr>
        <w:t>分，，小于</w:t>
      </w:r>
      <w:r>
        <w:rPr>
          <w:rFonts w:hint="eastAsia"/>
        </w:rPr>
        <w:t>92</w:t>
      </w:r>
      <w:r>
        <w:rPr>
          <w:rFonts w:hint="eastAsia"/>
        </w:rPr>
        <w:t>分</w:t>
      </w:r>
      <w:r>
        <w:rPr>
          <w:rFonts w:hint="eastAsia"/>
        </w:rPr>
        <w:lastRenderedPageBreak/>
        <w:t>时，预测为</w:t>
      </w:r>
      <w:r>
        <w:rPr>
          <w:rFonts w:hint="eastAsia"/>
        </w:rPr>
        <w:t>B</w:t>
      </w:r>
      <w:r>
        <w:rPr>
          <w:rFonts w:hint="eastAsia"/>
        </w:rPr>
        <w:t>，大于</w:t>
      </w:r>
      <w:r>
        <w:rPr>
          <w:rFonts w:hint="eastAsia"/>
        </w:rPr>
        <w:t>92</w:t>
      </w:r>
      <w:r>
        <w:rPr>
          <w:rFonts w:hint="eastAsia"/>
        </w:rPr>
        <w:t>分时，预测为</w:t>
      </w:r>
      <w:r>
        <w:rPr>
          <w:rFonts w:hint="eastAsia"/>
        </w:rPr>
        <w:t>A</w:t>
      </w:r>
      <w:r>
        <w:rPr>
          <w:rFonts w:hint="eastAsia"/>
        </w:rPr>
        <w:t>。实验</w:t>
      </w:r>
      <w:r>
        <w:rPr>
          <w:rFonts w:hint="eastAsia"/>
        </w:rPr>
        <w:t>8</w:t>
      </w:r>
      <w:r>
        <w:rPr>
          <w:rFonts w:hint="eastAsia"/>
        </w:rPr>
        <w:t>成绩大于</w:t>
      </w:r>
      <w:r>
        <w:rPr>
          <w:rFonts w:hint="eastAsia"/>
        </w:rPr>
        <w:t>92</w:t>
      </w:r>
      <w:r>
        <w:rPr>
          <w:rFonts w:hint="eastAsia"/>
        </w:rPr>
        <w:t>的分支中，以实验</w:t>
      </w:r>
      <w:r>
        <w:rPr>
          <w:rFonts w:hint="eastAsia"/>
        </w:rPr>
        <w:t>6</w:t>
      </w:r>
      <w:r>
        <w:rPr>
          <w:rFonts w:hint="eastAsia"/>
        </w:rPr>
        <w:t>成绩为分支，分界线为</w:t>
      </w:r>
      <w:r>
        <w:rPr>
          <w:rFonts w:hint="eastAsia"/>
        </w:rPr>
        <w:t>91</w:t>
      </w:r>
      <w:r>
        <w:rPr>
          <w:rFonts w:hint="eastAsia"/>
        </w:rPr>
        <w:t>，小于</w:t>
      </w:r>
      <w:r>
        <w:rPr>
          <w:rFonts w:hint="eastAsia"/>
        </w:rPr>
        <w:t>91</w:t>
      </w:r>
      <w:r>
        <w:rPr>
          <w:rFonts w:hint="eastAsia"/>
        </w:rPr>
        <w:t>时，预测成绩为</w:t>
      </w:r>
      <w:r>
        <w:rPr>
          <w:rFonts w:hint="eastAsia"/>
        </w:rPr>
        <w:t>B</w:t>
      </w:r>
      <w:r>
        <w:rPr>
          <w:rFonts w:hint="eastAsia"/>
        </w:rPr>
        <w:t>，大于</w:t>
      </w:r>
      <w:r>
        <w:rPr>
          <w:rFonts w:hint="eastAsia"/>
        </w:rPr>
        <w:t>91</w:t>
      </w:r>
      <w:r>
        <w:rPr>
          <w:rFonts w:hint="eastAsia"/>
        </w:rPr>
        <w:t>分时，以实验</w:t>
      </w:r>
      <w:r>
        <w:rPr>
          <w:rFonts w:hint="eastAsia"/>
        </w:rPr>
        <w:t>2</w:t>
      </w:r>
      <w:r>
        <w:rPr>
          <w:rFonts w:hint="eastAsia"/>
        </w:rPr>
        <w:t>成绩为分支，分界线是</w:t>
      </w:r>
      <w:r>
        <w:rPr>
          <w:rFonts w:hint="eastAsia"/>
        </w:rPr>
        <w:t>91</w:t>
      </w:r>
      <w:r>
        <w:rPr>
          <w:rFonts w:hint="eastAsia"/>
        </w:rPr>
        <w:t>分，大于</w:t>
      </w:r>
      <w:r>
        <w:rPr>
          <w:rFonts w:hint="eastAsia"/>
        </w:rPr>
        <w:t>91</w:t>
      </w:r>
      <w:r>
        <w:rPr>
          <w:rFonts w:hint="eastAsia"/>
        </w:rPr>
        <w:t>分时，预测成绩为</w:t>
      </w:r>
      <w:r>
        <w:rPr>
          <w:rFonts w:hint="eastAsia"/>
        </w:rPr>
        <w:t>A</w:t>
      </w:r>
      <w:r>
        <w:rPr>
          <w:rFonts w:hint="eastAsia"/>
        </w:rPr>
        <w:t>，小于</w:t>
      </w:r>
      <w:r>
        <w:rPr>
          <w:rFonts w:hint="eastAsia"/>
        </w:rPr>
        <w:t>91</w:t>
      </w:r>
      <w:r>
        <w:rPr>
          <w:rFonts w:hint="eastAsia"/>
        </w:rPr>
        <w:t>分时，按实验</w:t>
      </w:r>
      <w:r>
        <w:rPr>
          <w:rFonts w:hint="eastAsia"/>
        </w:rPr>
        <w:t>3</w:t>
      </w:r>
      <w:r>
        <w:rPr>
          <w:rFonts w:hint="eastAsia"/>
        </w:rPr>
        <w:t>进行分支，分界线为</w:t>
      </w:r>
      <w:r>
        <w:rPr>
          <w:rFonts w:hint="eastAsia"/>
        </w:rPr>
        <w:t>96</w:t>
      </w:r>
      <w:r>
        <w:rPr>
          <w:rFonts w:hint="eastAsia"/>
        </w:rPr>
        <w:t>分，大于</w:t>
      </w:r>
      <w:r>
        <w:rPr>
          <w:rFonts w:hint="eastAsia"/>
        </w:rPr>
        <w:t>96</w:t>
      </w:r>
      <w:r>
        <w:rPr>
          <w:rFonts w:hint="eastAsia"/>
        </w:rPr>
        <w:t>分时，预测成绩为</w:t>
      </w:r>
      <w:r>
        <w:rPr>
          <w:rFonts w:hint="eastAsia"/>
        </w:rPr>
        <w:t>B</w:t>
      </w:r>
      <w:r>
        <w:rPr>
          <w:rFonts w:hint="eastAsia"/>
        </w:rPr>
        <w:t>，小于</w:t>
      </w:r>
      <w:r>
        <w:rPr>
          <w:rFonts w:hint="eastAsia"/>
        </w:rPr>
        <w:t>96</w:t>
      </w:r>
      <w:r w:rsidR="00E227DD">
        <w:rPr>
          <w:rFonts w:hint="eastAsia"/>
        </w:rPr>
        <w:t>分时，预测结果为</w:t>
      </w:r>
      <w:r w:rsidR="00E227DD">
        <w:rPr>
          <w:rFonts w:hint="eastAsia"/>
        </w:rPr>
        <w:t>A</w:t>
      </w:r>
      <w:r w:rsidR="00E227DD">
        <w:rPr>
          <w:rFonts w:hint="eastAsia"/>
        </w:rPr>
        <w:t>。</w:t>
      </w:r>
      <w:commentRangeEnd w:id="291"/>
      <w:r>
        <w:commentReference w:id="291"/>
      </w:r>
    </w:p>
    <w:p w14:paraId="4CFF35D4" w14:textId="77777777" w:rsidR="00AF01AB" w:rsidRDefault="00E227DD" w:rsidP="00AF01AB">
      <w:pPr>
        <w:pStyle w:val="a0"/>
        <w:ind w:firstLine="360"/>
        <w:jc w:val="left"/>
      </w:pPr>
      <w:commentRangeStart w:id="292"/>
      <w:r>
        <w:rPr>
          <w:rFonts w:hint="eastAsia"/>
        </w:rPr>
        <w:t>上图</w:t>
      </w:r>
      <w:r>
        <w:rPr>
          <w:rFonts w:hint="eastAsia"/>
        </w:rPr>
        <w:t>3.2</w:t>
      </w:r>
      <w:r>
        <w:rPr>
          <w:rFonts w:hint="eastAsia"/>
        </w:rPr>
        <w:t>（</w:t>
      </w:r>
      <w:r>
        <w:rPr>
          <w:rFonts w:hint="eastAsia"/>
        </w:rPr>
        <w:t>5</w:t>
      </w:r>
      <w:r>
        <w:rPr>
          <w:rFonts w:hint="eastAsia"/>
        </w:rPr>
        <w:t>）</w:t>
      </w:r>
      <w:r>
        <w:rPr>
          <w:rFonts w:hint="eastAsia"/>
        </w:rPr>
        <w:t>b</w:t>
      </w:r>
      <w:r>
        <w:rPr>
          <w:rFonts w:hint="eastAsia"/>
        </w:rPr>
        <w:t>为详细结果的</w:t>
      </w:r>
      <w:r>
        <w:rPr>
          <w:rFonts w:hint="eastAsia"/>
        </w:rPr>
        <w:t>2</w:t>
      </w:r>
      <w:r>
        <w:rPr>
          <w:rFonts w:hint="eastAsia"/>
        </w:rPr>
        <w:t>阶矩阵，</w:t>
      </w:r>
      <w:r>
        <w:rPr>
          <w:rFonts w:hint="eastAsia"/>
        </w:rPr>
        <w:t>x</w:t>
      </w:r>
      <w:r>
        <w:rPr>
          <w:rFonts w:hint="eastAsia"/>
        </w:rPr>
        <w:t>轴（</w:t>
      </w:r>
      <w:r>
        <w:rPr>
          <w:rFonts w:hint="eastAsia"/>
        </w:rPr>
        <w:t>classified as</w:t>
      </w:r>
      <w:r>
        <w:rPr>
          <w:rFonts w:hint="eastAsia"/>
        </w:rPr>
        <w:t>）表示预测结果，</w:t>
      </w:r>
      <w:r>
        <w:rPr>
          <w:rFonts w:hint="eastAsia"/>
        </w:rPr>
        <w:t>y</w:t>
      </w:r>
      <w:r>
        <w:rPr>
          <w:rFonts w:hint="eastAsia"/>
        </w:rPr>
        <w:t>轴表示实际结果，其中预测结果为</w:t>
      </w:r>
      <w:r>
        <w:rPr>
          <w:rFonts w:hint="eastAsia"/>
        </w:rPr>
        <w:t>A</w:t>
      </w:r>
      <w:r>
        <w:rPr>
          <w:rFonts w:hint="eastAsia"/>
        </w:rPr>
        <w:t>的实际结果为</w:t>
      </w:r>
      <w:r>
        <w:rPr>
          <w:rFonts w:hint="eastAsia"/>
        </w:rPr>
        <w:t>16</w:t>
      </w:r>
      <w:r>
        <w:rPr>
          <w:rFonts w:hint="eastAsia"/>
        </w:rPr>
        <w:t>个为</w:t>
      </w:r>
      <w:r>
        <w:rPr>
          <w:rFonts w:hint="eastAsia"/>
        </w:rPr>
        <w:t>A</w:t>
      </w:r>
      <w:r>
        <w:rPr>
          <w:rFonts w:hint="eastAsia"/>
        </w:rPr>
        <w:t>，</w:t>
      </w:r>
      <w:r>
        <w:rPr>
          <w:rFonts w:hint="eastAsia"/>
        </w:rPr>
        <w:t>10</w:t>
      </w:r>
      <w:r>
        <w:rPr>
          <w:rFonts w:hint="eastAsia"/>
        </w:rPr>
        <w:t>个为</w:t>
      </w:r>
      <w:r>
        <w:rPr>
          <w:rFonts w:hint="eastAsia"/>
        </w:rPr>
        <w:t>B</w:t>
      </w:r>
      <w:r>
        <w:rPr>
          <w:rFonts w:hint="eastAsia"/>
        </w:rPr>
        <w:t>，</w:t>
      </w:r>
      <w:r>
        <w:rPr>
          <w:rFonts w:hint="eastAsia"/>
        </w:rPr>
        <w:t>1</w:t>
      </w:r>
      <w:r>
        <w:rPr>
          <w:rFonts w:hint="eastAsia"/>
        </w:rPr>
        <w:t>个为</w:t>
      </w:r>
      <w:r>
        <w:rPr>
          <w:rFonts w:hint="eastAsia"/>
        </w:rPr>
        <w:t>C</w:t>
      </w:r>
      <w:r>
        <w:rPr>
          <w:rFonts w:hint="eastAsia"/>
        </w:rPr>
        <w:t>，预测结果为</w:t>
      </w:r>
      <w:r>
        <w:rPr>
          <w:rFonts w:hint="eastAsia"/>
        </w:rPr>
        <w:t>B</w:t>
      </w:r>
      <w:r>
        <w:rPr>
          <w:rFonts w:hint="eastAsia"/>
        </w:rPr>
        <w:t>的实际结果为</w:t>
      </w:r>
      <w:r>
        <w:rPr>
          <w:rFonts w:hint="eastAsia"/>
        </w:rPr>
        <w:t>29</w:t>
      </w:r>
      <w:r>
        <w:rPr>
          <w:rFonts w:hint="eastAsia"/>
        </w:rPr>
        <w:t>个</w:t>
      </w:r>
      <w:r>
        <w:rPr>
          <w:rFonts w:hint="eastAsia"/>
        </w:rPr>
        <w:t>A</w:t>
      </w:r>
      <w:r>
        <w:rPr>
          <w:rFonts w:hint="eastAsia"/>
        </w:rPr>
        <w:t>，</w:t>
      </w:r>
      <w:r>
        <w:rPr>
          <w:rFonts w:hint="eastAsia"/>
        </w:rPr>
        <w:t>134</w:t>
      </w:r>
      <w:r>
        <w:rPr>
          <w:rFonts w:hint="eastAsia"/>
        </w:rPr>
        <w:t>个</w:t>
      </w:r>
      <w:r>
        <w:rPr>
          <w:rFonts w:hint="eastAsia"/>
        </w:rPr>
        <w:t>B</w:t>
      </w:r>
      <w:r>
        <w:rPr>
          <w:rFonts w:hint="eastAsia"/>
        </w:rPr>
        <w:t>，</w:t>
      </w:r>
      <w:r>
        <w:rPr>
          <w:rFonts w:hint="eastAsia"/>
        </w:rPr>
        <w:t>15</w:t>
      </w:r>
      <w:r>
        <w:rPr>
          <w:rFonts w:hint="eastAsia"/>
        </w:rPr>
        <w:t>个</w:t>
      </w:r>
      <w:r>
        <w:rPr>
          <w:rFonts w:hint="eastAsia"/>
        </w:rPr>
        <w:t>C</w:t>
      </w:r>
      <w:r>
        <w:rPr>
          <w:rFonts w:hint="eastAsia"/>
        </w:rPr>
        <w:t>，</w:t>
      </w:r>
      <w:r>
        <w:rPr>
          <w:rFonts w:hint="eastAsia"/>
        </w:rPr>
        <w:t>2</w:t>
      </w:r>
      <w:r>
        <w:rPr>
          <w:rFonts w:hint="eastAsia"/>
        </w:rPr>
        <w:t>个</w:t>
      </w:r>
      <w:r>
        <w:rPr>
          <w:rFonts w:hint="eastAsia"/>
        </w:rPr>
        <w:t>D</w:t>
      </w:r>
      <w:r>
        <w:rPr>
          <w:rFonts w:hint="eastAsia"/>
        </w:rPr>
        <w:t>，预测结果为</w:t>
      </w:r>
      <w:r>
        <w:rPr>
          <w:rFonts w:hint="eastAsia"/>
        </w:rPr>
        <w:t>C</w:t>
      </w:r>
      <w:r>
        <w:rPr>
          <w:rFonts w:hint="eastAsia"/>
        </w:rPr>
        <w:t>的实际结果为</w:t>
      </w:r>
      <w:r>
        <w:rPr>
          <w:rFonts w:hint="eastAsia"/>
        </w:rPr>
        <w:t>3</w:t>
      </w:r>
      <w:r>
        <w:rPr>
          <w:rFonts w:hint="eastAsia"/>
        </w:rPr>
        <w:t>个</w:t>
      </w:r>
      <w:r>
        <w:rPr>
          <w:rFonts w:hint="eastAsia"/>
        </w:rPr>
        <w:t>C</w:t>
      </w:r>
      <w:r>
        <w:rPr>
          <w:rFonts w:hint="eastAsia"/>
        </w:rPr>
        <w:t>，</w:t>
      </w:r>
      <w:r>
        <w:rPr>
          <w:rFonts w:hint="eastAsia"/>
        </w:rPr>
        <w:t>4</w:t>
      </w:r>
      <w:r>
        <w:rPr>
          <w:rFonts w:hint="eastAsia"/>
        </w:rPr>
        <w:t>个</w:t>
      </w:r>
      <w:r>
        <w:rPr>
          <w:rFonts w:hint="eastAsia"/>
        </w:rPr>
        <w:t>C</w:t>
      </w:r>
      <w:r>
        <w:rPr>
          <w:rFonts w:hint="eastAsia"/>
        </w:rPr>
        <w:t>，</w:t>
      </w:r>
      <w:r>
        <w:rPr>
          <w:rFonts w:hint="eastAsia"/>
        </w:rPr>
        <w:t>1</w:t>
      </w:r>
      <w:r>
        <w:rPr>
          <w:rFonts w:hint="eastAsia"/>
        </w:rPr>
        <w:t>个</w:t>
      </w:r>
      <w:r>
        <w:rPr>
          <w:rFonts w:hint="eastAsia"/>
        </w:rPr>
        <w:t>D</w:t>
      </w:r>
      <w:r>
        <w:rPr>
          <w:rFonts w:hint="eastAsia"/>
        </w:rPr>
        <w:t>，</w:t>
      </w:r>
      <w:r>
        <w:rPr>
          <w:rFonts w:hint="eastAsia"/>
        </w:rPr>
        <w:t>D</w:t>
      </w:r>
      <w:r>
        <w:rPr>
          <w:rFonts w:hint="eastAsia"/>
        </w:rPr>
        <w:t>和</w:t>
      </w:r>
      <w:r>
        <w:rPr>
          <w:rFonts w:hint="eastAsia"/>
        </w:rPr>
        <w:t>E</w:t>
      </w:r>
      <w:r>
        <w:rPr>
          <w:rFonts w:hint="eastAsia"/>
        </w:rPr>
        <w:t>的预测结果和实际结果都为</w:t>
      </w:r>
      <w:r>
        <w:rPr>
          <w:rFonts w:hint="eastAsia"/>
        </w:rPr>
        <w:t>0.</w:t>
      </w:r>
      <w:commentRangeEnd w:id="292"/>
      <w:r>
        <w:commentReference w:id="292"/>
      </w:r>
    </w:p>
    <w:p w14:paraId="75C0D5A9" w14:textId="77777777" w:rsidR="00793746" w:rsidRDefault="00AF01AB" w:rsidP="00793746">
      <w:pPr>
        <w:pStyle w:val="a0"/>
        <w:ind w:firstLine="360"/>
        <w:jc w:val="left"/>
      </w:pPr>
      <w:commentRangeStart w:id="293"/>
      <w:r>
        <w:rPr>
          <w:rFonts w:hint="eastAsia"/>
        </w:rPr>
        <w:t>最后分析了一下学生所在院系是否对学生成绩有影响，分析学生院系影响时，采用</w:t>
      </w:r>
      <w:r>
        <w:rPr>
          <w:rFonts w:hint="eastAsia"/>
        </w:rPr>
        <w:t>C4.5</w:t>
      </w:r>
      <w:r>
        <w:rPr>
          <w:rFonts w:hint="eastAsia"/>
        </w:rPr>
        <w:t>算法进行分析时，由于各院系学生成绩都有五个不同的等级，所以并不适合分析，同样</w:t>
      </w:r>
      <w:r>
        <w:rPr>
          <w:rFonts w:hint="eastAsia"/>
        </w:rPr>
        <w:t>Apriori</w:t>
      </w:r>
      <w:r>
        <w:rPr>
          <w:rFonts w:hint="eastAsia"/>
        </w:rPr>
        <w:t>算法，线性回归等</w:t>
      </w:r>
      <w:r>
        <w:rPr>
          <w:rFonts w:hint="eastAsia"/>
        </w:rPr>
        <w:t>WEKA</w:t>
      </w:r>
      <w:r>
        <w:rPr>
          <w:rFonts w:hint="eastAsia"/>
        </w:rPr>
        <w:t>里面的数据挖掘算法都不适合对此进行分析，</w:t>
      </w:r>
      <w:r w:rsidR="007D3217">
        <w:rPr>
          <w:rFonts w:hint="eastAsia"/>
        </w:rPr>
        <w:t>综合考虑以后，决定采用数学上的统计分析方法，将统计的结果用条形图，折线图，饼图等形式展现出来。下图是统计分析的结果：</w:t>
      </w:r>
      <w:commentRangeEnd w:id="293"/>
      <w:r>
        <w:commentReference w:id="293"/>
      </w:r>
    </w:p>
    <w:p w14:paraId="01D1B7D3" w14:textId="77777777" w:rsidR="00A74BC7" w:rsidRDefault="00ED3341" w:rsidP="00A74BC7">
      <w:pPr>
        <w:pStyle w:val="a0"/>
        <w:ind w:firstLine="360"/>
        <w:jc w:val="left"/>
      </w:pPr>
      <w:commentRangeStart w:id="294"/>
      <w:r>
        <w:rPr>
          <w:rFonts w:hint="eastAsia"/>
          <w:noProof/>
        </w:rPr>
        <w:drawing>
          <wp:inline distT="0" distB="0" distL="0" distR="0" wp14:anchorId="6923CB6D" wp14:editId="1D3FF6FB">
            <wp:extent cx="5759530" cy="1781299"/>
            <wp:effectExtent l="0" t="0" r="0" b="952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ata.png"/>
                    <pic:cNvPicPr/>
                  </pic:nvPicPr>
                  <pic:blipFill>
                    <a:blip r:embed="rId30">
                      <a:extLst>
                        <a:ext uri="{28A0092B-C50C-407E-A947-70E740481C1C}">
                          <a14:useLocalDpi xmlns:a14="http://schemas.microsoft.com/office/drawing/2010/main" val="0"/>
                        </a:ext>
                      </a:extLst>
                    </a:blip>
                    <a:stretch>
                      <a:fillRect/>
                    </a:stretch>
                  </pic:blipFill>
                  <pic:spPr>
                    <a:xfrm>
                      <a:off x="0" y="0"/>
                      <a:ext cx="5760085" cy="1781471"/>
                    </a:xfrm>
                    <a:prstGeom prst="rect">
                      <a:avLst/>
                    </a:prstGeom>
                  </pic:spPr>
                </pic:pic>
              </a:graphicData>
            </a:graphic>
          </wp:inline>
        </w:drawing>
      </w:r>
      <w:commentRangeEnd w:id="294"/>
      <w:r>
        <w:commentReference w:id="294"/>
      </w:r>
    </w:p>
    <w:p w14:paraId="6585BDD7" w14:textId="77777777" w:rsidR="00793746" w:rsidRDefault="00ED3341" w:rsidP="00793746">
      <w:pPr>
        <w:pStyle w:val="a0"/>
        <w:ind w:firstLine="360"/>
        <w:jc w:val="left"/>
      </w:pPr>
      <w:commentRangeStart w:id="295"/>
      <w:r>
        <w:rPr>
          <w:rFonts w:hint="eastAsia"/>
          <w:noProof/>
        </w:rPr>
        <w:drawing>
          <wp:inline distT="0" distB="0" distL="0" distR="0" wp14:anchorId="39F2C19E" wp14:editId="30FA9A59">
            <wp:extent cx="5510150" cy="1591294"/>
            <wp:effectExtent l="0" t="0" r="0" b="952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ata.png"/>
                    <pic:cNvPicPr/>
                  </pic:nvPicPr>
                  <pic:blipFill>
                    <a:blip r:embed="rId31">
                      <a:extLst>
                        <a:ext uri="{28A0092B-C50C-407E-A947-70E740481C1C}">
                          <a14:useLocalDpi xmlns:a14="http://schemas.microsoft.com/office/drawing/2010/main" val="0"/>
                        </a:ext>
                      </a:extLst>
                    </a:blip>
                    <a:stretch>
                      <a:fillRect/>
                    </a:stretch>
                  </pic:blipFill>
                  <pic:spPr>
                    <a:xfrm>
                      <a:off x="0" y="0"/>
                      <a:ext cx="5524500" cy="1595438"/>
                    </a:xfrm>
                    <a:prstGeom prst="rect">
                      <a:avLst/>
                    </a:prstGeom>
                  </pic:spPr>
                </pic:pic>
              </a:graphicData>
            </a:graphic>
          </wp:inline>
        </w:drawing>
      </w:r>
      <w:commentRangeEnd w:id="295"/>
      <w:r>
        <w:commentReference w:id="295"/>
      </w:r>
    </w:p>
    <w:p w14:paraId="56D0D70B" w14:textId="77777777" w:rsidR="00793746" w:rsidRDefault="00ED3341" w:rsidP="00793746">
      <w:pPr>
        <w:pStyle w:val="a0"/>
        <w:ind w:firstLine="360"/>
        <w:jc w:val="left"/>
      </w:pPr>
      <w:commentRangeStart w:id="296"/>
      <w:r>
        <w:rPr>
          <w:rFonts w:hint="eastAsia"/>
          <w:noProof/>
        </w:rPr>
        <w:lastRenderedPageBreak/>
        <w:drawing>
          <wp:inline distT="0" distB="0" distL="0" distR="0" wp14:anchorId="19001AE8" wp14:editId="3414F034">
            <wp:extent cx="5481649" cy="1698172"/>
            <wp:effectExtent l="0" t="0" r="508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ata.png"/>
                    <pic:cNvPicPr/>
                  </pic:nvPicPr>
                  <pic:blipFill>
                    <a:blip r:embed="rId32">
                      <a:extLst>
                        <a:ext uri="{28A0092B-C50C-407E-A947-70E740481C1C}">
                          <a14:useLocalDpi xmlns:a14="http://schemas.microsoft.com/office/drawing/2010/main" val="0"/>
                        </a:ext>
                      </a:extLst>
                    </a:blip>
                    <a:stretch>
                      <a:fillRect/>
                    </a:stretch>
                  </pic:blipFill>
                  <pic:spPr>
                    <a:xfrm>
                      <a:off x="0" y="0"/>
                      <a:ext cx="5495925" cy="1702595"/>
                    </a:xfrm>
                    <a:prstGeom prst="rect">
                      <a:avLst/>
                    </a:prstGeom>
                  </pic:spPr>
                </pic:pic>
              </a:graphicData>
            </a:graphic>
          </wp:inline>
        </w:drawing>
      </w:r>
      <w:commentRangeEnd w:id="296"/>
      <w:r>
        <w:commentReference w:id="296"/>
      </w:r>
    </w:p>
    <w:p w14:paraId="24D6AE18" w14:textId="77777777" w:rsidR="00793746" w:rsidRDefault="00ED3341" w:rsidP="00793746">
      <w:pPr>
        <w:pStyle w:val="a0"/>
        <w:ind w:firstLine="360"/>
        <w:jc w:val="left"/>
      </w:pPr>
      <w:commentRangeStart w:id="297"/>
      <w:r>
        <w:rPr>
          <w:rFonts w:hint="eastAsia"/>
          <w:noProof/>
        </w:rPr>
        <w:drawing>
          <wp:inline distT="0" distB="0" distL="0" distR="0" wp14:anchorId="224FBE07" wp14:editId="6839E2CA">
            <wp:extent cx="5514883" cy="2042555"/>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ata.png"/>
                    <pic:cNvPicPr/>
                  </pic:nvPicPr>
                  <pic:blipFill>
                    <a:blip r:embed="rId33">
                      <a:extLst>
                        <a:ext uri="{28A0092B-C50C-407E-A947-70E740481C1C}">
                          <a14:useLocalDpi xmlns:a14="http://schemas.microsoft.com/office/drawing/2010/main" val="0"/>
                        </a:ext>
                      </a:extLst>
                    </a:blip>
                    <a:stretch>
                      <a:fillRect/>
                    </a:stretch>
                  </pic:blipFill>
                  <pic:spPr>
                    <a:xfrm>
                      <a:off x="0" y="0"/>
                      <a:ext cx="5524500" cy="2046117"/>
                    </a:xfrm>
                    <a:prstGeom prst="rect">
                      <a:avLst/>
                    </a:prstGeom>
                  </pic:spPr>
                </pic:pic>
              </a:graphicData>
            </a:graphic>
          </wp:inline>
        </w:drawing>
      </w:r>
      <w:commentRangeEnd w:id="297"/>
      <w:r>
        <w:commentReference w:id="297"/>
      </w:r>
    </w:p>
    <w:p w14:paraId="5AE1942D" w14:textId="77777777" w:rsidR="00ED3341" w:rsidRDefault="00ED3341" w:rsidP="007D3217">
      <w:pPr>
        <w:pStyle w:val="a0"/>
        <w:ind w:firstLine="360"/>
        <w:jc w:val="left"/>
      </w:pPr>
      <w:commentRangeStart w:id="298"/>
      <w:r>
        <w:rPr>
          <w:rFonts w:hint="eastAsia"/>
          <w:noProof/>
        </w:rPr>
        <w:drawing>
          <wp:inline distT="0" distB="0" distL="0" distR="0" wp14:anchorId="0FBE4DD5" wp14:editId="12BC8DD1">
            <wp:extent cx="5415148" cy="1900052"/>
            <wp:effectExtent l="0" t="0" r="0" b="508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ata.png"/>
                    <pic:cNvPicPr/>
                  </pic:nvPicPr>
                  <pic:blipFill>
                    <a:blip r:embed="rId34">
                      <a:extLst>
                        <a:ext uri="{28A0092B-C50C-407E-A947-70E740481C1C}">
                          <a14:useLocalDpi xmlns:a14="http://schemas.microsoft.com/office/drawing/2010/main" val="0"/>
                        </a:ext>
                      </a:extLst>
                    </a:blip>
                    <a:stretch>
                      <a:fillRect/>
                    </a:stretch>
                  </pic:blipFill>
                  <pic:spPr>
                    <a:xfrm>
                      <a:off x="0" y="0"/>
                      <a:ext cx="5419725" cy="1901658"/>
                    </a:xfrm>
                    <a:prstGeom prst="rect">
                      <a:avLst/>
                    </a:prstGeom>
                  </pic:spPr>
                </pic:pic>
              </a:graphicData>
            </a:graphic>
          </wp:inline>
        </w:drawing>
      </w:r>
      <w:commentRangeEnd w:id="298"/>
      <w:r>
        <w:commentReference w:id="298"/>
      </w:r>
    </w:p>
    <w:p w14:paraId="1AFE6ACD" w14:textId="77777777" w:rsidR="007D3217" w:rsidRPr="00A74BC7" w:rsidRDefault="007D3217" w:rsidP="00A74BC7">
      <w:pPr>
        <w:pStyle w:val="a0"/>
        <w:ind w:firstLine="315"/>
        <w:jc w:val="center"/>
        <w:rPr>
          <w:rFonts w:ascii="宋体" w:hAnsi="宋体"/>
          <w:sz w:val="21"/>
          <w:szCs w:val="21"/>
        </w:rPr>
      </w:pPr>
      <w:commentRangeStart w:id="299"/>
      <w:r w:rsidRPr="00A74BC7">
        <w:rPr>
          <w:rFonts w:ascii="宋体" w:hAnsi="宋体" w:hint="eastAsia"/>
          <w:sz w:val="21"/>
          <w:szCs w:val="21"/>
        </w:rPr>
        <w:t>图3.</w:t>
      </w:r>
      <w:r w:rsidR="00A74BC7" w:rsidRPr="00A74BC7">
        <w:rPr>
          <w:rFonts w:ascii="宋体" w:hAnsi="宋体" w:hint="eastAsia"/>
          <w:sz w:val="21"/>
          <w:szCs w:val="21"/>
        </w:rPr>
        <w:t>10</w:t>
      </w:r>
      <w:commentRangeEnd w:id="299"/>
      <w:r>
        <w:commentReference w:id="299"/>
      </w:r>
    </w:p>
    <w:p w14:paraId="2D53F5E4" w14:textId="77777777" w:rsidR="001E09C9" w:rsidRDefault="00793746" w:rsidP="00793746">
      <w:pPr>
        <w:pStyle w:val="a0"/>
        <w:ind w:firstLineChars="0" w:firstLine="0"/>
        <w:jc w:val="left"/>
      </w:pPr>
      <w:commentRangeStart w:id="300"/>
      <w:r>
        <w:rPr>
          <w:rFonts w:hint="eastAsia"/>
        </w:rPr>
        <w:t>上图中，</w:t>
      </w:r>
      <w:r>
        <w:rPr>
          <w:rFonts w:hint="eastAsia"/>
        </w:rPr>
        <w:t>3</w:t>
      </w:r>
      <w:r>
        <w:rPr>
          <w:rFonts w:hint="eastAsia"/>
        </w:rPr>
        <w:t>系学生平均成绩为</w:t>
      </w:r>
      <w:r>
        <w:rPr>
          <w:rFonts w:hint="eastAsia"/>
        </w:rPr>
        <w:t>85.9</w:t>
      </w:r>
      <w:r>
        <w:rPr>
          <w:rFonts w:hint="eastAsia"/>
        </w:rPr>
        <w:t>分，成绩为</w:t>
      </w:r>
      <w:r>
        <w:rPr>
          <w:rFonts w:hint="eastAsia"/>
        </w:rPr>
        <w:t>A</w:t>
      </w:r>
      <w:r>
        <w:rPr>
          <w:rFonts w:hint="eastAsia"/>
        </w:rPr>
        <w:t>的占</w:t>
      </w:r>
      <w:r>
        <w:rPr>
          <w:rFonts w:hint="eastAsia"/>
        </w:rPr>
        <w:t>24%</w:t>
      </w:r>
      <w:r>
        <w:rPr>
          <w:rFonts w:hint="eastAsia"/>
        </w:rPr>
        <w:t>，成绩为</w:t>
      </w:r>
      <w:r>
        <w:rPr>
          <w:rFonts w:hint="eastAsia"/>
        </w:rPr>
        <w:t>B</w:t>
      </w:r>
      <w:r>
        <w:rPr>
          <w:rFonts w:hint="eastAsia"/>
        </w:rPr>
        <w:t>的占</w:t>
      </w:r>
      <w:r>
        <w:rPr>
          <w:rFonts w:hint="eastAsia"/>
        </w:rPr>
        <w:t>64%</w:t>
      </w:r>
      <w:r>
        <w:rPr>
          <w:rFonts w:hint="eastAsia"/>
        </w:rPr>
        <w:t>，成绩为</w:t>
      </w:r>
      <w:r>
        <w:rPr>
          <w:rFonts w:hint="eastAsia"/>
        </w:rPr>
        <w:t>E</w:t>
      </w:r>
      <w:r>
        <w:rPr>
          <w:rFonts w:hint="eastAsia"/>
        </w:rPr>
        <w:t>的占</w:t>
      </w:r>
      <w:r>
        <w:rPr>
          <w:rFonts w:hint="eastAsia"/>
        </w:rPr>
        <w:t>1%</w:t>
      </w:r>
      <w:r>
        <w:rPr>
          <w:rFonts w:hint="eastAsia"/>
        </w:rPr>
        <w:t>，</w:t>
      </w:r>
      <w:r>
        <w:rPr>
          <w:rFonts w:hint="eastAsia"/>
        </w:rPr>
        <w:t>15</w:t>
      </w:r>
      <w:r>
        <w:rPr>
          <w:rFonts w:hint="eastAsia"/>
        </w:rPr>
        <w:t>系学生平均成绩为</w:t>
      </w:r>
      <w:r>
        <w:rPr>
          <w:rFonts w:hint="eastAsia"/>
        </w:rPr>
        <w:t>88.3</w:t>
      </w:r>
      <w:r>
        <w:rPr>
          <w:rFonts w:hint="eastAsia"/>
        </w:rPr>
        <w:t>分，成绩为</w:t>
      </w:r>
      <w:r>
        <w:rPr>
          <w:rFonts w:hint="eastAsia"/>
        </w:rPr>
        <w:t>A</w:t>
      </w:r>
      <w:r>
        <w:rPr>
          <w:rFonts w:hint="eastAsia"/>
        </w:rPr>
        <w:t>的占</w:t>
      </w:r>
      <w:r>
        <w:rPr>
          <w:rFonts w:hint="eastAsia"/>
        </w:rPr>
        <w:t>46%</w:t>
      </w:r>
      <w:r>
        <w:rPr>
          <w:rFonts w:hint="eastAsia"/>
        </w:rPr>
        <w:t>，成绩为</w:t>
      </w:r>
      <w:r>
        <w:rPr>
          <w:rFonts w:hint="eastAsia"/>
        </w:rPr>
        <w:t>B</w:t>
      </w:r>
      <w:r>
        <w:rPr>
          <w:rFonts w:hint="eastAsia"/>
        </w:rPr>
        <w:t>的占</w:t>
      </w:r>
      <w:r>
        <w:rPr>
          <w:rFonts w:hint="eastAsia"/>
        </w:rPr>
        <w:t>50%</w:t>
      </w:r>
      <w:r>
        <w:rPr>
          <w:rFonts w:hint="eastAsia"/>
        </w:rPr>
        <w:t>，成绩为</w:t>
      </w:r>
      <w:r>
        <w:rPr>
          <w:rFonts w:hint="eastAsia"/>
        </w:rPr>
        <w:t>E</w:t>
      </w:r>
      <w:r>
        <w:rPr>
          <w:rFonts w:hint="eastAsia"/>
        </w:rPr>
        <w:t>的占</w:t>
      </w:r>
      <w:r>
        <w:rPr>
          <w:rFonts w:hint="eastAsia"/>
        </w:rPr>
        <w:t>1%</w:t>
      </w:r>
      <w:r>
        <w:rPr>
          <w:rFonts w:hint="eastAsia"/>
        </w:rPr>
        <w:t>，</w:t>
      </w:r>
      <w:r>
        <w:rPr>
          <w:rFonts w:hint="eastAsia"/>
        </w:rPr>
        <w:t>14</w:t>
      </w:r>
      <w:r>
        <w:rPr>
          <w:rFonts w:hint="eastAsia"/>
        </w:rPr>
        <w:t>系学生平均成绩为</w:t>
      </w:r>
      <w:r>
        <w:rPr>
          <w:rFonts w:hint="eastAsia"/>
        </w:rPr>
        <w:t>90.5</w:t>
      </w:r>
      <w:r>
        <w:rPr>
          <w:rFonts w:hint="eastAsia"/>
        </w:rPr>
        <w:t>分，成绩为</w:t>
      </w:r>
      <w:r>
        <w:rPr>
          <w:rFonts w:hint="eastAsia"/>
        </w:rPr>
        <w:t>A</w:t>
      </w:r>
      <w:r>
        <w:rPr>
          <w:rFonts w:hint="eastAsia"/>
        </w:rPr>
        <w:t>的占</w:t>
      </w:r>
      <w:r>
        <w:rPr>
          <w:rFonts w:hint="eastAsia"/>
        </w:rPr>
        <w:t>73%</w:t>
      </w:r>
      <w:r>
        <w:rPr>
          <w:rFonts w:hint="eastAsia"/>
        </w:rPr>
        <w:t>，成绩为</w:t>
      </w:r>
      <w:r>
        <w:rPr>
          <w:rFonts w:hint="eastAsia"/>
        </w:rPr>
        <w:t>B</w:t>
      </w:r>
      <w:r>
        <w:rPr>
          <w:rFonts w:hint="eastAsia"/>
        </w:rPr>
        <w:t>的占</w:t>
      </w:r>
      <w:r>
        <w:rPr>
          <w:rFonts w:hint="eastAsia"/>
        </w:rPr>
        <w:t>27%</w:t>
      </w:r>
      <w:r>
        <w:rPr>
          <w:rFonts w:hint="eastAsia"/>
        </w:rPr>
        <w:t>，成绩为</w:t>
      </w:r>
      <w:r>
        <w:rPr>
          <w:rFonts w:hint="eastAsia"/>
        </w:rPr>
        <w:t>E</w:t>
      </w:r>
      <w:r>
        <w:rPr>
          <w:rFonts w:hint="eastAsia"/>
        </w:rPr>
        <w:t>的占</w:t>
      </w:r>
      <w:r>
        <w:rPr>
          <w:rFonts w:hint="eastAsia"/>
        </w:rPr>
        <w:t>0</w:t>
      </w:r>
      <w:r>
        <w:rPr>
          <w:rFonts w:hint="eastAsia"/>
        </w:rPr>
        <w:t>，</w:t>
      </w:r>
      <w:r>
        <w:rPr>
          <w:rFonts w:hint="eastAsia"/>
        </w:rPr>
        <w:t>4</w:t>
      </w:r>
      <w:r>
        <w:rPr>
          <w:rFonts w:hint="eastAsia"/>
        </w:rPr>
        <w:t>系学生平均成绩为</w:t>
      </w:r>
      <w:r>
        <w:rPr>
          <w:rFonts w:hint="eastAsia"/>
        </w:rPr>
        <w:t>79.1</w:t>
      </w:r>
      <w:r>
        <w:rPr>
          <w:rFonts w:hint="eastAsia"/>
        </w:rPr>
        <w:t>分，成绩为</w:t>
      </w:r>
      <w:r>
        <w:rPr>
          <w:rFonts w:hint="eastAsia"/>
        </w:rPr>
        <w:t>A</w:t>
      </w:r>
      <w:r>
        <w:rPr>
          <w:rFonts w:hint="eastAsia"/>
        </w:rPr>
        <w:t>的占</w:t>
      </w:r>
      <w:r>
        <w:rPr>
          <w:rFonts w:hint="eastAsia"/>
        </w:rPr>
        <w:t>2%</w:t>
      </w:r>
      <w:r>
        <w:rPr>
          <w:rFonts w:hint="eastAsia"/>
        </w:rPr>
        <w:t>，成绩为</w:t>
      </w:r>
      <w:r>
        <w:rPr>
          <w:rFonts w:hint="eastAsia"/>
        </w:rPr>
        <w:t>B</w:t>
      </w:r>
      <w:r>
        <w:rPr>
          <w:rFonts w:hint="eastAsia"/>
        </w:rPr>
        <w:t>的占</w:t>
      </w:r>
      <w:r>
        <w:rPr>
          <w:rFonts w:hint="eastAsia"/>
        </w:rPr>
        <w:t>48%</w:t>
      </w:r>
      <w:r>
        <w:rPr>
          <w:rFonts w:hint="eastAsia"/>
        </w:rPr>
        <w:t>，成绩为</w:t>
      </w:r>
      <w:r>
        <w:rPr>
          <w:rFonts w:hint="eastAsia"/>
        </w:rPr>
        <w:t>E</w:t>
      </w:r>
      <w:r>
        <w:rPr>
          <w:rFonts w:hint="eastAsia"/>
        </w:rPr>
        <w:t>的占</w:t>
      </w:r>
      <w:r>
        <w:rPr>
          <w:rFonts w:hint="eastAsia"/>
        </w:rPr>
        <w:t>0</w:t>
      </w:r>
      <w:r>
        <w:rPr>
          <w:rFonts w:hint="eastAsia"/>
        </w:rPr>
        <w:t>，</w:t>
      </w:r>
      <w:r>
        <w:rPr>
          <w:rFonts w:hint="eastAsia"/>
        </w:rPr>
        <w:t>17</w:t>
      </w:r>
      <w:r>
        <w:rPr>
          <w:rFonts w:hint="eastAsia"/>
        </w:rPr>
        <w:t>系学生平均成绩为</w:t>
      </w:r>
      <w:r>
        <w:rPr>
          <w:rFonts w:hint="eastAsia"/>
        </w:rPr>
        <w:t>83.3</w:t>
      </w:r>
      <w:r>
        <w:rPr>
          <w:rFonts w:hint="eastAsia"/>
        </w:rPr>
        <w:t>分，成绩为</w:t>
      </w:r>
      <w:r>
        <w:rPr>
          <w:rFonts w:hint="eastAsia"/>
        </w:rPr>
        <w:t>A</w:t>
      </w:r>
      <w:r>
        <w:rPr>
          <w:rFonts w:hint="eastAsia"/>
        </w:rPr>
        <w:t>的占</w:t>
      </w:r>
      <w:r>
        <w:rPr>
          <w:rFonts w:hint="eastAsia"/>
        </w:rPr>
        <w:t>8%</w:t>
      </w:r>
      <w:r>
        <w:rPr>
          <w:rFonts w:hint="eastAsia"/>
        </w:rPr>
        <w:t>，成绩为</w:t>
      </w:r>
      <w:r>
        <w:rPr>
          <w:rFonts w:hint="eastAsia"/>
        </w:rPr>
        <w:t>B</w:t>
      </w:r>
      <w:r>
        <w:rPr>
          <w:rFonts w:hint="eastAsia"/>
        </w:rPr>
        <w:t>的占</w:t>
      </w:r>
      <w:r>
        <w:rPr>
          <w:rFonts w:hint="eastAsia"/>
        </w:rPr>
        <w:t>74%</w:t>
      </w:r>
      <w:r>
        <w:rPr>
          <w:rFonts w:hint="eastAsia"/>
        </w:rPr>
        <w:t>，成绩为</w:t>
      </w:r>
      <w:r>
        <w:rPr>
          <w:rFonts w:hint="eastAsia"/>
        </w:rPr>
        <w:t>E</w:t>
      </w:r>
      <w:r>
        <w:rPr>
          <w:rFonts w:hint="eastAsia"/>
        </w:rPr>
        <w:t>的占</w:t>
      </w:r>
      <w:r>
        <w:rPr>
          <w:rFonts w:hint="eastAsia"/>
        </w:rPr>
        <w:t>0.</w:t>
      </w:r>
      <w:commentRangeEnd w:id="300"/>
      <w:r>
        <w:commentReference w:id="300"/>
      </w:r>
    </w:p>
    <w:p w14:paraId="090D073F" w14:textId="77777777" w:rsidR="001E09C9" w:rsidRDefault="001E09C9" w:rsidP="001E09C9">
      <w:pPr>
        <w:pStyle w:val="2"/>
        <w:spacing w:before="156" w:after="156"/>
      </w:pPr>
      <w:bookmarkStart w:id="31" w:name="_Toc452026655"/>
      <w:commentRangeStart w:id="301"/>
      <w:r>
        <w:rPr>
          <w:rFonts w:hint="eastAsia"/>
        </w:rPr>
        <w:t>知识表示及结论（</w:t>
      </w:r>
      <w:r>
        <w:rPr>
          <w:rFonts w:hint="eastAsia"/>
        </w:rPr>
        <w:t>1000</w:t>
      </w:r>
      <w:r>
        <w:rPr>
          <w:rFonts w:hint="eastAsia"/>
        </w:rPr>
        <w:t>）</w:t>
      </w:r>
      <w:commentRangeEnd w:id="301"/>
      <w:r>
        <w:commentReference w:id="301"/>
      </w:r>
      <w:bookmarkEnd w:id="31"/>
    </w:p>
    <w:p w14:paraId="53DBA014" w14:textId="77777777" w:rsidR="001E09C9" w:rsidRDefault="001E09C9" w:rsidP="001E09C9">
      <w:pPr>
        <w:pStyle w:val="a0"/>
        <w:ind w:firstLine="360"/>
      </w:pPr>
      <w:commentRangeStart w:id="302"/>
      <w:r>
        <w:t>数据挖掘工作结束后</w:t>
      </w:r>
      <w:r>
        <w:rPr>
          <w:rFonts w:hint="eastAsia"/>
        </w:rPr>
        <w:t>，</w:t>
      </w:r>
      <w:r w:rsidR="007F15AE">
        <w:rPr>
          <w:rFonts w:hint="eastAsia"/>
        </w:rPr>
        <w:t>需要</w:t>
      </w:r>
      <w:r w:rsidR="007F15AE">
        <w:t>对数据进行知识表示</w:t>
      </w:r>
      <w:r>
        <w:rPr>
          <w:rFonts w:hint="eastAsia"/>
        </w:rPr>
        <w:t>，</w:t>
      </w:r>
      <w:r w:rsidR="007F15AE">
        <w:rPr>
          <w:rFonts w:hint="eastAsia"/>
        </w:rPr>
        <w:t>知识表示是使用可视化和知识表</w:t>
      </w:r>
      <w:r w:rsidR="007F15AE">
        <w:rPr>
          <w:rFonts w:hint="eastAsia"/>
        </w:rPr>
        <w:lastRenderedPageBreak/>
        <w:t>示技术，向用户提供挖掘到的信息，方便用户分析得出结论。</w:t>
      </w:r>
      <w:commentRangeEnd w:id="302"/>
      <w:r>
        <w:commentReference w:id="302"/>
      </w:r>
    </w:p>
    <w:p w14:paraId="2B98EED7" w14:textId="77777777" w:rsidR="007F15AE" w:rsidRDefault="001E09C9" w:rsidP="001E09C9">
      <w:pPr>
        <w:pStyle w:val="a0"/>
        <w:ind w:firstLine="360"/>
      </w:pPr>
      <w:commentRangeStart w:id="303"/>
      <w:r>
        <w:rPr>
          <w:rFonts w:hint="eastAsia"/>
        </w:rPr>
        <w:t>综合分析得到的结果用可视化的决策树表示如下图</w:t>
      </w:r>
      <w:commentRangeEnd w:id="303"/>
      <w:r>
        <w:commentReference w:id="303"/>
      </w:r>
    </w:p>
    <w:p w14:paraId="250F8433" w14:textId="77777777" w:rsidR="007F15AE" w:rsidRDefault="007F15AE" w:rsidP="001E09C9">
      <w:pPr>
        <w:pStyle w:val="a0"/>
        <w:ind w:firstLine="360"/>
      </w:pPr>
      <w:commentRangeStart w:id="304"/>
      <w:r>
        <w:rPr>
          <w:noProof/>
        </w:rPr>
        <w:drawing>
          <wp:inline distT="0" distB="0" distL="0" distR="0" wp14:anchorId="66994F8F" wp14:editId="228E097A">
            <wp:extent cx="5760085" cy="2875915"/>
            <wp:effectExtent l="0" t="0" r="0" b="63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ata.png"/>
                    <pic:cNvPicPr/>
                  </pic:nvPicPr>
                  <pic:blipFill>
                    <a:blip r:embed="rId35">
                      <a:extLst>
                        <a:ext uri="{28A0092B-C50C-407E-A947-70E740481C1C}">
                          <a14:useLocalDpi xmlns:a14="http://schemas.microsoft.com/office/drawing/2010/main" val="0"/>
                        </a:ext>
                      </a:extLst>
                    </a:blip>
                    <a:stretch>
                      <a:fillRect/>
                    </a:stretch>
                  </pic:blipFill>
                  <pic:spPr>
                    <a:xfrm>
                      <a:off x="0" y="0"/>
                      <a:ext cx="5760085" cy="2875915"/>
                    </a:xfrm>
                    <a:prstGeom prst="rect">
                      <a:avLst/>
                    </a:prstGeom>
                  </pic:spPr>
                </pic:pic>
              </a:graphicData>
            </a:graphic>
          </wp:inline>
        </w:drawing>
      </w:r>
      <w:commentRangeEnd w:id="304"/>
      <w:r>
        <w:commentReference w:id="304"/>
      </w:r>
    </w:p>
    <w:p w14:paraId="5F4F670D" w14:textId="77777777" w:rsidR="007F15AE" w:rsidRPr="00A74BC7" w:rsidRDefault="007F15AE" w:rsidP="00A74BC7">
      <w:pPr>
        <w:pStyle w:val="a0"/>
        <w:ind w:firstLine="315"/>
        <w:jc w:val="center"/>
        <w:rPr>
          <w:rFonts w:ascii="宋体" w:hAnsi="宋体"/>
          <w:sz w:val="21"/>
          <w:szCs w:val="21"/>
        </w:rPr>
      </w:pPr>
      <w:commentRangeStart w:id="305"/>
      <w:r w:rsidRPr="00A74BC7">
        <w:rPr>
          <w:rFonts w:ascii="宋体" w:hAnsi="宋体" w:hint="eastAsia"/>
          <w:sz w:val="21"/>
          <w:szCs w:val="21"/>
        </w:rPr>
        <w:t>图3.</w:t>
      </w:r>
      <w:r w:rsidR="00A74BC7" w:rsidRPr="00A74BC7">
        <w:rPr>
          <w:rFonts w:ascii="宋体" w:hAnsi="宋体" w:hint="eastAsia"/>
          <w:sz w:val="21"/>
          <w:szCs w:val="21"/>
        </w:rPr>
        <w:t>11</w:t>
      </w:r>
      <w:r w:rsidRPr="00A74BC7">
        <w:rPr>
          <w:rFonts w:ascii="宋体" w:hAnsi="宋体" w:hint="eastAsia"/>
          <w:sz w:val="21"/>
          <w:szCs w:val="21"/>
        </w:rPr>
        <w:t>决策树图</w:t>
      </w:r>
      <w:commentRangeEnd w:id="305"/>
      <w:r>
        <w:commentReference w:id="305"/>
      </w:r>
    </w:p>
    <w:p w14:paraId="0431455A" w14:textId="77777777" w:rsidR="002A09DE" w:rsidRDefault="007F15AE" w:rsidP="007F15AE">
      <w:pPr>
        <w:pStyle w:val="a0"/>
        <w:ind w:firstLine="360"/>
        <w:jc w:val="left"/>
      </w:pPr>
      <w:commentRangeStart w:id="306"/>
      <w:r>
        <w:t>上述决策树是上节综合分析中采用</w:t>
      </w:r>
      <w:r>
        <w:t>C</w:t>
      </w:r>
      <w:r>
        <w:rPr>
          <w:rFonts w:hint="eastAsia"/>
        </w:rPr>
        <w:t>4.5</w:t>
      </w:r>
      <w:r>
        <w:rPr>
          <w:rFonts w:hint="eastAsia"/>
        </w:rPr>
        <w:t>算法挖掘出的决策树的可视化</w:t>
      </w:r>
      <w:r w:rsidR="002A09DE">
        <w:rPr>
          <w:rFonts w:hint="eastAsia"/>
        </w:rPr>
        <w:t>图形</w:t>
      </w:r>
      <w:r>
        <w:rPr>
          <w:rFonts w:hint="eastAsia"/>
        </w:rPr>
        <w:t>表示，</w:t>
      </w:r>
      <w:r w:rsidR="002A09DE">
        <w:rPr>
          <w:rFonts w:hint="eastAsia"/>
        </w:rPr>
        <w:t>相比较文字而言，图形更能使我们发现一些明显的规律。</w:t>
      </w:r>
      <w:r w:rsidR="002A09DE">
        <w:rPr>
          <w:rFonts w:hint="eastAsia"/>
        </w:rPr>
        <w:t>C4.5</w:t>
      </w:r>
      <w:r w:rsidR="002A09DE">
        <w:rPr>
          <w:rFonts w:hint="eastAsia"/>
        </w:rPr>
        <w:t>算法进行决策树分支的依据是信息增益率，信息增益率反映的是该属性能反映类属性结果的程度，信息增益率越高，说明该属性越能反映出类属性，从另一方面来说，说明该属性与类属性的相关程度越高。从上图可以看出，课堂，实验成绩以及作业成绩对于学生成绩的影响程度依次递减。</w:t>
      </w:r>
      <w:commentRangeEnd w:id="306"/>
      <w:r>
        <w:commentReference w:id="306"/>
      </w:r>
    </w:p>
    <w:p w14:paraId="713E4930" w14:textId="77777777" w:rsidR="002A09DE" w:rsidRDefault="002A09DE" w:rsidP="007F15AE">
      <w:pPr>
        <w:pStyle w:val="a0"/>
        <w:ind w:firstLine="360"/>
        <w:jc w:val="left"/>
      </w:pPr>
      <w:commentRangeStart w:id="307"/>
      <w:r>
        <w:rPr>
          <w:rFonts w:hint="eastAsia"/>
        </w:rPr>
        <w:t>课堂成绩分析过程中，将分析结果可视化如下图所示：</w:t>
      </w:r>
      <w:commentRangeEnd w:id="307"/>
      <w:r>
        <w:commentReference w:id="307"/>
      </w:r>
    </w:p>
    <w:p w14:paraId="7D8A98D1" w14:textId="77777777" w:rsidR="002A09DE" w:rsidRDefault="00BF0D90" w:rsidP="007F15AE">
      <w:pPr>
        <w:pStyle w:val="a0"/>
        <w:ind w:firstLine="360"/>
        <w:jc w:val="left"/>
      </w:pPr>
      <w:commentRangeStart w:id="308"/>
      <w:r>
        <w:rPr>
          <w:rFonts w:hint="eastAsia"/>
          <w:noProof/>
        </w:rPr>
        <w:drawing>
          <wp:inline distT="0" distB="0" distL="0" distR="0" wp14:anchorId="3E0E4FB5" wp14:editId="4614AA0C">
            <wp:extent cx="5543325" cy="2706624"/>
            <wp:effectExtent l="0" t="0" r="635"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ata.png"/>
                    <pic:cNvPicPr/>
                  </pic:nvPicPr>
                  <pic:blipFill>
                    <a:blip r:embed="rId36">
                      <a:extLst>
                        <a:ext uri="{28A0092B-C50C-407E-A947-70E740481C1C}">
                          <a14:useLocalDpi xmlns:a14="http://schemas.microsoft.com/office/drawing/2010/main" val="0"/>
                        </a:ext>
                      </a:extLst>
                    </a:blip>
                    <a:stretch>
                      <a:fillRect/>
                    </a:stretch>
                  </pic:blipFill>
                  <pic:spPr>
                    <a:xfrm>
                      <a:off x="0" y="0"/>
                      <a:ext cx="5543550" cy="2706734"/>
                    </a:xfrm>
                    <a:prstGeom prst="rect">
                      <a:avLst/>
                    </a:prstGeom>
                  </pic:spPr>
                </pic:pic>
              </a:graphicData>
            </a:graphic>
          </wp:inline>
        </w:drawing>
      </w:r>
      <w:commentRangeEnd w:id="308"/>
      <w:r>
        <w:commentReference w:id="308"/>
      </w:r>
    </w:p>
    <w:p w14:paraId="491576CC" w14:textId="77777777" w:rsidR="002A09DE" w:rsidRPr="00A74BC7" w:rsidRDefault="002A09DE" w:rsidP="00A74BC7">
      <w:pPr>
        <w:pStyle w:val="a0"/>
        <w:ind w:firstLine="315"/>
        <w:jc w:val="center"/>
        <w:rPr>
          <w:rFonts w:ascii="宋体" w:hAnsi="宋体"/>
          <w:sz w:val="21"/>
          <w:szCs w:val="21"/>
        </w:rPr>
      </w:pPr>
      <w:commentRangeStart w:id="309"/>
      <w:r w:rsidRPr="00A74BC7">
        <w:rPr>
          <w:rFonts w:ascii="宋体" w:hAnsi="宋体" w:hint="eastAsia"/>
          <w:sz w:val="21"/>
          <w:szCs w:val="21"/>
        </w:rPr>
        <w:t>图3.</w:t>
      </w:r>
      <w:r w:rsidR="00A74BC7" w:rsidRPr="00A74BC7">
        <w:rPr>
          <w:rFonts w:ascii="宋体" w:hAnsi="宋体" w:hint="eastAsia"/>
          <w:sz w:val="21"/>
          <w:szCs w:val="21"/>
        </w:rPr>
        <w:t>12</w:t>
      </w:r>
      <w:r w:rsidRPr="00A74BC7">
        <w:rPr>
          <w:rFonts w:ascii="宋体" w:hAnsi="宋体" w:hint="eastAsia"/>
          <w:sz w:val="21"/>
          <w:szCs w:val="21"/>
        </w:rPr>
        <w:t>课堂成绩</w:t>
      </w:r>
      <w:commentRangeEnd w:id="309"/>
      <w:r>
        <w:commentReference w:id="309"/>
      </w:r>
    </w:p>
    <w:p w14:paraId="577B471A" w14:textId="77777777" w:rsidR="000D649A" w:rsidRDefault="002A09DE" w:rsidP="00BF0D90">
      <w:pPr>
        <w:pStyle w:val="a0"/>
        <w:ind w:firstLine="360"/>
        <w:jc w:val="left"/>
      </w:pPr>
      <w:commentRangeStart w:id="310"/>
      <w:r>
        <w:lastRenderedPageBreak/>
        <w:t>该可视化图形为散点图</w:t>
      </w:r>
      <w:r w:rsidR="00BF0D90">
        <w:rPr>
          <w:rFonts w:hint="eastAsia"/>
        </w:rPr>
        <w:t>，横坐标是学生的课堂成绩，纵坐标是学生的总成绩等级，从散点图中可以看出，学生课堂成绩为</w:t>
      </w:r>
      <w:r w:rsidR="00BF0D90">
        <w:rPr>
          <w:rFonts w:hint="eastAsia"/>
        </w:rPr>
        <w:t>9</w:t>
      </w:r>
      <w:r w:rsidR="00BF0D90">
        <w:rPr>
          <w:rFonts w:hint="eastAsia"/>
        </w:rPr>
        <w:t>分和</w:t>
      </w:r>
      <w:r w:rsidR="00BF0D90">
        <w:rPr>
          <w:rFonts w:hint="eastAsia"/>
        </w:rPr>
        <w:t>10</w:t>
      </w:r>
      <w:r w:rsidR="00BF0D90">
        <w:rPr>
          <w:rFonts w:hint="eastAsia"/>
        </w:rPr>
        <w:t>分的学生中</w:t>
      </w:r>
      <w:r w:rsidR="00BF0D90">
        <w:rPr>
          <w:rFonts w:hint="eastAsia"/>
        </w:rPr>
        <w:t>99%</w:t>
      </w:r>
      <w:r w:rsidR="00BF0D90">
        <w:rPr>
          <w:rFonts w:hint="eastAsia"/>
        </w:rPr>
        <w:t>的学生总成绩为</w:t>
      </w:r>
      <w:r w:rsidR="00BF0D90">
        <w:rPr>
          <w:rFonts w:hint="eastAsia"/>
        </w:rPr>
        <w:t>A</w:t>
      </w:r>
      <w:r w:rsidR="00BF0D90">
        <w:rPr>
          <w:rFonts w:hint="eastAsia"/>
        </w:rPr>
        <w:t>和</w:t>
      </w:r>
      <w:r w:rsidR="00BF0D90">
        <w:rPr>
          <w:rFonts w:hint="eastAsia"/>
        </w:rPr>
        <w:t>B</w:t>
      </w:r>
      <w:r w:rsidR="00BF0D90">
        <w:rPr>
          <w:rFonts w:hint="eastAsia"/>
        </w:rPr>
        <w:t>，总成绩等级为</w:t>
      </w:r>
      <w:r w:rsidR="00BF0D90">
        <w:rPr>
          <w:rFonts w:hint="eastAsia"/>
        </w:rPr>
        <w:t>E</w:t>
      </w:r>
      <w:r w:rsidR="00BF0D90">
        <w:rPr>
          <w:rFonts w:hint="eastAsia"/>
        </w:rPr>
        <w:t>的学生课堂成绩都低于</w:t>
      </w:r>
      <w:r w:rsidR="00BF0D90">
        <w:rPr>
          <w:rFonts w:hint="eastAsia"/>
        </w:rPr>
        <w:t>5</w:t>
      </w:r>
      <w:r w:rsidR="00BF0D90">
        <w:rPr>
          <w:rFonts w:hint="eastAsia"/>
        </w:rPr>
        <w:t>分，从散点图中可以看出，学生课堂成绩和总成绩基本成线性相关关系，课堂成绩为</w:t>
      </w:r>
      <w:r w:rsidR="00BF0D90">
        <w:rPr>
          <w:rFonts w:hint="eastAsia"/>
        </w:rPr>
        <w:t>0</w:t>
      </w:r>
      <w:r w:rsidR="00BF0D90">
        <w:rPr>
          <w:rFonts w:hint="eastAsia"/>
        </w:rPr>
        <w:t>分的学生成绩大多在</w:t>
      </w:r>
      <w:r w:rsidR="00BF0D90">
        <w:rPr>
          <w:rFonts w:hint="eastAsia"/>
        </w:rPr>
        <w:t>C</w:t>
      </w:r>
      <w:r w:rsidR="00C25B79">
        <w:rPr>
          <w:rFonts w:hint="eastAsia"/>
        </w:rPr>
        <w:t>（包含</w:t>
      </w:r>
      <w:r w:rsidR="00C25B79">
        <w:rPr>
          <w:rFonts w:hint="eastAsia"/>
        </w:rPr>
        <w:t>C</w:t>
      </w:r>
      <w:r w:rsidR="00C25B79">
        <w:rPr>
          <w:rFonts w:hint="eastAsia"/>
        </w:rPr>
        <w:t>）</w:t>
      </w:r>
      <w:r w:rsidR="00BF0D90">
        <w:rPr>
          <w:rFonts w:hint="eastAsia"/>
        </w:rPr>
        <w:t>以下，低于</w:t>
      </w:r>
      <w:r w:rsidR="00BF0D90">
        <w:rPr>
          <w:rFonts w:hint="eastAsia"/>
        </w:rPr>
        <w:t>8</w:t>
      </w:r>
      <w:r w:rsidR="00BF0D90">
        <w:rPr>
          <w:rFonts w:hint="eastAsia"/>
        </w:rPr>
        <w:t>分的学生成绩大多在</w:t>
      </w:r>
      <w:r w:rsidR="00BF0D90">
        <w:rPr>
          <w:rFonts w:hint="eastAsia"/>
        </w:rPr>
        <w:t>B</w:t>
      </w:r>
      <w:r w:rsidR="00C25B79">
        <w:rPr>
          <w:rFonts w:hint="eastAsia"/>
        </w:rPr>
        <w:t>（包含</w:t>
      </w:r>
      <w:r w:rsidR="00C25B79">
        <w:rPr>
          <w:rFonts w:hint="eastAsia"/>
        </w:rPr>
        <w:t>B</w:t>
      </w:r>
      <w:r w:rsidR="00C25B79">
        <w:rPr>
          <w:rFonts w:hint="eastAsia"/>
        </w:rPr>
        <w:t>）以下，课堂成绩在</w:t>
      </w:r>
      <w:r w:rsidR="00C25B79">
        <w:rPr>
          <w:rFonts w:hint="eastAsia"/>
        </w:rPr>
        <w:t>8</w:t>
      </w:r>
      <w:r w:rsidR="00C25B79">
        <w:rPr>
          <w:rFonts w:hint="eastAsia"/>
        </w:rPr>
        <w:t>分以上的，学生成绩大多在</w:t>
      </w:r>
      <w:r w:rsidR="00C25B79">
        <w:rPr>
          <w:rFonts w:hint="eastAsia"/>
        </w:rPr>
        <w:t>B</w:t>
      </w:r>
      <w:r w:rsidR="00C25B79">
        <w:rPr>
          <w:rFonts w:hint="eastAsia"/>
        </w:rPr>
        <w:t>以上。</w:t>
      </w:r>
      <w:r w:rsidR="00BF0D90">
        <w:t xml:space="preserve"> </w:t>
      </w:r>
      <w:commentRangeEnd w:id="310"/>
      <w:r>
        <w:commentReference w:id="310"/>
      </w:r>
    </w:p>
    <w:p w14:paraId="2F6385DD" w14:textId="77777777" w:rsidR="000D649A" w:rsidRDefault="000D649A" w:rsidP="00BF0D90">
      <w:pPr>
        <w:pStyle w:val="a0"/>
        <w:ind w:firstLine="360"/>
        <w:jc w:val="left"/>
      </w:pPr>
      <w:commentRangeStart w:id="311"/>
      <w:r>
        <w:rPr>
          <w:rFonts w:hint="eastAsia"/>
        </w:rPr>
        <w:t>实验成绩的决策树可视化图形表示如下图：</w:t>
      </w:r>
      <w:commentRangeEnd w:id="311"/>
      <w:r>
        <w:commentReference w:id="311"/>
      </w:r>
    </w:p>
    <w:p w14:paraId="18134BD3" w14:textId="77777777" w:rsidR="000D649A" w:rsidRDefault="000D649A" w:rsidP="000D649A">
      <w:pPr>
        <w:pStyle w:val="a0"/>
        <w:ind w:firstLine="360"/>
        <w:jc w:val="left"/>
      </w:pPr>
      <w:commentRangeStart w:id="312"/>
      <w:r>
        <w:rPr>
          <w:noProof/>
        </w:rPr>
        <w:drawing>
          <wp:inline distT="0" distB="0" distL="0" distR="0" wp14:anchorId="21CC594A" wp14:editId="378A37F0">
            <wp:extent cx="5757062" cy="2816352"/>
            <wp:effectExtent l="0" t="0" r="0" b="3175"/>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ata.png"/>
                    <pic:cNvPicPr/>
                  </pic:nvPicPr>
                  <pic:blipFill>
                    <a:blip r:embed="rId37">
                      <a:extLst>
                        <a:ext uri="{28A0092B-C50C-407E-A947-70E740481C1C}">
                          <a14:useLocalDpi xmlns:a14="http://schemas.microsoft.com/office/drawing/2010/main" val="0"/>
                        </a:ext>
                      </a:extLst>
                    </a:blip>
                    <a:stretch>
                      <a:fillRect/>
                    </a:stretch>
                  </pic:blipFill>
                  <pic:spPr>
                    <a:xfrm>
                      <a:off x="0" y="0"/>
                      <a:ext cx="5760085" cy="2817831"/>
                    </a:xfrm>
                    <a:prstGeom prst="rect">
                      <a:avLst/>
                    </a:prstGeom>
                  </pic:spPr>
                </pic:pic>
              </a:graphicData>
            </a:graphic>
          </wp:inline>
        </w:drawing>
      </w:r>
      <w:commentRangeEnd w:id="312"/>
      <w:r>
        <w:commentReference w:id="312"/>
      </w:r>
    </w:p>
    <w:p w14:paraId="37509DA4" w14:textId="77777777" w:rsidR="000D649A" w:rsidRPr="00A74BC7" w:rsidRDefault="000D649A" w:rsidP="00A74BC7">
      <w:pPr>
        <w:pStyle w:val="a0"/>
        <w:ind w:firstLine="315"/>
        <w:jc w:val="center"/>
        <w:rPr>
          <w:rFonts w:ascii="宋体" w:hAnsi="宋体"/>
          <w:sz w:val="21"/>
          <w:szCs w:val="21"/>
        </w:rPr>
      </w:pPr>
      <w:commentRangeStart w:id="313"/>
      <w:r w:rsidRPr="00A74BC7">
        <w:rPr>
          <w:rFonts w:ascii="宋体" w:hAnsi="宋体" w:hint="eastAsia"/>
          <w:sz w:val="21"/>
          <w:szCs w:val="21"/>
        </w:rPr>
        <w:t>图3.</w:t>
      </w:r>
      <w:r w:rsidR="00A74BC7" w:rsidRPr="00A74BC7">
        <w:rPr>
          <w:rFonts w:ascii="宋体" w:hAnsi="宋体" w:hint="eastAsia"/>
          <w:sz w:val="21"/>
          <w:szCs w:val="21"/>
        </w:rPr>
        <w:t>13</w:t>
      </w:r>
      <w:r w:rsidRPr="00A74BC7">
        <w:rPr>
          <w:rFonts w:ascii="宋体" w:hAnsi="宋体" w:hint="eastAsia"/>
          <w:sz w:val="21"/>
          <w:szCs w:val="21"/>
        </w:rPr>
        <w:t>实验成绩</w:t>
      </w:r>
      <w:commentRangeEnd w:id="313"/>
      <w:r>
        <w:commentReference w:id="313"/>
      </w:r>
    </w:p>
    <w:p w14:paraId="2ABC7B10" w14:textId="77777777" w:rsidR="007D728E" w:rsidRDefault="000D649A" w:rsidP="000D649A">
      <w:pPr>
        <w:pStyle w:val="a0"/>
        <w:ind w:firstLine="360"/>
        <w:jc w:val="left"/>
      </w:pPr>
      <w:commentRangeStart w:id="314"/>
      <w:r>
        <w:rPr>
          <w:rFonts w:hint="eastAsia"/>
        </w:rPr>
        <w:t>上图反映了学生</w:t>
      </w:r>
      <w:r>
        <w:rPr>
          <w:rFonts w:hint="eastAsia"/>
        </w:rPr>
        <w:t>8</w:t>
      </w:r>
      <w:r>
        <w:rPr>
          <w:rFonts w:hint="eastAsia"/>
        </w:rPr>
        <w:t>次实验成绩与总成绩的相关程度，从图中可以看出，实验</w:t>
      </w:r>
      <w:r>
        <w:rPr>
          <w:rFonts w:hint="eastAsia"/>
        </w:rPr>
        <w:t>8</w:t>
      </w:r>
      <w:r>
        <w:rPr>
          <w:rFonts w:hint="eastAsia"/>
        </w:rPr>
        <w:t>对学生成绩的影响最大，实验</w:t>
      </w:r>
      <w:r>
        <w:rPr>
          <w:rFonts w:hint="eastAsia"/>
        </w:rPr>
        <w:t>6</w:t>
      </w:r>
      <w:r>
        <w:rPr>
          <w:rFonts w:hint="eastAsia"/>
        </w:rPr>
        <w:t>其次，实验</w:t>
      </w:r>
      <w:r>
        <w:rPr>
          <w:rFonts w:hint="eastAsia"/>
        </w:rPr>
        <w:t>3</w:t>
      </w:r>
      <w:r>
        <w:rPr>
          <w:rFonts w:hint="eastAsia"/>
        </w:rPr>
        <w:t>和实验</w:t>
      </w:r>
      <w:r>
        <w:rPr>
          <w:rFonts w:hint="eastAsia"/>
        </w:rPr>
        <w:t>2</w:t>
      </w:r>
      <w:r>
        <w:rPr>
          <w:rFonts w:hint="eastAsia"/>
        </w:rPr>
        <w:t>影响较小，而其他的实验</w:t>
      </w:r>
      <w:r>
        <w:rPr>
          <w:rFonts w:hint="eastAsia"/>
        </w:rPr>
        <w:t>1</w:t>
      </w:r>
      <w:r>
        <w:rPr>
          <w:rFonts w:hint="eastAsia"/>
        </w:rPr>
        <w:t>，实验</w:t>
      </w:r>
      <w:r>
        <w:rPr>
          <w:rFonts w:hint="eastAsia"/>
        </w:rPr>
        <w:t>4</w:t>
      </w:r>
      <w:r>
        <w:rPr>
          <w:rFonts w:hint="eastAsia"/>
        </w:rPr>
        <w:t>，实验</w:t>
      </w:r>
      <w:r>
        <w:rPr>
          <w:rFonts w:hint="eastAsia"/>
        </w:rPr>
        <w:t>5</w:t>
      </w:r>
      <w:r>
        <w:rPr>
          <w:rFonts w:hint="eastAsia"/>
        </w:rPr>
        <w:t>，实验</w:t>
      </w:r>
      <w:r>
        <w:rPr>
          <w:rFonts w:hint="eastAsia"/>
        </w:rPr>
        <w:t>7</w:t>
      </w:r>
      <w:r>
        <w:rPr>
          <w:rFonts w:hint="eastAsia"/>
        </w:rPr>
        <w:t>与学生总成绩的相关程度最小。其中，由于实验</w:t>
      </w:r>
      <w:r>
        <w:rPr>
          <w:rFonts w:hint="eastAsia"/>
        </w:rPr>
        <w:t>8</w:t>
      </w:r>
      <w:r>
        <w:rPr>
          <w:rFonts w:hint="eastAsia"/>
        </w:rPr>
        <w:t>成绩在总成绩占比比较大，因此影响最大与此有部分关系，但是其他七次实验所占的比重都是相同的，不过与成绩的相关程度却不一样，因此，可以认为，实验</w:t>
      </w:r>
      <w:r>
        <w:rPr>
          <w:rFonts w:hint="eastAsia"/>
        </w:rPr>
        <w:t>8</w:t>
      </w:r>
      <w:r>
        <w:rPr>
          <w:rFonts w:hint="eastAsia"/>
        </w:rPr>
        <w:t>，实验</w:t>
      </w:r>
      <w:r>
        <w:rPr>
          <w:rFonts w:hint="eastAsia"/>
        </w:rPr>
        <w:t>6</w:t>
      </w:r>
      <w:r>
        <w:rPr>
          <w:rFonts w:hint="eastAsia"/>
        </w:rPr>
        <w:t>，实验</w:t>
      </w:r>
      <w:r>
        <w:rPr>
          <w:rFonts w:hint="eastAsia"/>
        </w:rPr>
        <w:t>3</w:t>
      </w:r>
      <w:r>
        <w:rPr>
          <w:rFonts w:hint="eastAsia"/>
        </w:rPr>
        <w:t>，实验</w:t>
      </w:r>
      <w:r>
        <w:rPr>
          <w:rFonts w:hint="eastAsia"/>
        </w:rPr>
        <w:t>2</w:t>
      </w:r>
      <w:r>
        <w:rPr>
          <w:rFonts w:hint="eastAsia"/>
        </w:rPr>
        <w:t>更能反映出学生对于这门课程的掌握程度，实验</w:t>
      </w:r>
      <w:r>
        <w:rPr>
          <w:rFonts w:hint="eastAsia"/>
        </w:rPr>
        <w:t>1</w:t>
      </w:r>
      <w:r>
        <w:rPr>
          <w:rFonts w:hint="eastAsia"/>
        </w:rPr>
        <w:t>，实验</w:t>
      </w:r>
      <w:r>
        <w:rPr>
          <w:rFonts w:hint="eastAsia"/>
        </w:rPr>
        <w:t>4</w:t>
      </w:r>
      <w:r>
        <w:rPr>
          <w:rFonts w:hint="eastAsia"/>
        </w:rPr>
        <w:t>，实验</w:t>
      </w:r>
      <w:r>
        <w:rPr>
          <w:rFonts w:hint="eastAsia"/>
        </w:rPr>
        <w:t>5</w:t>
      </w:r>
      <w:r>
        <w:rPr>
          <w:rFonts w:hint="eastAsia"/>
        </w:rPr>
        <w:t>，实验</w:t>
      </w:r>
      <w:r>
        <w:rPr>
          <w:rFonts w:hint="eastAsia"/>
        </w:rPr>
        <w:t>7</w:t>
      </w:r>
      <w:r>
        <w:rPr>
          <w:rFonts w:hint="eastAsia"/>
        </w:rPr>
        <w:t>可能在内容设计上不太合理，例如，在分析过程中发现，实验</w:t>
      </w:r>
      <w:r>
        <w:rPr>
          <w:rFonts w:hint="eastAsia"/>
        </w:rPr>
        <w:t>1</w:t>
      </w:r>
      <w:r>
        <w:rPr>
          <w:rFonts w:hint="eastAsia"/>
        </w:rPr>
        <w:t>学生的成绩全部在</w:t>
      </w:r>
      <w:r>
        <w:rPr>
          <w:rFonts w:hint="eastAsia"/>
        </w:rPr>
        <w:t>90</w:t>
      </w:r>
      <w:r>
        <w:rPr>
          <w:rFonts w:hint="eastAsia"/>
        </w:rPr>
        <w:t>分以上，说明实验</w:t>
      </w:r>
      <w:r>
        <w:rPr>
          <w:rFonts w:hint="eastAsia"/>
        </w:rPr>
        <w:t>1</w:t>
      </w:r>
      <w:r>
        <w:rPr>
          <w:rFonts w:hint="eastAsia"/>
        </w:rPr>
        <w:t>的难度设计不合理，</w:t>
      </w:r>
      <w:r w:rsidR="007D728E">
        <w:rPr>
          <w:rFonts w:hint="eastAsia"/>
        </w:rPr>
        <w:t>在下次上机实验时，老师可以根据分析结果相应的调整一下实验内容，尽量使每次实验课程都能够与教学内容更紧密的联系在一起。</w:t>
      </w:r>
      <w:commentRangeEnd w:id="314"/>
      <w:r>
        <w:commentReference w:id="314"/>
      </w:r>
    </w:p>
    <w:p w14:paraId="1BC9F087" w14:textId="77777777" w:rsidR="007D728E" w:rsidRDefault="007D728E" w:rsidP="000D649A">
      <w:pPr>
        <w:pStyle w:val="a0"/>
        <w:ind w:firstLine="360"/>
        <w:jc w:val="left"/>
      </w:pPr>
      <w:commentRangeStart w:id="315"/>
      <w:r>
        <w:rPr>
          <w:rFonts w:hint="eastAsia"/>
        </w:rPr>
        <w:t>院系分析使用的是数理统计分析方法，在数据挖掘过程中，展示的是单个院系的学生成绩分布情况，这样对比起来的效果不是很明显，在知识表示阶段，本文采用了将学</w:t>
      </w:r>
      <w:r>
        <w:rPr>
          <w:rFonts w:hint="eastAsia"/>
        </w:rPr>
        <w:lastRenderedPageBreak/>
        <w:t>生院系信息放在一张图表上表示出来，得到的效果十分明显，如下图所示：</w:t>
      </w:r>
      <w:commentRangeEnd w:id="315"/>
      <w:r>
        <w:commentReference w:id="315"/>
      </w:r>
    </w:p>
    <w:p w14:paraId="2D1D2B1C" w14:textId="77777777" w:rsidR="007D728E" w:rsidRDefault="007D728E" w:rsidP="000D649A">
      <w:pPr>
        <w:pStyle w:val="a0"/>
        <w:ind w:firstLine="360"/>
        <w:jc w:val="left"/>
      </w:pPr>
      <w:commentRangeStart w:id="316"/>
      <w:r>
        <w:rPr>
          <w:rFonts w:hint="eastAsia"/>
          <w:noProof/>
        </w:rPr>
        <w:drawing>
          <wp:inline distT="0" distB="0" distL="0" distR="0" wp14:anchorId="4C90B3AD" wp14:editId="6649C43E">
            <wp:extent cx="5757062" cy="3240633"/>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ata.png"/>
                    <pic:cNvPicPr/>
                  </pic:nvPicPr>
                  <pic:blipFill>
                    <a:blip r:embed="rId38">
                      <a:extLst>
                        <a:ext uri="{28A0092B-C50C-407E-A947-70E740481C1C}">
                          <a14:useLocalDpi xmlns:a14="http://schemas.microsoft.com/office/drawing/2010/main" val="0"/>
                        </a:ext>
                      </a:extLst>
                    </a:blip>
                    <a:stretch>
                      <a:fillRect/>
                    </a:stretch>
                  </pic:blipFill>
                  <pic:spPr>
                    <a:xfrm>
                      <a:off x="0" y="0"/>
                      <a:ext cx="5760085" cy="3242335"/>
                    </a:xfrm>
                    <a:prstGeom prst="rect">
                      <a:avLst/>
                    </a:prstGeom>
                  </pic:spPr>
                </pic:pic>
              </a:graphicData>
            </a:graphic>
          </wp:inline>
        </w:drawing>
      </w:r>
      <w:commentRangeEnd w:id="316"/>
      <w:r>
        <w:commentReference w:id="316"/>
      </w:r>
    </w:p>
    <w:p w14:paraId="530B9043" w14:textId="77777777" w:rsidR="008A3BB5" w:rsidRDefault="008A3BB5" w:rsidP="008A3BB5">
      <w:pPr>
        <w:pStyle w:val="a0"/>
        <w:keepNext/>
        <w:ind w:firstLine="360"/>
        <w:jc w:val="left"/>
      </w:pPr>
      <w:commentRangeStart w:id="317"/>
      <w:r>
        <w:rPr>
          <w:noProof/>
        </w:rPr>
        <w:drawing>
          <wp:inline distT="0" distB="0" distL="0" distR="0" wp14:anchorId="36FA7AE8" wp14:editId="4249DDD7">
            <wp:extent cx="5486400" cy="3694430"/>
            <wp:effectExtent l="0" t="0" r="0" b="127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5486400" cy="3694430"/>
                    </a:xfrm>
                    <a:prstGeom prst="rect">
                      <a:avLst/>
                    </a:prstGeom>
                  </pic:spPr>
                </pic:pic>
              </a:graphicData>
            </a:graphic>
          </wp:inline>
        </w:drawing>
      </w:r>
      <w:commentRangeEnd w:id="317"/>
      <w:r>
        <w:commentReference w:id="317"/>
      </w:r>
    </w:p>
    <w:p w14:paraId="7DAA31ED" w14:textId="77777777" w:rsidR="008A3BB5" w:rsidRPr="00A74BC7" w:rsidRDefault="008A3BB5" w:rsidP="00A74BC7">
      <w:pPr>
        <w:pStyle w:val="a0"/>
        <w:keepNext/>
        <w:ind w:firstLine="315"/>
        <w:jc w:val="center"/>
        <w:rPr>
          <w:rFonts w:ascii="宋体" w:hAnsi="宋体"/>
          <w:sz w:val="21"/>
          <w:szCs w:val="21"/>
        </w:rPr>
      </w:pPr>
      <w:commentRangeStart w:id="318"/>
      <w:r w:rsidRPr="00A74BC7">
        <w:rPr>
          <w:rFonts w:ascii="宋体" w:hAnsi="宋体" w:hint="eastAsia"/>
          <w:sz w:val="21"/>
          <w:szCs w:val="21"/>
        </w:rPr>
        <w:t>图3.</w:t>
      </w:r>
      <w:r w:rsidR="00A74BC7" w:rsidRPr="00A74BC7">
        <w:rPr>
          <w:rFonts w:ascii="宋体" w:hAnsi="宋体" w:hint="eastAsia"/>
          <w:sz w:val="21"/>
          <w:szCs w:val="21"/>
        </w:rPr>
        <w:t>14</w:t>
      </w:r>
      <w:r w:rsidRPr="00A74BC7">
        <w:rPr>
          <w:rFonts w:ascii="宋体" w:hAnsi="宋体" w:hint="eastAsia"/>
          <w:sz w:val="21"/>
          <w:szCs w:val="21"/>
        </w:rPr>
        <w:t>院系分析</w:t>
      </w:r>
      <w:commentRangeEnd w:id="318"/>
      <w:r>
        <w:commentReference w:id="318"/>
      </w:r>
    </w:p>
    <w:p w14:paraId="054A5E44" w14:textId="77777777" w:rsidR="009E3295" w:rsidRDefault="008A3BB5" w:rsidP="00470CD8">
      <w:pPr>
        <w:pStyle w:val="a0"/>
        <w:ind w:firstLineChars="62" w:firstLine="149"/>
      </w:pPr>
      <w:commentRangeStart w:id="319"/>
      <w:r>
        <w:rPr>
          <w:rFonts w:hint="eastAsia"/>
        </w:rPr>
        <w:t>上述折线图中，红色表示学生成绩为</w:t>
      </w:r>
      <w:r>
        <w:rPr>
          <w:rFonts w:hint="eastAsia"/>
        </w:rPr>
        <w:t>A</w:t>
      </w:r>
      <w:r>
        <w:rPr>
          <w:rFonts w:hint="eastAsia"/>
        </w:rPr>
        <w:t>的人数占该院系总人数百分比，蓝色表示学生成绩为</w:t>
      </w:r>
      <w:r>
        <w:rPr>
          <w:rFonts w:hint="eastAsia"/>
        </w:rPr>
        <w:t>A</w:t>
      </w:r>
      <w:r>
        <w:rPr>
          <w:rFonts w:hint="eastAsia"/>
        </w:rPr>
        <w:t>和</w:t>
      </w:r>
      <w:r>
        <w:rPr>
          <w:rFonts w:hint="eastAsia"/>
        </w:rPr>
        <w:t>B</w:t>
      </w:r>
      <w:r>
        <w:rPr>
          <w:rFonts w:hint="eastAsia"/>
        </w:rPr>
        <w:t>的人数占该院系总人数的百分比，</w:t>
      </w:r>
      <w:r w:rsidR="00470CD8">
        <w:rPr>
          <w:rFonts w:hint="eastAsia"/>
        </w:rPr>
        <w:t>绿色表示学生成绩为</w:t>
      </w:r>
      <w:r w:rsidR="00470CD8">
        <w:rPr>
          <w:rFonts w:hint="eastAsia"/>
        </w:rPr>
        <w:t>A,B</w:t>
      </w:r>
      <w:r w:rsidR="00470CD8">
        <w:rPr>
          <w:rFonts w:hint="eastAsia"/>
        </w:rPr>
        <w:t>和</w:t>
      </w:r>
      <w:r w:rsidR="00470CD8">
        <w:rPr>
          <w:rFonts w:hint="eastAsia"/>
        </w:rPr>
        <w:t>C</w:t>
      </w:r>
      <w:r w:rsidR="00470CD8">
        <w:rPr>
          <w:rFonts w:hint="eastAsia"/>
        </w:rPr>
        <w:t>的人数占该院系总人数的百分比，黄色表示学生成绩为</w:t>
      </w:r>
      <w:r w:rsidR="00470CD8">
        <w:rPr>
          <w:rFonts w:hint="eastAsia"/>
        </w:rPr>
        <w:t>A</w:t>
      </w:r>
      <w:r w:rsidR="00470CD8">
        <w:rPr>
          <w:rFonts w:hint="eastAsia"/>
        </w:rPr>
        <w:t>，</w:t>
      </w:r>
      <w:r w:rsidR="00470CD8">
        <w:rPr>
          <w:rFonts w:hint="eastAsia"/>
        </w:rPr>
        <w:t>B</w:t>
      </w:r>
      <w:r w:rsidR="00470CD8">
        <w:rPr>
          <w:rFonts w:hint="eastAsia"/>
        </w:rPr>
        <w:t>，</w:t>
      </w:r>
      <w:r w:rsidR="00470CD8">
        <w:rPr>
          <w:rFonts w:hint="eastAsia"/>
        </w:rPr>
        <w:t>C</w:t>
      </w:r>
      <w:r w:rsidR="00470CD8">
        <w:rPr>
          <w:rFonts w:hint="eastAsia"/>
        </w:rPr>
        <w:t>和</w:t>
      </w:r>
      <w:r w:rsidR="00470CD8">
        <w:rPr>
          <w:rFonts w:hint="eastAsia"/>
        </w:rPr>
        <w:t>D</w:t>
      </w:r>
      <w:r w:rsidR="00470CD8">
        <w:rPr>
          <w:rFonts w:hint="eastAsia"/>
        </w:rPr>
        <w:t>的人数占该院系总人数</w:t>
      </w:r>
      <w:r w:rsidR="00470CD8">
        <w:rPr>
          <w:rFonts w:hint="eastAsia"/>
        </w:rPr>
        <w:lastRenderedPageBreak/>
        <w:t>的百分比，紫色表示学生成绩为</w:t>
      </w:r>
      <w:r w:rsidR="00470CD8">
        <w:rPr>
          <w:rFonts w:hint="eastAsia"/>
        </w:rPr>
        <w:t>E</w:t>
      </w:r>
      <w:r w:rsidR="00470CD8">
        <w:rPr>
          <w:rFonts w:hint="eastAsia"/>
        </w:rPr>
        <w:t>的人数占该院系总人数的百分比，从折线图可以看出，</w:t>
      </w:r>
      <w:r w:rsidR="00470CD8">
        <w:rPr>
          <w:rFonts w:hint="eastAsia"/>
        </w:rPr>
        <w:t>14</w:t>
      </w:r>
      <w:r w:rsidR="00470CD8">
        <w:rPr>
          <w:rFonts w:hint="eastAsia"/>
        </w:rPr>
        <w:t>系学生成绩在所有系中是最好的，</w:t>
      </w:r>
      <w:r w:rsidR="00470CD8">
        <w:rPr>
          <w:rFonts w:hint="eastAsia"/>
        </w:rPr>
        <w:t>4</w:t>
      </w:r>
      <w:r w:rsidR="00470CD8">
        <w:rPr>
          <w:rFonts w:hint="eastAsia"/>
        </w:rPr>
        <w:t>系学生成绩在所有系中是最差的。从条形图可以看出，</w:t>
      </w:r>
      <w:r w:rsidR="00470CD8">
        <w:rPr>
          <w:rFonts w:hint="eastAsia"/>
        </w:rPr>
        <w:t>4</w:t>
      </w:r>
      <w:r w:rsidR="00470CD8">
        <w:rPr>
          <w:rFonts w:hint="eastAsia"/>
        </w:rPr>
        <w:t>系，</w:t>
      </w:r>
      <w:r w:rsidR="00470CD8">
        <w:rPr>
          <w:rFonts w:hint="eastAsia"/>
        </w:rPr>
        <w:t>14</w:t>
      </w:r>
      <w:r w:rsidR="00470CD8">
        <w:rPr>
          <w:rFonts w:hint="eastAsia"/>
        </w:rPr>
        <w:t>系，</w:t>
      </w:r>
      <w:r w:rsidR="00470CD8">
        <w:rPr>
          <w:rFonts w:hint="eastAsia"/>
        </w:rPr>
        <w:t>17</w:t>
      </w:r>
      <w:r w:rsidR="00470CD8">
        <w:rPr>
          <w:rFonts w:hint="eastAsia"/>
        </w:rPr>
        <w:t>系学生成绩没有不及格现象，虽然</w:t>
      </w:r>
      <w:r w:rsidR="00470CD8">
        <w:rPr>
          <w:rFonts w:hint="eastAsia"/>
        </w:rPr>
        <w:t>14</w:t>
      </w:r>
      <w:r w:rsidR="00470CD8">
        <w:rPr>
          <w:rFonts w:hint="eastAsia"/>
        </w:rPr>
        <w:t>系样本数较少，但是</w:t>
      </w:r>
      <w:r w:rsidR="00470CD8">
        <w:rPr>
          <w:rFonts w:hint="eastAsia"/>
        </w:rPr>
        <w:t>14</w:t>
      </w:r>
      <w:r w:rsidR="00470CD8">
        <w:rPr>
          <w:rFonts w:hint="eastAsia"/>
        </w:rPr>
        <w:t>系学生成绩全部在</w:t>
      </w:r>
      <w:r w:rsidR="00470CD8">
        <w:rPr>
          <w:rFonts w:hint="eastAsia"/>
        </w:rPr>
        <w:t>B</w:t>
      </w:r>
      <w:r w:rsidR="00470CD8">
        <w:rPr>
          <w:rFonts w:hint="eastAsia"/>
        </w:rPr>
        <w:t>以上</w:t>
      </w:r>
      <w:r w:rsidR="009E3295">
        <w:rPr>
          <w:rFonts w:hint="eastAsia"/>
        </w:rPr>
        <w:t>，</w:t>
      </w:r>
      <w:r w:rsidR="00470CD8">
        <w:rPr>
          <w:rFonts w:hint="eastAsia"/>
        </w:rPr>
        <w:t>4</w:t>
      </w:r>
      <w:r w:rsidR="00470CD8">
        <w:rPr>
          <w:rFonts w:hint="eastAsia"/>
        </w:rPr>
        <w:t>系学生成绩为</w:t>
      </w:r>
      <w:r w:rsidR="00470CD8">
        <w:rPr>
          <w:rFonts w:hint="eastAsia"/>
        </w:rPr>
        <w:t>A</w:t>
      </w:r>
      <w:r w:rsidR="00470CD8">
        <w:rPr>
          <w:rFonts w:hint="eastAsia"/>
        </w:rPr>
        <w:t>的人数很少，这些现象都表明学生所在院系对于学生成绩是有影响的。虽然这门课程是面向大一所有非计算机专业的学生进行授课的，但是不同院系学生所学到的</w:t>
      </w:r>
      <w:r w:rsidR="009E3295">
        <w:rPr>
          <w:rFonts w:hint="eastAsia"/>
        </w:rPr>
        <w:t>基础课程不一样，所掌握的知识面也不一样，对于计算思维导论这门课程，每个系的学生</w:t>
      </w:r>
      <w:r w:rsidR="00CD5310">
        <w:rPr>
          <w:rFonts w:hint="eastAsia"/>
        </w:rPr>
        <w:t>的学习能力</w:t>
      </w:r>
      <w:r w:rsidR="009E3295">
        <w:rPr>
          <w:rFonts w:hint="eastAsia"/>
        </w:rPr>
        <w:t>也不一样。因此，老师在开设这门课程时，可以考虑不同的院系开始不同的课程难度，上机实验和作业的难度都可以做出相应调整。</w:t>
      </w:r>
      <w:commentRangeEnd w:id="319"/>
      <w:r>
        <w:commentReference w:id="319"/>
      </w:r>
    </w:p>
    <w:p w14:paraId="110F1246" w14:textId="77777777" w:rsidR="009E3295" w:rsidRDefault="009E3295" w:rsidP="009E3295">
      <w:pPr>
        <w:pStyle w:val="a0"/>
        <w:ind w:firstLineChars="62" w:firstLine="149"/>
        <w:jc w:val="left"/>
      </w:pPr>
      <w:commentRangeStart w:id="320"/>
      <w:r>
        <w:rPr>
          <w:rFonts w:hint="eastAsia"/>
        </w:rPr>
        <w:t>综合以上分析，本文可以得出以下几方面的结论</w:t>
      </w:r>
      <w:r>
        <w:rPr>
          <w:rFonts w:hint="eastAsia"/>
        </w:rPr>
        <w:t>:</w:t>
      </w:r>
      <w:commentRangeEnd w:id="320"/>
      <w:r>
        <w:commentReference w:id="320"/>
      </w:r>
    </w:p>
    <w:p w14:paraId="0A3CCA6B" w14:textId="77777777" w:rsidR="00CD5310" w:rsidRDefault="009E3295" w:rsidP="00CD5310">
      <w:pPr>
        <w:pStyle w:val="a0"/>
        <w:numPr>
          <w:ilvl w:val="6"/>
          <w:numId w:val="29"/>
        </w:numPr>
        <w:ind w:firstLineChars="0"/>
        <w:jc w:val="left"/>
      </w:pPr>
      <w:commentRangeStart w:id="321"/>
      <w:r>
        <w:rPr>
          <w:rFonts w:hint="eastAsia"/>
        </w:rPr>
        <w:t>从大的方面讲，直接影响学生总成绩的因素有学生的课堂表现，学生的作业成绩和学生的实验成绩，其中学生的课堂成绩与学生成绩的相关程度最强，其次是学生的实验成绩，最后是学生的作业成绩。</w:t>
      </w:r>
      <w:commentRangeEnd w:id="321"/>
      <w:r>
        <w:commentReference w:id="321"/>
      </w:r>
    </w:p>
    <w:p w14:paraId="592E2D2E" w14:textId="77777777" w:rsidR="00CD5310" w:rsidRDefault="00CD5310" w:rsidP="00CD5310">
      <w:pPr>
        <w:pStyle w:val="a0"/>
        <w:numPr>
          <w:ilvl w:val="6"/>
          <w:numId w:val="29"/>
        </w:numPr>
        <w:ind w:firstLineChars="0"/>
        <w:jc w:val="left"/>
      </w:pPr>
      <w:commentRangeStart w:id="322"/>
      <w:r>
        <w:rPr>
          <w:rFonts w:hint="eastAsia"/>
        </w:rPr>
        <w:t>学生课堂成绩与学生总成绩基本呈线性相关关系，学生的课堂表现越好，学生的总成绩也就越好，学生课堂成绩在</w:t>
      </w:r>
      <w:r>
        <w:rPr>
          <w:rFonts w:hint="eastAsia"/>
        </w:rPr>
        <w:t>9</w:t>
      </w:r>
      <w:r>
        <w:rPr>
          <w:rFonts w:hint="eastAsia"/>
        </w:rPr>
        <w:t>分以上的学生</w:t>
      </w:r>
      <w:r>
        <w:rPr>
          <w:rFonts w:hint="eastAsia"/>
        </w:rPr>
        <w:t>99%</w:t>
      </w:r>
      <w:r>
        <w:rPr>
          <w:rFonts w:hint="eastAsia"/>
        </w:rPr>
        <w:t>的总成绩都是</w:t>
      </w:r>
      <w:r>
        <w:rPr>
          <w:rFonts w:hint="eastAsia"/>
        </w:rPr>
        <w:t>B</w:t>
      </w:r>
      <w:r>
        <w:rPr>
          <w:rFonts w:hint="eastAsia"/>
        </w:rPr>
        <w:t>以上，即</w:t>
      </w:r>
      <w:r>
        <w:rPr>
          <w:rFonts w:hint="eastAsia"/>
        </w:rPr>
        <w:t>80</w:t>
      </w:r>
      <w:r>
        <w:rPr>
          <w:rFonts w:hint="eastAsia"/>
        </w:rPr>
        <w:t>分以上。</w:t>
      </w:r>
      <w:commentRangeEnd w:id="322"/>
      <w:r>
        <w:commentReference w:id="322"/>
      </w:r>
    </w:p>
    <w:p w14:paraId="5B883465" w14:textId="77777777" w:rsidR="00CD5310" w:rsidRDefault="00CD5310" w:rsidP="00CD5310">
      <w:pPr>
        <w:pStyle w:val="a0"/>
        <w:numPr>
          <w:ilvl w:val="6"/>
          <w:numId w:val="29"/>
        </w:numPr>
        <w:ind w:firstLineChars="0"/>
        <w:jc w:val="left"/>
      </w:pPr>
      <w:commentRangeStart w:id="323"/>
      <w:r>
        <w:rPr>
          <w:rFonts w:hint="eastAsia"/>
        </w:rPr>
        <w:t>学生的上机实验中，比较重要的实验是实验</w:t>
      </w:r>
      <w:r>
        <w:rPr>
          <w:rFonts w:hint="eastAsia"/>
        </w:rPr>
        <w:t>8</w:t>
      </w:r>
      <w:r>
        <w:rPr>
          <w:rFonts w:hint="eastAsia"/>
        </w:rPr>
        <w:t>，实验</w:t>
      </w:r>
      <w:r>
        <w:rPr>
          <w:rFonts w:hint="eastAsia"/>
        </w:rPr>
        <w:t>6</w:t>
      </w:r>
      <w:r>
        <w:rPr>
          <w:rFonts w:hint="eastAsia"/>
        </w:rPr>
        <w:t>，实验</w:t>
      </w:r>
      <w:r>
        <w:rPr>
          <w:rFonts w:hint="eastAsia"/>
        </w:rPr>
        <w:t>2</w:t>
      </w:r>
      <w:r>
        <w:rPr>
          <w:rFonts w:hint="eastAsia"/>
        </w:rPr>
        <w:t>和实验</w:t>
      </w:r>
      <w:r>
        <w:rPr>
          <w:rFonts w:hint="eastAsia"/>
        </w:rPr>
        <w:t>3</w:t>
      </w:r>
      <w:r>
        <w:rPr>
          <w:rFonts w:hint="eastAsia"/>
        </w:rPr>
        <w:t>，这几次实验设计的难度比较合理，内容比较科学，与学生总成绩有很强的联系，而实验</w:t>
      </w:r>
      <w:r>
        <w:rPr>
          <w:rFonts w:hint="eastAsia"/>
        </w:rPr>
        <w:t>1,</w:t>
      </w:r>
      <w:r>
        <w:rPr>
          <w:rFonts w:hint="eastAsia"/>
        </w:rPr>
        <w:t>实验</w:t>
      </w:r>
      <w:r>
        <w:rPr>
          <w:rFonts w:hint="eastAsia"/>
        </w:rPr>
        <w:t>4</w:t>
      </w:r>
      <w:r>
        <w:rPr>
          <w:rFonts w:hint="eastAsia"/>
        </w:rPr>
        <w:t>，实验</w:t>
      </w:r>
      <w:r>
        <w:rPr>
          <w:rFonts w:hint="eastAsia"/>
        </w:rPr>
        <w:t>5</w:t>
      </w:r>
      <w:r>
        <w:rPr>
          <w:rFonts w:hint="eastAsia"/>
        </w:rPr>
        <w:t>，实验</w:t>
      </w:r>
      <w:r>
        <w:rPr>
          <w:rFonts w:hint="eastAsia"/>
        </w:rPr>
        <w:t>7</w:t>
      </w:r>
      <w:r>
        <w:rPr>
          <w:rFonts w:hint="eastAsia"/>
        </w:rPr>
        <w:t>可能在实验内容方面设计的不够合理，尤其是实验</w:t>
      </w:r>
      <w:r>
        <w:rPr>
          <w:rFonts w:hint="eastAsia"/>
        </w:rPr>
        <w:t>1</w:t>
      </w:r>
      <w:r>
        <w:rPr>
          <w:rFonts w:hint="eastAsia"/>
        </w:rPr>
        <w:t>在难度上设计的不科学，学生成绩普遍在</w:t>
      </w:r>
      <w:r>
        <w:rPr>
          <w:rFonts w:hint="eastAsia"/>
        </w:rPr>
        <w:t>90</w:t>
      </w:r>
      <w:r>
        <w:rPr>
          <w:rFonts w:hint="eastAsia"/>
        </w:rPr>
        <w:t>分以上。</w:t>
      </w:r>
      <w:commentRangeEnd w:id="323"/>
      <w:r>
        <w:commentReference w:id="323"/>
      </w:r>
    </w:p>
    <w:p w14:paraId="134EFC1B" w14:textId="77777777" w:rsidR="00CD5310" w:rsidRDefault="00CD5310" w:rsidP="00CD5310">
      <w:pPr>
        <w:pStyle w:val="a0"/>
        <w:numPr>
          <w:ilvl w:val="6"/>
          <w:numId w:val="29"/>
        </w:numPr>
        <w:ind w:firstLineChars="0"/>
        <w:jc w:val="left"/>
      </w:pPr>
      <w:commentRangeStart w:id="324"/>
      <w:r>
        <w:rPr>
          <w:rFonts w:hint="eastAsia"/>
        </w:rPr>
        <w:t>间接影响学生成绩的可能因素有学生所在院系，学生性别，学生的家庭背景等等其他的一些因素，本文研究中由于缺乏相关的数据，因此只研究了学生所在院系对学生成绩的影响</w:t>
      </w:r>
      <w:r w:rsidR="00867045">
        <w:rPr>
          <w:rFonts w:hint="eastAsia"/>
        </w:rPr>
        <w:t>。</w:t>
      </w:r>
      <w:r>
        <w:rPr>
          <w:rFonts w:hint="eastAsia"/>
        </w:rPr>
        <w:t>分析发现，学生所在院系对学生成绩有比较</w:t>
      </w:r>
      <w:r w:rsidR="00867045">
        <w:rPr>
          <w:rFonts w:hint="eastAsia"/>
        </w:rPr>
        <w:t>明显的影响，</w:t>
      </w:r>
      <w:r w:rsidR="00867045">
        <w:rPr>
          <w:rFonts w:hint="eastAsia"/>
        </w:rPr>
        <w:t>14</w:t>
      </w:r>
      <w:r w:rsidR="00867045">
        <w:rPr>
          <w:rFonts w:hint="eastAsia"/>
        </w:rPr>
        <w:t>系学生在学习这门课程时，能够很快理解掌握老师所讲的知识。</w:t>
      </w:r>
      <w:r w:rsidR="00867045">
        <w:rPr>
          <w:rFonts w:hint="eastAsia"/>
        </w:rPr>
        <w:t>4</w:t>
      </w:r>
      <w:r w:rsidR="00867045">
        <w:rPr>
          <w:rFonts w:hint="eastAsia"/>
        </w:rPr>
        <w:t>系学生对于这门课程的学习能力就相对要差一点，因此，老师在教授不同院系的学生时，可以稍微改变下不同学院学生的课程难度。例如，将</w:t>
      </w:r>
      <w:r w:rsidR="00867045">
        <w:rPr>
          <w:rFonts w:hint="eastAsia"/>
        </w:rPr>
        <w:t>14</w:t>
      </w:r>
      <w:r w:rsidR="00867045">
        <w:rPr>
          <w:rFonts w:hint="eastAsia"/>
        </w:rPr>
        <w:t>系学生的课程难度提高一点，将</w:t>
      </w:r>
      <w:r w:rsidR="00867045">
        <w:rPr>
          <w:rFonts w:hint="eastAsia"/>
        </w:rPr>
        <w:t>4</w:t>
      </w:r>
      <w:r w:rsidR="00867045">
        <w:rPr>
          <w:rFonts w:hint="eastAsia"/>
        </w:rPr>
        <w:t>系学生的课程难度降低一点。由于每个学院的学生在学习这门课程的时候教授方法，课程要求都是一样的，唯一造成存在如此明显的差异的情况就是学生所在学院所学的基础课程不同的缘故。</w:t>
      </w:r>
      <w:commentRangeEnd w:id="324"/>
      <w:r>
        <w:commentReference w:id="324"/>
      </w:r>
    </w:p>
    <w:p w14:paraId="582A637C" w14:textId="77777777" w:rsidR="00867045" w:rsidRDefault="00867045" w:rsidP="00867045">
      <w:pPr>
        <w:pStyle w:val="2"/>
        <w:spacing w:before="156" w:after="156"/>
      </w:pPr>
      <w:commentRangeStart w:id="325"/>
      <w:r>
        <w:rPr>
          <w:rFonts w:hint="eastAsia"/>
        </w:rPr>
        <w:lastRenderedPageBreak/>
        <w:t xml:space="preserve"> </w:t>
      </w:r>
      <w:bookmarkStart w:id="32" w:name="_Toc452026656"/>
      <w:r>
        <w:rPr>
          <w:rFonts w:hint="eastAsia"/>
        </w:rPr>
        <w:t>本章小结</w:t>
      </w:r>
      <w:commentRangeEnd w:id="325"/>
      <w:r>
        <w:commentReference w:id="325"/>
      </w:r>
      <w:bookmarkEnd w:id="32"/>
    </w:p>
    <w:p w14:paraId="6D37776B" w14:textId="77777777" w:rsidR="00FE52B5" w:rsidRPr="00FE52B5" w:rsidRDefault="00FE52B5" w:rsidP="00FE52B5">
      <w:pPr>
        <w:pStyle w:val="a0"/>
        <w:ind w:firstLine="360"/>
      </w:pPr>
      <w:commentRangeStart w:id="326"/>
      <w:r>
        <w:rPr>
          <w:rFonts w:hint="eastAsia"/>
        </w:rPr>
        <w:t>本章详细介绍了分析学生成绩影响因素方面的几个重要过程，主要包括数据预处理，数据，数据挖掘，知识表示及结论，在数据预处理过程中，主要介绍了数据清理，数据集成，数据变换几个方面，在数据挖掘部分，主要介绍了对影响学生成绩因素从几个不同的方面进行挖掘分析的过程。知识表示及结论部分，通过将挖掘到的信息用可视化的方式展现给用户，方便用户对结果进行分析，得出一些普遍性的结论。</w:t>
      </w:r>
      <w:commentRangeEnd w:id="326"/>
      <w:r>
        <w:commentReference w:id="326"/>
      </w:r>
    </w:p>
    <w:p w14:paraId="03ED28E1" w14:textId="77777777" w:rsidR="0039391D" w:rsidRDefault="00867045" w:rsidP="00867045">
      <w:pPr>
        <w:pStyle w:val="a0"/>
        <w:ind w:firstLine="360"/>
      </w:pPr>
      <w:commentRangeStart w:id="327"/>
      <w:r>
        <w:rPr>
          <w:rFonts w:hint="eastAsia"/>
        </w:rPr>
        <w:t>本章主要利用</w:t>
      </w:r>
      <w:r>
        <w:rPr>
          <w:rFonts w:hint="eastAsia"/>
        </w:rPr>
        <w:t>WEKA</w:t>
      </w:r>
      <w:r>
        <w:rPr>
          <w:rFonts w:hint="eastAsia"/>
        </w:rPr>
        <w:t>这款开源软件研究了影响计算机思维导论这门课程学生成绩的因素，得出了一些初步的结论，本章的分析主要是为了下一章的学生成绩分析系统服务的，希望通过研究所发现的一些规律对于下一章成绩系统的设计能够有所帮助。在本章的分析研究中发现，</w:t>
      </w:r>
      <w:r>
        <w:rPr>
          <w:rFonts w:hint="eastAsia"/>
        </w:rPr>
        <w:t>C4.5</w:t>
      </w:r>
      <w:r>
        <w:rPr>
          <w:rFonts w:hint="eastAsia"/>
        </w:rPr>
        <w:t>算法对于分析多种因素对学生成绩造成影响的</w:t>
      </w:r>
      <w:r w:rsidR="00FE52B5">
        <w:rPr>
          <w:rFonts w:hint="eastAsia"/>
        </w:rPr>
        <w:t>情况时准确率比较高，对于分析单个因素对学生总成绩的影响时，可以考虑使用数理统计方面的知识。</w:t>
      </w:r>
      <w:commentRangeEnd w:id="327"/>
      <w:r>
        <w:commentReference w:id="327"/>
      </w:r>
    </w:p>
    <w:p w14:paraId="3C45ED85" w14:textId="77777777" w:rsidR="00867045" w:rsidRPr="0039391D" w:rsidRDefault="0039391D" w:rsidP="0039391D">
      <w:pPr>
        <w:widowControl/>
        <w:jc w:val="left"/>
        <w:rPr>
          <w:sz w:val="24"/>
          <w:szCs w:val="24"/>
        </w:rPr>
      </w:pPr>
      <w:commentRangeStart w:id="328"/>
      <w:r>
        <w:br w:type="page"/>
      </w:r>
      <w:commentRangeEnd w:id="328"/>
      <w:r>
        <w:commentReference w:id="328"/>
      </w:r>
    </w:p>
    <w:p w14:paraId="61B5E07B" w14:textId="77777777" w:rsidR="00FE52B5" w:rsidRDefault="00FE52B5" w:rsidP="00FE52B5">
      <w:pPr>
        <w:pStyle w:val="1"/>
        <w:spacing w:after="312"/>
      </w:pPr>
      <w:bookmarkStart w:id="33" w:name="_Toc452026657"/>
      <w:commentRangeStart w:id="329"/>
      <w:r>
        <w:rPr>
          <w:rFonts w:hint="eastAsia"/>
        </w:rPr>
        <w:lastRenderedPageBreak/>
        <w:t>成绩分析系统的设计与实现</w:t>
      </w:r>
      <w:commentRangeEnd w:id="329"/>
      <w:r>
        <w:commentReference w:id="329"/>
      </w:r>
      <w:bookmarkEnd w:id="33"/>
    </w:p>
    <w:p w14:paraId="1971AE5F" w14:textId="77777777" w:rsidR="00FE52B5" w:rsidRDefault="00FE52B5" w:rsidP="00FE52B5">
      <w:pPr>
        <w:pStyle w:val="2"/>
        <w:spacing w:before="156" w:after="156"/>
      </w:pPr>
      <w:bookmarkStart w:id="34" w:name="_Toc452026658"/>
      <w:commentRangeStart w:id="330"/>
      <w:r>
        <w:rPr>
          <w:rFonts w:hint="eastAsia"/>
        </w:rPr>
        <w:t>系统需求分析（</w:t>
      </w:r>
      <w:r w:rsidR="007B0007">
        <w:rPr>
          <w:rFonts w:hint="eastAsia"/>
        </w:rPr>
        <w:t>20</w:t>
      </w:r>
      <w:r>
        <w:rPr>
          <w:rFonts w:hint="eastAsia"/>
        </w:rPr>
        <w:t>00</w:t>
      </w:r>
      <w:r>
        <w:rPr>
          <w:rFonts w:hint="eastAsia"/>
        </w:rPr>
        <w:t>）</w:t>
      </w:r>
      <w:commentRangeEnd w:id="330"/>
      <w:r>
        <w:commentReference w:id="330"/>
      </w:r>
      <w:bookmarkEnd w:id="34"/>
    </w:p>
    <w:p w14:paraId="393B2444" w14:textId="77777777" w:rsidR="00CF1FEA" w:rsidRPr="00CF1FEA" w:rsidRDefault="00CF1FEA" w:rsidP="00CF1FEA">
      <w:pPr>
        <w:pStyle w:val="a0"/>
        <w:ind w:firstLine="360"/>
      </w:pPr>
      <w:commentRangeStart w:id="331"/>
      <w:r>
        <w:rPr>
          <w:rFonts w:hint="eastAsia"/>
        </w:rPr>
        <w:t>计算机技术的快速发展和应用使得人们的生活变得十分的便捷，随着高校的扩招和计算机技术的应用，现有高校都建设有学生成绩管理</w:t>
      </w:r>
      <w:r w:rsidR="00E07006">
        <w:rPr>
          <w:rFonts w:hint="eastAsia"/>
        </w:rPr>
        <w:t>系统</w:t>
      </w:r>
      <w:r>
        <w:rPr>
          <w:rFonts w:hint="eastAsia"/>
        </w:rPr>
        <w:t>，负责统计学生的</w:t>
      </w:r>
      <w:r w:rsidR="00E07006">
        <w:rPr>
          <w:rFonts w:hint="eastAsia"/>
        </w:rPr>
        <w:t>各种个人信息，学生成绩，学生可以通过学校教务系统进行选课，老师评价，成绩查询，老师通过教务系统可以给学生布置作业，评价学生作业等，但是教务系统对于其中大量的学生成绩数据并没有进一步的进行研究分析，造成了大量有用数据资源的浪费。为了改善这种现象，本文希望能够设计一种学生成绩分析系统，这个系统主要用于北航计算机思维导论这门课程的学生成绩分析处理工作，帮助老师进行教学方面的改进工作，指出老师教学工作中存在的不足，提高学生的成绩。</w:t>
      </w:r>
      <w:commentRangeEnd w:id="331"/>
      <w:r>
        <w:commentReference w:id="331"/>
      </w:r>
    </w:p>
    <w:p w14:paraId="2CEB0F8F" w14:textId="77777777" w:rsidR="00CF1FEA" w:rsidRDefault="00CF1FEA" w:rsidP="00E07006">
      <w:pPr>
        <w:pStyle w:val="3"/>
        <w:spacing w:before="156" w:after="156"/>
        <w:ind w:firstLine="360"/>
        <w:rPr>
          <w:rFonts w:eastAsia="宋体"/>
          <w:szCs w:val="24"/>
        </w:rPr>
      </w:pPr>
      <w:bookmarkStart w:id="35" w:name="_Toc452026659"/>
      <w:commentRangeStart w:id="332"/>
      <w:r>
        <w:rPr>
          <w:rFonts w:hint="eastAsia"/>
        </w:rPr>
        <w:t xml:space="preserve">4.1.1 </w:t>
      </w:r>
      <w:r>
        <w:rPr>
          <w:rFonts w:hint="eastAsia"/>
        </w:rPr>
        <w:t>功能</w:t>
      </w:r>
      <w:r w:rsidR="00E07006">
        <w:rPr>
          <w:rFonts w:hint="eastAsia"/>
        </w:rPr>
        <w:t>需求</w:t>
      </w:r>
      <w:commentRangeEnd w:id="332"/>
      <w:r>
        <w:commentReference w:id="332"/>
      </w:r>
      <w:bookmarkEnd w:id="35"/>
    </w:p>
    <w:p w14:paraId="50C0A608" w14:textId="77777777" w:rsidR="00E07006" w:rsidRDefault="003C6D1D" w:rsidP="00E07006">
      <w:pPr>
        <w:pStyle w:val="a0"/>
        <w:ind w:firstLine="360"/>
      </w:pPr>
      <w:commentRangeStart w:id="333"/>
      <w:r>
        <w:rPr>
          <w:rFonts w:hint="eastAsia"/>
        </w:rPr>
        <w:t>成绩分析系统需要完成帮助老师统计学生成绩信息，对学生成绩进行详细分析，提取出学生评价中的有用信息等三个主要功能。</w:t>
      </w:r>
      <w:commentRangeEnd w:id="333"/>
      <w:r>
        <w:commentReference w:id="333"/>
      </w:r>
    </w:p>
    <w:p w14:paraId="09AE6CE2" w14:textId="77777777" w:rsidR="003C6D1D" w:rsidRDefault="003C6D1D" w:rsidP="00E07006">
      <w:pPr>
        <w:pStyle w:val="a0"/>
        <w:ind w:firstLine="360"/>
      </w:pPr>
      <w:commentRangeStart w:id="334"/>
      <w:r>
        <w:rPr>
          <w:rFonts w:hint="eastAsia"/>
        </w:rPr>
        <w:t>第一个功能是帮助老师统计学生成绩信息，计算机思维导论是一门理论与上机实验相结合的一门课程，这门课程的总成绩是由学生的课堂成绩，作业成绩，实验成绩以及考试成绩乘以一定的比例得到的，因此老师在得到学生的这些数据以后还要进行</w:t>
      </w:r>
      <w:r w:rsidR="004A04AD">
        <w:rPr>
          <w:rFonts w:hint="eastAsia"/>
        </w:rPr>
        <w:t>一些处理才能得到最终的总成绩，为了减少老师的工作量，希望在学生成绩分析系统中能够帮助老师实现总成绩的统计工作，老师需要导入要统计的</w:t>
      </w:r>
      <w:r w:rsidR="004A04AD">
        <w:rPr>
          <w:rFonts w:hint="eastAsia"/>
        </w:rPr>
        <w:t xml:space="preserve">Excel </w:t>
      </w:r>
      <w:r w:rsidR="004A04AD">
        <w:rPr>
          <w:rFonts w:hint="eastAsia"/>
        </w:rPr>
        <w:t>表格，然后输入各属性的比例参数，就能够得到最终的填入了总成绩信息的学生成绩表。</w:t>
      </w:r>
      <w:commentRangeEnd w:id="334"/>
      <w:r>
        <w:commentReference w:id="334"/>
      </w:r>
    </w:p>
    <w:p w14:paraId="0393C3C4" w14:textId="77777777" w:rsidR="004A04AD" w:rsidRDefault="004A04AD" w:rsidP="00E07006">
      <w:pPr>
        <w:pStyle w:val="a0"/>
        <w:ind w:firstLine="360"/>
      </w:pPr>
      <w:commentRangeStart w:id="335"/>
      <w:r>
        <w:rPr>
          <w:rFonts w:hint="eastAsia"/>
        </w:rPr>
        <w:t>第二个功能是对学生的成绩进行分析，这个部分包括三个小功能，第一个是利用</w:t>
      </w:r>
      <w:r>
        <w:rPr>
          <w:rFonts w:hint="eastAsia"/>
        </w:rPr>
        <w:t>C4.5</w:t>
      </w:r>
      <w:r>
        <w:rPr>
          <w:rFonts w:hint="eastAsia"/>
        </w:rPr>
        <w:t>算法对学生成绩进行全面的分析工作，最后生成一个决策树。第二个小功能是对影响学生成绩的单项因素进行数理统计分析，包含院系影响和实验影响。第三个小功能是</w:t>
      </w:r>
      <w:r w:rsidR="00921C1E">
        <w:rPr>
          <w:rFonts w:hint="eastAsia"/>
        </w:rPr>
        <w:t>对老师想了解的其他属性进行分析研究，用老师希望的可视化方式展现出来。</w:t>
      </w:r>
      <w:commentRangeEnd w:id="335"/>
      <w:r>
        <w:commentReference w:id="335"/>
      </w:r>
    </w:p>
    <w:p w14:paraId="56C9E961" w14:textId="77777777" w:rsidR="00921C1E" w:rsidRDefault="00921C1E" w:rsidP="00E07006">
      <w:pPr>
        <w:pStyle w:val="a0"/>
        <w:ind w:firstLine="360"/>
      </w:pPr>
      <w:commentRangeStart w:id="336"/>
      <w:r>
        <w:rPr>
          <w:rFonts w:hint="eastAsia"/>
        </w:rPr>
        <w:t>第三个功能是从学生的评价中挖掘出对课程有用的改进建议，</w:t>
      </w:r>
      <w:r w:rsidR="00521FB8">
        <w:rPr>
          <w:rFonts w:hint="eastAsia"/>
        </w:rPr>
        <w:t>给老师提供一个参考的价值。该功能是在分析学生评价中的信息对学生成绩是否有影响的时候产生的一个评价信息统计工具，虽然没能从评价中发现对学生成绩有影响的因素，但是在统计过程中发现学生对课程提出了许多有用的建议，因此决定将这部分功能加到系统中，希望老师能够清楚的看到大多数学生对于课程改进的意见，帮助老师对课程做出调整做参考的作</w:t>
      </w:r>
      <w:r w:rsidR="00521FB8">
        <w:rPr>
          <w:rFonts w:hint="eastAsia"/>
        </w:rPr>
        <w:lastRenderedPageBreak/>
        <w:t>用。</w:t>
      </w:r>
      <w:commentRangeEnd w:id="336"/>
      <w:r>
        <w:commentReference w:id="336"/>
      </w:r>
    </w:p>
    <w:p w14:paraId="1B0B0A67" w14:textId="77777777" w:rsidR="00E07006" w:rsidRDefault="00E07006" w:rsidP="00E07006">
      <w:pPr>
        <w:pStyle w:val="3"/>
        <w:spacing w:before="156" w:after="156"/>
        <w:ind w:firstLine="360"/>
      </w:pPr>
      <w:bookmarkStart w:id="36" w:name="_Toc452026660"/>
      <w:commentRangeStart w:id="337"/>
      <w:r>
        <w:rPr>
          <w:rFonts w:hint="eastAsia"/>
        </w:rPr>
        <w:t xml:space="preserve">4.1.2 </w:t>
      </w:r>
      <w:r>
        <w:rPr>
          <w:rFonts w:hint="eastAsia"/>
        </w:rPr>
        <w:t>数据需求</w:t>
      </w:r>
      <w:commentRangeEnd w:id="337"/>
      <w:r>
        <w:commentReference w:id="337"/>
      </w:r>
      <w:bookmarkEnd w:id="36"/>
    </w:p>
    <w:p w14:paraId="119AD4EE" w14:textId="77777777" w:rsidR="00521FB8" w:rsidRDefault="006F400D" w:rsidP="00521FB8">
      <w:pPr>
        <w:pStyle w:val="a0"/>
        <w:ind w:firstLine="360"/>
      </w:pPr>
      <w:commentRangeStart w:id="338"/>
      <w:r>
        <w:rPr>
          <w:rFonts w:hint="eastAsia"/>
        </w:rPr>
        <w:t>成绩分析系统的数据来源于老师所收集到的数据，数据用</w:t>
      </w:r>
      <w:r>
        <w:rPr>
          <w:rFonts w:hint="eastAsia"/>
        </w:rPr>
        <w:t>Excel</w:t>
      </w:r>
      <w:r>
        <w:rPr>
          <w:rFonts w:hint="eastAsia"/>
        </w:rPr>
        <w:t>表格的形式进行处理，</w:t>
      </w:r>
      <w:commentRangeEnd w:id="338"/>
      <w:r>
        <w:commentReference w:id="338"/>
      </w:r>
    </w:p>
    <w:p w14:paraId="7BE77B2F" w14:textId="77777777" w:rsidR="006F400D" w:rsidRDefault="006F400D" w:rsidP="00521FB8">
      <w:pPr>
        <w:pStyle w:val="a0"/>
        <w:ind w:firstLine="360"/>
      </w:pPr>
      <w:commentRangeStart w:id="339"/>
      <w:r>
        <w:rPr>
          <w:rFonts w:hint="eastAsia"/>
        </w:rPr>
        <w:t>第一个功能模块中所包含的数据应该包括所有与这门课程总成绩相关的学生的其他方面的成绩，在</w:t>
      </w:r>
      <w:r>
        <w:rPr>
          <w:rFonts w:hint="eastAsia"/>
        </w:rPr>
        <w:t>Excel</w:t>
      </w:r>
      <w:r>
        <w:rPr>
          <w:rFonts w:hint="eastAsia"/>
        </w:rPr>
        <w:t>表格中如果出现了公式，系统将无法识别这些数据，因此需要将表格中的公式全部转化成数值形式。并且，系统对于缺省值的数据无法处理，对于一些没有实验成绩或者作业成绩的学生信息希望能够自动用</w:t>
      </w:r>
      <w:r>
        <w:rPr>
          <w:rFonts w:hint="eastAsia"/>
        </w:rPr>
        <w:t>0</w:t>
      </w:r>
      <w:r>
        <w:rPr>
          <w:rFonts w:hint="eastAsia"/>
        </w:rPr>
        <w:t>代替</w:t>
      </w:r>
      <w:r w:rsidR="001A65C1">
        <w:rPr>
          <w:rFonts w:hint="eastAsia"/>
        </w:rPr>
        <w:t>。</w:t>
      </w:r>
      <w:commentRangeEnd w:id="339"/>
      <w:r>
        <w:commentReference w:id="339"/>
      </w:r>
    </w:p>
    <w:p w14:paraId="7A6DBA46" w14:textId="77777777" w:rsidR="001A65C1" w:rsidRDefault="001A65C1" w:rsidP="001A65C1">
      <w:pPr>
        <w:pStyle w:val="a0"/>
        <w:ind w:firstLine="360"/>
      </w:pPr>
      <w:commentRangeStart w:id="340"/>
      <w:r>
        <w:rPr>
          <w:rFonts w:hint="eastAsia"/>
        </w:rPr>
        <w:t>第二个功能模块中第一部分所包含的信息应该是所有老师想要分析的与学生总成绩相关的因素，而对于一些不必要的噪音数据应该予以删除，以免对分析结果造成影响第第二部分所包含的信息中只要有要分析的属性信息就可以了，没用的信息不会对分析结果造成影响，所以可以不用理会，但是缺省值数据一定要补上</w:t>
      </w:r>
      <w:r>
        <w:rPr>
          <w:rFonts w:hint="eastAsia"/>
        </w:rPr>
        <w:t>0</w:t>
      </w:r>
      <w:r>
        <w:rPr>
          <w:rFonts w:hint="eastAsia"/>
        </w:rPr>
        <w:t>。第三部分的数据需求跟第二部分的要求一样，只要包含所要分析的属性和总成绩即可，缺省值补上</w:t>
      </w:r>
      <w:r>
        <w:rPr>
          <w:rFonts w:hint="eastAsia"/>
        </w:rPr>
        <w:t>0</w:t>
      </w:r>
      <w:r>
        <w:rPr>
          <w:rFonts w:hint="eastAsia"/>
        </w:rPr>
        <w:t>。第二个功能模块的数据格式也是</w:t>
      </w:r>
      <w:r>
        <w:rPr>
          <w:rFonts w:hint="eastAsia"/>
        </w:rPr>
        <w:t>Excel</w:t>
      </w:r>
      <w:r>
        <w:rPr>
          <w:rFonts w:hint="eastAsia"/>
        </w:rPr>
        <w:t>表格文件。</w:t>
      </w:r>
      <w:commentRangeEnd w:id="340"/>
      <w:r>
        <w:commentReference w:id="340"/>
      </w:r>
    </w:p>
    <w:p w14:paraId="5E90078A" w14:textId="77777777" w:rsidR="001A65C1" w:rsidRPr="001A65C1" w:rsidRDefault="001A65C1" w:rsidP="001A65C1">
      <w:pPr>
        <w:pStyle w:val="a0"/>
        <w:ind w:firstLine="360"/>
      </w:pPr>
      <w:commentRangeStart w:id="341"/>
      <w:r>
        <w:rPr>
          <w:rFonts w:hint="eastAsia"/>
        </w:rPr>
        <w:t>第三个功能模块中学生评价信息是</w:t>
      </w:r>
      <w:r w:rsidR="0066548F">
        <w:rPr>
          <w:rFonts w:hint="eastAsia"/>
        </w:rPr>
        <w:t>以</w:t>
      </w:r>
      <w:r w:rsidR="0066548F">
        <w:rPr>
          <w:rFonts w:hint="eastAsia"/>
        </w:rPr>
        <w:t>Word</w:t>
      </w:r>
      <w:r w:rsidR="0066548F">
        <w:rPr>
          <w:rFonts w:hint="eastAsia"/>
        </w:rPr>
        <w:t>文档的形式读取的，里面包含了学生对于这门课程的评价信息。评价信息要求内容真实，评价可以为空，并且评价信息是中文形式。</w:t>
      </w:r>
      <w:commentRangeEnd w:id="341"/>
      <w:r>
        <w:commentReference w:id="341"/>
      </w:r>
    </w:p>
    <w:p w14:paraId="567E1991" w14:textId="77777777" w:rsidR="003C6D1D" w:rsidRDefault="003C6D1D" w:rsidP="003C6D1D">
      <w:pPr>
        <w:pStyle w:val="3"/>
        <w:spacing w:before="156" w:after="156"/>
        <w:ind w:firstLine="360"/>
      </w:pPr>
      <w:bookmarkStart w:id="37" w:name="_Toc452026661"/>
      <w:commentRangeStart w:id="342"/>
      <w:r>
        <w:rPr>
          <w:rFonts w:hint="eastAsia"/>
        </w:rPr>
        <w:t xml:space="preserve">4.1.3 </w:t>
      </w:r>
      <w:r>
        <w:rPr>
          <w:rFonts w:hint="eastAsia"/>
        </w:rPr>
        <w:t>技术需求</w:t>
      </w:r>
      <w:commentRangeEnd w:id="342"/>
      <w:r>
        <w:commentReference w:id="342"/>
      </w:r>
      <w:bookmarkEnd w:id="37"/>
    </w:p>
    <w:p w14:paraId="3EA7A0C0" w14:textId="77777777" w:rsidR="0066548F" w:rsidRDefault="0066548F" w:rsidP="0066548F">
      <w:pPr>
        <w:pStyle w:val="a0"/>
        <w:ind w:firstLine="360"/>
      </w:pPr>
      <w:commentRangeStart w:id="343"/>
      <w:r>
        <w:rPr>
          <w:rFonts w:hint="eastAsia"/>
        </w:rPr>
        <w:t>系统的编程语言是</w:t>
      </w:r>
      <w:r>
        <w:rPr>
          <w:rFonts w:hint="eastAsia"/>
        </w:rPr>
        <w:t>Java</w:t>
      </w:r>
      <w:r>
        <w:rPr>
          <w:rFonts w:hint="eastAsia"/>
        </w:rPr>
        <w:t>，使用</w:t>
      </w:r>
      <w:r>
        <w:rPr>
          <w:rFonts w:hint="eastAsia"/>
        </w:rPr>
        <w:t>Java</w:t>
      </w:r>
      <w:r>
        <w:rPr>
          <w:rFonts w:hint="eastAsia"/>
        </w:rPr>
        <w:t>语言地主要原因是考虑到了</w:t>
      </w:r>
      <w:r>
        <w:rPr>
          <w:rFonts w:hint="eastAsia"/>
        </w:rPr>
        <w:t>Java</w:t>
      </w:r>
      <w:r>
        <w:rPr>
          <w:rFonts w:hint="eastAsia"/>
        </w:rPr>
        <w:t>具有很强的可移植性，能够在各种操作系统上运行，并且产生同样的执行结果。而且</w:t>
      </w:r>
      <w:r>
        <w:rPr>
          <w:rFonts w:hint="eastAsia"/>
        </w:rPr>
        <w:t>Java</w:t>
      </w:r>
      <w:r>
        <w:rPr>
          <w:rFonts w:hint="eastAsia"/>
        </w:rPr>
        <w:t>语言是一种大家所熟悉的语言，能够引用各种软件包，编程和调试都比较方便。</w:t>
      </w:r>
      <w:commentRangeEnd w:id="343"/>
      <w:r>
        <w:commentReference w:id="343"/>
      </w:r>
    </w:p>
    <w:p w14:paraId="3FCEADC2" w14:textId="77777777" w:rsidR="00F406F7" w:rsidRDefault="00805D09" w:rsidP="00F406F7">
      <w:pPr>
        <w:pStyle w:val="a0"/>
        <w:ind w:firstLine="360"/>
      </w:pPr>
      <w:commentRangeStart w:id="344"/>
      <w:r>
        <w:rPr>
          <w:rFonts w:hint="eastAsia"/>
        </w:rPr>
        <w:t>系统的功能实现部分用到了</w:t>
      </w:r>
      <w:r>
        <w:rPr>
          <w:rFonts w:hint="eastAsia"/>
        </w:rPr>
        <w:t>C4.5</w:t>
      </w:r>
      <w:r>
        <w:rPr>
          <w:rFonts w:hint="eastAsia"/>
        </w:rPr>
        <w:t>算法，即分类决策树分析算法，在实现</w:t>
      </w:r>
      <w:r>
        <w:rPr>
          <w:rFonts w:hint="eastAsia"/>
        </w:rPr>
        <w:t>C4.5</w:t>
      </w:r>
      <w:r>
        <w:rPr>
          <w:rFonts w:hint="eastAsia"/>
        </w:rPr>
        <w:t>算法的过程中，需要对连续性的数据和离散型的数据进行分开处理，</w:t>
      </w:r>
      <w:r w:rsidR="00807F38">
        <w:rPr>
          <w:rFonts w:hint="eastAsia"/>
        </w:rPr>
        <w:t>对于离散型的数据，进行分支处理时之间按照样本属性本身的取值个数进行计算。对于连续型的属性</w:t>
      </w:r>
      <w:r w:rsidR="00807F38">
        <w:rPr>
          <w:rFonts w:hint="eastAsia"/>
        </w:rPr>
        <w:t>A</w:t>
      </w:r>
      <w:r w:rsidR="00807F38">
        <w:rPr>
          <w:rFonts w:hint="eastAsia"/>
          <w:vertAlign w:val="subscript"/>
        </w:rPr>
        <w:t>m</w:t>
      </w:r>
      <w:r w:rsidR="00807F38">
        <w:rPr>
          <w:rFonts w:hint="eastAsia"/>
        </w:rPr>
        <w:t>，如果某节点该分支样本数量为</w:t>
      </w:r>
      <w:r w:rsidR="00807F38">
        <w:rPr>
          <w:rFonts w:hint="eastAsia"/>
        </w:rPr>
        <w:t>M</w:t>
      </w:r>
      <w:r w:rsidR="00807F38">
        <w:rPr>
          <w:rFonts w:hint="eastAsia"/>
          <w:vertAlign w:val="subscript"/>
        </w:rPr>
        <w:t>s</w:t>
      </w:r>
      <w:r w:rsidR="00807F38">
        <w:rPr>
          <w:rFonts w:hint="eastAsia"/>
        </w:rPr>
        <w:t>，则首先将该分支样本按数值大小依次排列，然后按照离散属性对样本进行分支，共有</w:t>
      </w:r>
      <w:r w:rsidR="00807F38">
        <w:rPr>
          <w:rFonts w:hint="eastAsia"/>
        </w:rPr>
        <w:t>M</w:t>
      </w:r>
      <w:r w:rsidR="00807F38">
        <w:rPr>
          <w:rFonts w:hint="eastAsia"/>
          <w:vertAlign w:val="subscript"/>
        </w:rPr>
        <w:t>s</w:t>
      </w:r>
      <w:r w:rsidR="00807F38">
        <w:rPr>
          <w:rFonts w:hint="eastAsia"/>
        </w:rPr>
        <w:t>-1</w:t>
      </w:r>
      <w:r w:rsidR="00807F38">
        <w:rPr>
          <w:rFonts w:hint="eastAsia"/>
        </w:rPr>
        <w:t>种分支方法，对每种分支方法按照离散属性计算信息增益率，然后比较信息增益率大小，找到增益率最大的分支，则该连续型属性按照最佳</w:t>
      </w:r>
      <w:r w:rsidR="00F406F7">
        <w:rPr>
          <w:rFonts w:hint="eastAsia"/>
        </w:rPr>
        <w:t>信息增益率的分支进行分支。</w:t>
      </w:r>
      <w:commentRangeEnd w:id="344"/>
      <w:r>
        <w:commentReference w:id="344"/>
      </w:r>
    </w:p>
    <w:p w14:paraId="76ECB44E" w14:textId="77777777" w:rsidR="00F406F7" w:rsidRDefault="00F406F7" w:rsidP="00F406F7">
      <w:pPr>
        <w:pStyle w:val="a0"/>
        <w:ind w:firstLine="360"/>
      </w:pPr>
      <w:commentRangeStart w:id="345"/>
      <w:r>
        <w:rPr>
          <w:rFonts w:hint="eastAsia"/>
        </w:rPr>
        <w:t>系统的数理统计可视化展示部分用到的</w:t>
      </w:r>
      <w:r>
        <w:rPr>
          <w:rFonts w:hint="eastAsia"/>
        </w:rPr>
        <w:t>Java</w:t>
      </w:r>
      <w:r>
        <w:rPr>
          <w:rFonts w:hint="eastAsia"/>
        </w:rPr>
        <w:t>里包含的一个开放的图表绘制类库</w:t>
      </w:r>
      <w:r>
        <w:rPr>
          <w:rFonts w:hint="eastAsia"/>
        </w:rPr>
        <w:lastRenderedPageBreak/>
        <w:t>JFreeChart</w:t>
      </w:r>
      <w:r>
        <w:rPr>
          <w:rFonts w:hint="eastAsia"/>
        </w:rPr>
        <w:t>，使用</w:t>
      </w:r>
      <w:r>
        <w:rPr>
          <w:rFonts w:hint="eastAsia"/>
        </w:rPr>
        <w:t>JFreeChart</w:t>
      </w:r>
      <w:r>
        <w:rPr>
          <w:rFonts w:hint="eastAsia"/>
        </w:rPr>
        <w:t>可以生成柱状图，折线图，饼图，散点图，时序图等各种图表。</w:t>
      </w:r>
      <w:commentRangeEnd w:id="345"/>
      <w:r>
        <w:commentReference w:id="345"/>
      </w:r>
    </w:p>
    <w:p w14:paraId="71CE0374" w14:textId="77777777" w:rsidR="00F406F7" w:rsidRDefault="00F406F7" w:rsidP="00F406F7">
      <w:pPr>
        <w:pStyle w:val="a0"/>
        <w:ind w:firstLine="360"/>
      </w:pPr>
      <w:commentRangeStart w:id="346"/>
      <w:r>
        <w:rPr>
          <w:rFonts w:hint="eastAsia"/>
        </w:rPr>
        <w:t>系统的数据录入部分引入了</w:t>
      </w:r>
      <w:r>
        <w:rPr>
          <w:rFonts w:hint="eastAsia"/>
        </w:rPr>
        <w:t xml:space="preserve">Apache POI </w:t>
      </w:r>
      <w:r>
        <w:rPr>
          <w:rFonts w:hint="eastAsia"/>
        </w:rPr>
        <w:t>开放源码函数库，该函数库支持</w:t>
      </w:r>
      <w:r>
        <w:rPr>
          <w:rFonts w:hint="eastAsia"/>
        </w:rPr>
        <w:t>Java</w:t>
      </w:r>
      <w:r>
        <w:rPr>
          <w:rFonts w:hint="eastAsia"/>
        </w:rPr>
        <w:t>对</w:t>
      </w:r>
      <w:r>
        <w:rPr>
          <w:rFonts w:hint="eastAsia"/>
        </w:rPr>
        <w:t>Microsoft Office</w:t>
      </w:r>
      <w:r>
        <w:rPr>
          <w:rFonts w:hint="eastAsia"/>
        </w:rPr>
        <w:t>各种格式的文档进行读写操作，其中</w:t>
      </w:r>
      <w:r>
        <w:rPr>
          <w:rFonts w:hint="eastAsia"/>
        </w:rPr>
        <w:t>HSSF</w:t>
      </w:r>
      <w:r>
        <w:rPr>
          <w:rFonts w:hint="eastAsia"/>
        </w:rPr>
        <w:t>提供读写</w:t>
      </w:r>
      <w:r>
        <w:rPr>
          <w:rFonts w:hint="eastAsia"/>
        </w:rPr>
        <w:t>Excel</w:t>
      </w:r>
      <w:r>
        <w:rPr>
          <w:rFonts w:hint="eastAsia"/>
        </w:rPr>
        <w:t>表格的功能，</w:t>
      </w:r>
      <w:r>
        <w:rPr>
          <w:rFonts w:hint="eastAsia"/>
        </w:rPr>
        <w:t>HWPF</w:t>
      </w:r>
      <w:r>
        <w:rPr>
          <w:rFonts w:hint="eastAsia"/>
        </w:rPr>
        <w:t>提供读写</w:t>
      </w:r>
      <w:r>
        <w:rPr>
          <w:rFonts w:hint="eastAsia"/>
        </w:rPr>
        <w:t>Word</w:t>
      </w:r>
      <w:r>
        <w:rPr>
          <w:rFonts w:hint="eastAsia"/>
        </w:rPr>
        <w:t>文档的功能。</w:t>
      </w:r>
      <w:commentRangeEnd w:id="346"/>
      <w:r>
        <w:commentReference w:id="346"/>
      </w:r>
    </w:p>
    <w:p w14:paraId="0767615F" w14:textId="77777777" w:rsidR="00F406F7" w:rsidRPr="00F406F7" w:rsidRDefault="00F406F7" w:rsidP="00F406F7">
      <w:pPr>
        <w:pStyle w:val="a0"/>
        <w:ind w:firstLine="360"/>
      </w:pPr>
      <w:commentRangeStart w:id="347"/>
      <w:r>
        <w:rPr>
          <w:rFonts w:hint="eastAsia"/>
        </w:rPr>
        <w:t>系统的界面开发使用的</w:t>
      </w:r>
      <w:r>
        <w:rPr>
          <w:rFonts w:hint="eastAsia"/>
        </w:rPr>
        <w:t>Swing</w:t>
      </w:r>
      <w:r>
        <w:rPr>
          <w:rFonts w:hint="eastAsia"/>
        </w:rPr>
        <w:t>开发工具包，它以抽象窗口工具包（</w:t>
      </w:r>
      <w:r>
        <w:rPr>
          <w:rFonts w:hint="eastAsia"/>
        </w:rPr>
        <w:t>AWT</w:t>
      </w:r>
      <w:r>
        <w:rPr>
          <w:rFonts w:hint="eastAsia"/>
        </w:rPr>
        <w:t>）为基础是跨平台应用程序可以使用任何可插拔的外观风格。</w:t>
      </w:r>
      <w:r w:rsidR="00326A66">
        <w:rPr>
          <w:rFonts w:hint="eastAsia"/>
        </w:rPr>
        <w:t>Swing</w:t>
      </w:r>
      <w:r w:rsidR="00326A66">
        <w:rPr>
          <w:rFonts w:hint="eastAsia"/>
        </w:rPr>
        <w:t>主要包含三个基本构造块，标签，按钮和文本字段。</w:t>
      </w:r>
      <w:commentRangeEnd w:id="347"/>
      <w:r>
        <w:commentReference w:id="347"/>
      </w:r>
    </w:p>
    <w:p w14:paraId="240F201A" w14:textId="77777777" w:rsidR="00FE52B5" w:rsidRDefault="00FE52B5" w:rsidP="00FE52B5">
      <w:pPr>
        <w:pStyle w:val="2"/>
        <w:spacing w:before="156" w:after="156"/>
      </w:pPr>
      <w:bookmarkStart w:id="38" w:name="_Toc452026662"/>
      <w:commentRangeStart w:id="348"/>
      <w:r>
        <w:rPr>
          <w:rFonts w:hint="eastAsia"/>
        </w:rPr>
        <w:t>系统设计</w:t>
      </w:r>
      <w:r w:rsidR="003C6D1D">
        <w:rPr>
          <w:rFonts w:hint="eastAsia"/>
        </w:rPr>
        <w:t>与实现</w:t>
      </w:r>
      <w:r>
        <w:rPr>
          <w:rFonts w:hint="eastAsia"/>
        </w:rPr>
        <w:t>（</w:t>
      </w:r>
      <w:r w:rsidR="007B0007">
        <w:rPr>
          <w:rFonts w:hint="eastAsia"/>
        </w:rPr>
        <w:t>20</w:t>
      </w:r>
      <w:r>
        <w:rPr>
          <w:rFonts w:hint="eastAsia"/>
        </w:rPr>
        <w:t>00</w:t>
      </w:r>
      <w:r>
        <w:rPr>
          <w:rFonts w:hint="eastAsia"/>
        </w:rPr>
        <w:t>）</w:t>
      </w:r>
      <w:commentRangeEnd w:id="348"/>
      <w:r>
        <w:commentReference w:id="348"/>
      </w:r>
      <w:bookmarkEnd w:id="38"/>
    </w:p>
    <w:p w14:paraId="734F4DD3" w14:textId="77777777" w:rsidR="00AC1F8C" w:rsidRDefault="003C6D1D" w:rsidP="00AC1F8C">
      <w:pPr>
        <w:pStyle w:val="3"/>
        <w:spacing w:before="156" w:after="156"/>
        <w:ind w:firstLine="360"/>
      </w:pPr>
      <w:bookmarkStart w:id="39" w:name="_Toc452026663"/>
      <w:commentRangeStart w:id="349"/>
      <w:r>
        <w:rPr>
          <w:rFonts w:hint="eastAsia"/>
        </w:rPr>
        <w:t xml:space="preserve">4.2.1 </w:t>
      </w:r>
      <w:r w:rsidR="00450023">
        <w:rPr>
          <w:rFonts w:hint="eastAsia"/>
        </w:rPr>
        <w:t>系统设计</w:t>
      </w:r>
      <w:commentRangeEnd w:id="349"/>
      <w:r>
        <w:commentReference w:id="349"/>
      </w:r>
      <w:bookmarkEnd w:id="39"/>
    </w:p>
    <w:p w14:paraId="44698353" w14:textId="77777777" w:rsidR="00583004" w:rsidRPr="00583004" w:rsidRDefault="00583004" w:rsidP="00583004">
      <w:pPr>
        <w:pStyle w:val="a0"/>
        <w:ind w:firstLine="360"/>
      </w:pPr>
      <w:commentRangeStart w:id="350"/>
      <w:r>
        <w:rPr>
          <w:rFonts w:hint="eastAsia"/>
        </w:rPr>
        <w:t>成绩统计模块设计只包含一个部分，</w:t>
      </w:r>
      <w:r w:rsidR="006300E2">
        <w:rPr>
          <w:rFonts w:hint="eastAsia"/>
        </w:rPr>
        <w:t>打开成绩统计模块部分界面左上方显示一些关于成绩统计模块操作的说明，界面中央是输入文件的文本框和一些按钮，按钮主要是文件查找按钮，参数输入按钮，以及统计按钮，参数输入按钮是用来输入与总成绩直接相关的学生各项成绩的系数，点击统计按钮以后系统直接通过公式计算将信息填入导入的</w:t>
      </w:r>
      <w:r w:rsidR="006300E2">
        <w:rPr>
          <w:rFonts w:hint="eastAsia"/>
        </w:rPr>
        <w:t>Excel</w:t>
      </w:r>
      <w:r w:rsidR="006300E2">
        <w:rPr>
          <w:rFonts w:hint="eastAsia"/>
        </w:rPr>
        <w:t>表格当中。</w:t>
      </w:r>
      <w:commentRangeEnd w:id="350"/>
      <w:r>
        <w:commentReference w:id="350"/>
      </w:r>
    </w:p>
    <w:p w14:paraId="1EDFE1BE" w14:textId="77777777" w:rsidR="00AC1F8C" w:rsidRDefault="00AC1F8C" w:rsidP="00AC1F8C">
      <w:pPr>
        <w:pStyle w:val="a0"/>
        <w:ind w:firstLine="360"/>
      </w:pPr>
      <w:commentRangeStart w:id="351"/>
      <w:r>
        <w:t>成绩</w:t>
      </w:r>
      <w:r w:rsidR="00583004">
        <w:rPr>
          <w:rFonts w:hint="eastAsia"/>
        </w:rPr>
        <w:t>分析</w:t>
      </w:r>
      <w:r>
        <w:t>模块的设计分成三个部分</w:t>
      </w:r>
      <w:r>
        <w:rPr>
          <w:rFonts w:hint="eastAsia"/>
        </w:rPr>
        <w:t>，</w:t>
      </w:r>
      <w:r>
        <w:t>分别是综合分析</w:t>
      </w:r>
      <w:r>
        <w:rPr>
          <w:rFonts w:hint="eastAsia"/>
        </w:rPr>
        <w:t>，</w:t>
      </w:r>
      <w:r>
        <w:t>单因素分析</w:t>
      </w:r>
      <w:r>
        <w:rPr>
          <w:rFonts w:hint="eastAsia"/>
        </w:rPr>
        <w:t>，</w:t>
      </w:r>
      <w:r>
        <w:t>其他因素分析</w:t>
      </w:r>
      <w:r>
        <w:rPr>
          <w:rFonts w:hint="eastAsia"/>
        </w:rPr>
        <w:t>。</w:t>
      </w:r>
      <w:commentRangeEnd w:id="351"/>
      <w:r>
        <w:commentReference w:id="351"/>
      </w:r>
    </w:p>
    <w:p w14:paraId="0DE400A8" w14:textId="77777777" w:rsidR="00AC1F8C" w:rsidRDefault="00AC1F8C" w:rsidP="00AC1F8C">
      <w:pPr>
        <w:pStyle w:val="a0"/>
        <w:ind w:firstLine="360"/>
      </w:pPr>
      <w:commentRangeStart w:id="352"/>
      <w:r>
        <w:rPr>
          <w:rFonts w:hint="eastAsia"/>
        </w:rPr>
        <w:t>综合分析部分使用的是</w:t>
      </w:r>
      <w:r>
        <w:rPr>
          <w:rFonts w:hint="eastAsia"/>
        </w:rPr>
        <w:t>C4.5</w:t>
      </w:r>
      <w:r>
        <w:rPr>
          <w:rFonts w:hint="eastAsia"/>
        </w:rPr>
        <w:t>算法，</w:t>
      </w:r>
      <w:r w:rsidR="00167A05">
        <w:rPr>
          <w:rFonts w:hint="eastAsia"/>
        </w:rPr>
        <w:t>界面如下图所示：</w:t>
      </w:r>
      <w:commentRangeEnd w:id="352"/>
      <w:r>
        <w:commentReference w:id="352"/>
      </w:r>
    </w:p>
    <w:p w14:paraId="7EF9DD35" w14:textId="77777777" w:rsidR="00167A05" w:rsidRDefault="00167A05" w:rsidP="00AC1F8C">
      <w:pPr>
        <w:pStyle w:val="a0"/>
        <w:ind w:firstLine="360"/>
      </w:pPr>
      <w:commentRangeStart w:id="353"/>
      <w:r>
        <w:rPr>
          <w:noProof/>
        </w:rPr>
        <w:drawing>
          <wp:inline distT="0" distB="0" distL="0" distR="0" wp14:anchorId="26D0467E" wp14:editId="1F2D0AE5">
            <wp:extent cx="5748720" cy="1935126"/>
            <wp:effectExtent l="0" t="0" r="4445" b="825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ata.png"/>
                    <pic:cNvPicPr/>
                  </pic:nvPicPr>
                  <pic:blipFill>
                    <a:blip r:embed="rId40">
                      <a:extLst>
                        <a:ext uri="{28A0092B-C50C-407E-A947-70E740481C1C}">
                          <a14:useLocalDpi xmlns:a14="http://schemas.microsoft.com/office/drawing/2010/main" val="0"/>
                        </a:ext>
                      </a:extLst>
                    </a:blip>
                    <a:stretch>
                      <a:fillRect/>
                    </a:stretch>
                  </pic:blipFill>
                  <pic:spPr>
                    <a:xfrm>
                      <a:off x="0" y="0"/>
                      <a:ext cx="5760085" cy="1938952"/>
                    </a:xfrm>
                    <a:prstGeom prst="rect">
                      <a:avLst/>
                    </a:prstGeom>
                  </pic:spPr>
                </pic:pic>
              </a:graphicData>
            </a:graphic>
          </wp:inline>
        </w:drawing>
      </w:r>
      <w:commentRangeEnd w:id="353"/>
      <w:r>
        <w:commentReference w:id="353"/>
      </w:r>
    </w:p>
    <w:p w14:paraId="52A83297" w14:textId="77777777" w:rsidR="00A74BC7" w:rsidRPr="00A74BC7" w:rsidRDefault="00A74BC7" w:rsidP="00A74BC7">
      <w:pPr>
        <w:pStyle w:val="a0"/>
        <w:ind w:firstLine="315"/>
        <w:jc w:val="center"/>
        <w:rPr>
          <w:sz w:val="21"/>
          <w:szCs w:val="21"/>
        </w:rPr>
      </w:pPr>
      <w:commentRangeStart w:id="354"/>
      <w:r>
        <w:rPr>
          <w:rFonts w:hint="eastAsia"/>
          <w:sz w:val="21"/>
          <w:szCs w:val="21"/>
        </w:rPr>
        <w:t>图</w:t>
      </w:r>
      <w:r>
        <w:rPr>
          <w:rFonts w:hint="eastAsia"/>
          <w:sz w:val="21"/>
          <w:szCs w:val="21"/>
        </w:rPr>
        <w:t xml:space="preserve"> 4.1</w:t>
      </w:r>
      <w:commentRangeEnd w:id="354"/>
      <w:r>
        <w:commentReference w:id="354"/>
      </w:r>
    </w:p>
    <w:p w14:paraId="19A999E8" w14:textId="77777777" w:rsidR="00167A05" w:rsidRDefault="00167A05" w:rsidP="00AC1F8C">
      <w:pPr>
        <w:pStyle w:val="a0"/>
        <w:ind w:firstLine="360"/>
      </w:pPr>
      <w:commentRangeStart w:id="355"/>
      <w:r>
        <w:rPr>
          <w:rFonts w:hint="eastAsia"/>
        </w:rPr>
        <w:t>综合分析界面中，首先显示的是输入数据的初始界面，该界面左上方详细介绍了如何进行综合分析及要注意的一些事项，还有算法详细介绍的超链接。在界面的中央是输入文件路径的选项，包括查找按钮和分析按钮，文本框中可以选择手动输入也可以点击查找按钮调用</w:t>
      </w:r>
      <w:r>
        <w:rPr>
          <w:rFonts w:hint="eastAsia"/>
        </w:rPr>
        <w:t>Windows</w:t>
      </w:r>
      <w:r>
        <w:rPr>
          <w:rFonts w:hint="eastAsia"/>
        </w:rPr>
        <w:t>自带的查询框图，点击查询按钮，效果如下图所示：</w:t>
      </w:r>
      <w:commentRangeEnd w:id="355"/>
      <w:r>
        <w:commentReference w:id="355"/>
      </w:r>
    </w:p>
    <w:p w14:paraId="1A8224F6" w14:textId="77777777" w:rsidR="00167A05" w:rsidRDefault="00167A05" w:rsidP="00167A05">
      <w:pPr>
        <w:pStyle w:val="a0"/>
        <w:ind w:firstLine="360"/>
      </w:pPr>
      <w:commentRangeStart w:id="356"/>
      <w:r>
        <w:rPr>
          <w:noProof/>
        </w:rPr>
        <w:lastRenderedPageBreak/>
        <w:drawing>
          <wp:inline distT="0" distB="0" distL="0" distR="0" wp14:anchorId="1E07B2BC" wp14:editId="28608AF9">
            <wp:extent cx="5756141" cy="2158409"/>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ata.png"/>
                    <pic:cNvPicPr/>
                  </pic:nvPicPr>
                  <pic:blipFill>
                    <a:blip r:embed="rId41">
                      <a:extLst>
                        <a:ext uri="{28A0092B-C50C-407E-A947-70E740481C1C}">
                          <a14:useLocalDpi xmlns:a14="http://schemas.microsoft.com/office/drawing/2010/main" val="0"/>
                        </a:ext>
                      </a:extLst>
                    </a:blip>
                    <a:stretch>
                      <a:fillRect/>
                    </a:stretch>
                  </pic:blipFill>
                  <pic:spPr>
                    <a:xfrm>
                      <a:off x="0" y="0"/>
                      <a:ext cx="5760085" cy="2159888"/>
                    </a:xfrm>
                    <a:prstGeom prst="rect">
                      <a:avLst/>
                    </a:prstGeom>
                  </pic:spPr>
                </pic:pic>
              </a:graphicData>
            </a:graphic>
          </wp:inline>
        </w:drawing>
      </w:r>
      <w:commentRangeEnd w:id="356"/>
      <w:r>
        <w:commentReference w:id="356"/>
      </w:r>
    </w:p>
    <w:p w14:paraId="0DD0B661" w14:textId="77777777" w:rsidR="00A74BC7" w:rsidRPr="00A74BC7" w:rsidRDefault="00A74BC7" w:rsidP="00A74BC7">
      <w:pPr>
        <w:pStyle w:val="a0"/>
        <w:ind w:firstLine="315"/>
        <w:jc w:val="center"/>
        <w:rPr>
          <w:rFonts w:ascii="宋体" w:hAnsi="宋体"/>
          <w:sz w:val="21"/>
          <w:szCs w:val="21"/>
        </w:rPr>
      </w:pPr>
      <w:commentRangeStart w:id="357"/>
      <w:r w:rsidRPr="00A74BC7">
        <w:rPr>
          <w:rFonts w:ascii="宋体" w:hAnsi="宋体" w:hint="eastAsia"/>
          <w:sz w:val="21"/>
          <w:szCs w:val="21"/>
        </w:rPr>
        <w:t>图 4.2</w:t>
      </w:r>
      <w:commentRangeEnd w:id="357"/>
      <w:r>
        <w:commentReference w:id="357"/>
      </w:r>
    </w:p>
    <w:p w14:paraId="1AF165E2" w14:textId="77777777" w:rsidR="00167A05" w:rsidRDefault="00167A05" w:rsidP="00167A05">
      <w:pPr>
        <w:pStyle w:val="a0"/>
        <w:ind w:firstLine="360"/>
      </w:pPr>
      <w:commentRangeStart w:id="358"/>
      <w:r>
        <w:rPr>
          <w:rFonts w:hint="eastAsia"/>
        </w:rPr>
        <w:t>如果输入的文件路径不正确时，会提示文件不存在，并清空文本框内容，如果输入的文件类型正确，并且存在，则系统会自动进行分析，并给出分析的决策树，如下图所示：</w:t>
      </w:r>
      <w:commentRangeEnd w:id="358"/>
      <w:r>
        <w:commentReference w:id="358"/>
      </w:r>
    </w:p>
    <w:p w14:paraId="39DE3CE2" w14:textId="77777777" w:rsidR="00167A05" w:rsidRDefault="00167A05" w:rsidP="00167A05">
      <w:pPr>
        <w:pStyle w:val="a0"/>
        <w:ind w:firstLine="360"/>
      </w:pPr>
      <w:commentRangeStart w:id="359"/>
      <w:r>
        <w:rPr>
          <w:noProof/>
        </w:rPr>
        <w:drawing>
          <wp:inline distT="0" distB="0" distL="0" distR="0" wp14:anchorId="1AC04089" wp14:editId="5C788595">
            <wp:extent cx="5760085" cy="2002790"/>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ata.png"/>
                    <pic:cNvPicPr/>
                  </pic:nvPicPr>
                  <pic:blipFill>
                    <a:blip r:embed="rId42">
                      <a:extLst>
                        <a:ext uri="{28A0092B-C50C-407E-A947-70E740481C1C}">
                          <a14:useLocalDpi xmlns:a14="http://schemas.microsoft.com/office/drawing/2010/main" val="0"/>
                        </a:ext>
                      </a:extLst>
                    </a:blip>
                    <a:stretch>
                      <a:fillRect/>
                    </a:stretch>
                  </pic:blipFill>
                  <pic:spPr>
                    <a:xfrm>
                      <a:off x="0" y="0"/>
                      <a:ext cx="5760085" cy="2002790"/>
                    </a:xfrm>
                    <a:prstGeom prst="rect">
                      <a:avLst/>
                    </a:prstGeom>
                  </pic:spPr>
                </pic:pic>
              </a:graphicData>
            </a:graphic>
          </wp:inline>
        </w:drawing>
      </w:r>
      <w:commentRangeEnd w:id="359"/>
      <w:r>
        <w:commentReference w:id="359"/>
      </w:r>
    </w:p>
    <w:p w14:paraId="1DD28345" w14:textId="77777777" w:rsidR="00167A05" w:rsidRPr="00A74BC7" w:rsidRDefault="00167A05" w:rsidP="00A74BC7">
      <w:pPr>
        <w:pStyle w:val="a0"/>
        <w:ind w:firstLine="315"/>
        <w:jc w:val="center"/>
        <w:rPr>
          <w:rFonts w:ascii="宋体" w:hAnsi="宋体"/>
          <w:sz w:val="21"/>
          <w:szCs w:val="21"/>
        </w:rPr>
      </w:pPr>
      <w:commentRangeStart w:id="360"/>
      <w:r w:rsidRPr="00A74BC7">
        <w:rPr>
          <w:rFonts w:ascii="宋体" w:hAnsi="宋体" w:hint="eastAsia"/>
          <w:sz w:val="21"/>
          <w:szCs w:val="21"/>
        </w:rPr>
        <w:t>图4.</w:t>
      </w:r>
      <w:r w:rsidR="00A74BC7">
        <w:rPr>
          <w:rFonts w:ascii="宋体" w:hAnsi="宋体" w:hint="eastAsia"/>
          <w:sz w:val="21"/>
          <w:szCs w:val="21"/>
        </w:rPr>
        <w:t>3</w:t>
      </w:r>
      <w:commentRangeEnd w:id="360"/>
      <w:r>
        <w:commentReference w:id="360"/>
      </w:r>
    </w:p>
    <w:p w14:paraId="3002A763" w14:textId="77777777" w:rsidR="00167A05" w:rsidRDefault="00167A05" w:rsidP="00167A05">
      <w:pPr>
        <w:pStyle w:val="a0"/>
        <w:ind w:firstLine="360"/>
        <w:jc w:val="left"/>
      </w:pPr>
      <w:commentRangeStart w:id="361"/>
      <w:r>
        <w:rPr>
          <w:rFonts w:hint="eastAsia"/>
        </w:rPr>
        <w:t>分析按钮点击后会显示到上图中的界面，在该界面正中央是分类决策树</w:t>
      </w:r>
      <w:r w:rsidR="00497832">
        <w:rPr>
          <w:rFonts w:hint="eastAsia"/>
        </w:rPr>
        <w:t>，界面右侧有个返回按钮，点击返回按钮会退到上一个界面，重新进行数据选择和分析。</w:t>
      </w:r>
      <w:commentRangeEnd w:id="361"/>
      <w:r>
        <w:commentReference w:id="361"/>
      </w:r>
    </w:p>
    <w:p w14:paraId="70DC5914" w14:textId="77777777" w:rsidR="00450023" w:rsidRDefault="00583004" w:rsidP="00450023">
      <w:pPr>
        <w:pStyle w:val="a0"/>
        <w:ind w:firstLine="360"/>
        <w:jc w:val="left"/>
      </w:pPr>
      <w:commentRangeStart w:id="362"/>
      <w:r>
        <w:t>成绩分析</w:t>
      </w:r>
      <w:r w:rsidR="00450023">
        <w:t>第二部分是单因素分析部分</w:t>
      </w:r>
      <w:r w:rsidR="00450023">
        <w:rPr>
          <w:rFonts w:hint="eastAsia"/>
        </w:rPr>
        <w:t>，</w:t>
      </w:r>
      <w:r w:rsidR="00450023">
        <w:t>该部分用于分析已知的对学生成绩有影响的单个因素</w:t>
      </w:r>
      <w:r w:rsidR="00450023">
        <w:rPr>
          <w:rFonts w:hint="eastAsia"/>
        </w:rPr>
        <w:t>，</w:t>
      </w:r>
      <w:r w:rsidR="00450023">
        <w:t>主要包含院系和实验两项组成</w:t>
      </w:r>
      <w:r w:rsidR="00450023">
        <w:rPr>
          <w:rFonts w:hint="eastAsia"/>
        </w:rPr>
        <w:t>，</w:t>
      </w:r>
      <w:r w:rsidR="00450023">
        <w:t>由于两部分的实现原理相同</w:t>
      </w:r>
      <w:r w:rsidR="00450023">
        <w:rPr>
          <w:rFonts w:hint="eastAsia"/>
        </w:rPr>
        <w:t>，</w:t>
      </w:r>
      <w:r w:rsidR="00450023">
        <w:t>因此在此通过院系这一部分来说明一下单因素分析部分的设计</w:t>
      </w:r>
      <w:r w:rsidR="00450023">
        <w:rPr>
          <w:rFonts w:hint="eastAsia"/>
        </w:rPr>
        <w:t>。</w:t>
      </w:r>
      <w:commentRangeEnd w:id="362"/>
      <w:r>
        <w:commentReference w:id="362"/>
      </w:r>
    </w:p>
    <w:p w14:paraId="5052457B" w14:textId="77777777" w:rsidR="00450023" w:rsidRDefault="00450023" w:rsidP="00450023">
      <w:pPr>
        <w:pStyle w:val="a0"/>
        <w:ind w:firstLine="360"/>
        <w:jc w:val="left"/>
      </w:pPr>
      <w:commentRangeStart w:id="363"/>
      <w:r>
        <w:rPr>
          <w:rFonts w:hint="eastAsia"/>
        </w:rPr>
        <w:t>首先是单因素分析的显示界面，如下图所示：</w:t>
      </w:r>
      <w:commentRangeEnd w:id="363"/>
      <w:r>
        <w:commentReference w:id="363"/>
      </w:r>
    </w:p>
    <w:p w14:paraId="7F406B34" w14:textId="77777777" w:rsidR="00450023" w:rsidRDefault="00450023" w:rsidP="00450023">
      <w:pPr>
        <w:pStyle w:val="a0"/>
        <w:ind w:firstLine="360"/>
        <w:jc w:val="left"/>
      </w:pPr>
      <w:commentRangeStart w:id="364"/>
      <w:r>
        <w:rPr>
          <w:noProof/>
        </w:rPr>
        <w:lastRenderedPageBreak/>
        <w:drawing>
          <wp:inline distT="0" distB="0" distL="0" distR="0" wp14:anchorId="16A99FB7" wp14:editId="0460E941">
            <wp:extent cx="5760085" cy="2129155"/>
            <wp:effectExtent l="0" t="0" r="0" b="444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ata.png"/>
                    <pic:cNvPicPr/>
                  </pic:nvPicPr>
                  <pic:blipFill>
                    <a:blip r:embed="rId43">
                      <a:extLst>
                        <a:ext uri="{28A0092B-C50C-407E-A947-70E740481C1C}">
                          <a14:useLocalDpi xmlns:a14="http://schemas.microsoft.com/office/drawing/2010/main" val="0"/>
                        </a:ext>
                      </a:extLst>
                    </a:blip>
                    <a:stretch>
                      <a:fillRect/>
                    </a:stretch>
                  </pic:blipFill>
                  <pic:spPr>
                    <a:xfrm>
                      <a:off x="0" y="0"/>
                      <a:ext cx="5760085" cy="2129155"/>
                    </a:xfrm>
                    <a:prstGeom prst="rect">
                      <a:avLst/>
                    </a:prstGeom>
                  </pic:spPr>
                </pic:pic>
              </a:graphicData>
            </a:graphic>
          </wp:inline>
        </w:drawing>
      </w:r>
      <w:commentRangeEnd w:id="364"/>
      <w:r>
        <w:commentReference w:id="364"/>
      </w:r>
    </w:p>
    <w:p w14:paraId="655D9CD4" w14:textId="77777777" w:rsidR="00A74BC7" w:rsidRPr="00A74BC7" w:rsidRDefault="00A74BC7" w:rsidP="00A74BC7">
      <w:pPr>
        <w:pStyle w:val="a0"/>
        <w:ind w:firstLine="315"/>
        <w:jc w:val="center"/>
        <w:rPr>
          <w:sz w:val="21"/>
          <w:szCs w:val="21"/>
        </w:rPr>
      </w:pPr>
      <w:commentRangeStart w:id="365"/>
      <w:r>
        <w:rPr>
          <w:rFonts w:hint="eastAsia"/>
          <w:sz w:val="21"/>
          <w:szCs w:val="21"/>
        </w:rPr>
        <w:t>图</w:t>
      </w:r>
      <w:r>
        <w:rPr>
          <w:rFonts w:hint="eastAsia"/>
          <w:sz w:val="21"/>
          <w:szCs w:val="21"/>
        </w:rPr>
        <w:t xml:space="preserve"> 4.4</w:t>
      </w:r>
      <w:commentRangeEnd w:id="365"/>
      <w:r>
        <w:commentReference w:id="365"/>
      </w:r>
    </w:p>
    <w:p w14:paraId="5356636E" w14:textId="77777777" w:rsidR="00450023" w:rsidRDefault="00450023" w:rsidP="00450023">
      <w:pPr>
        <w:pStyle w:val="a0"/>
        <w:ind w:firstLine="360"/>
        <w:jc w:val="left"/>
      </w:pPr>
      <w:commentRangeStart w:id="366"/>
      <w:r>
        <w:rPr>
          <w:rFonts w:hint="eastAsia"/>
        </w:rPr>
        <w:t>该界面与综合分析显示的界面一样，在这里就不在详细介绍。当输入文件并点击分析按钮以后，出现如下图所示的界面：</w:t>
      </w:r>
      <w:commentRangeEnd w:id="366"/>
      <w:r>
        <w:commentReference w:id="366"/>
      </w:r>
    </w:p>
    <w:p w14:paraId="34315AD0" w14:textId="77777777" w:rsidR="00450023" w:rsidRDefault="00450023" w:rsidP="00450023">
      <w:pPr>
        <w:pStyle w:val="a0"/>
        <w:ind w:firstLine="360"/>
        <w:jc w:val="left"/>
      </w:pPr>
      <w:commentRangeStart w:id="367"/>
      <w:r>
        <w:rPr>
          <w:rFonts w:hint="eastAsia"/>
          <w:noProof/>
        </w:rPr>
        <w:drawing>
          <wp:inline distT="0" distB="0" distL="0" distR="0" wp14:anchorId="14E117D1" wp14:editId="1A5B5F0E">
            <wp:extent cx="5760085" cy="3002915"/>
            <wp:effectExtent l="0" t="0" r="0" b="6985"/>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ata.png"/>
                    <pic:cNvPicPr/>
                  </pic:nvPicPr>
                  <pic:blipFill>
                    <a:blip r:embed="rId44">
                      <a:extLst>
                        <a:ext uri="{28A0092B-C50C-407E-A947-70E740481C1C}">
                          <a14:useLocalDpi xmlns:a14="http://schemas.microsoft.com/office/drawing/2010/main" val="0"/>
                        </a:ext>
                      </a:extLst>
                    </a:blip>
                    <a:stretch>
                      <a:fillRect/>
                    </a:stretch>
                  </pic:blipFill>
                  <pic:spPr>
                    <a:xfrm>
                      <a:off x="0" y="0"/>
                      <a:ext cx="5760085" cy="3002915"/>
                    </a:xfrm>
                    <a:prstGeom prst="rect">
                      <a:avLst/>
                    </a:prstGeom>
                  </pic:spPr>
                </pic:pic>
              </a:graphicData>
            </a:graphic>
          </wp:inline>
        </w:drawing>
      </w:r>
      <w:commentRangeEnd w:id="367"/>
      <w:r>
        <w:commentReference w:id="367"/>
      </w:r>
    </w:p>
    <w:p w14:paraId="6475ADF5" w14:textId="77777777" w:rsidR="00A74BC7" w:rsidRPr="00A74BC7" w:rsidRDefault="00A74BC7" w:rsidP="00A74BC7">
      <w:pPr>
        <w:pStyle w:val="a0"/>
        <w:ind w:firstLine="315"/>
        <w:jc w:val="center"/>
        <w:rPr>
          <w:sz w:val="21"/>
          <w:szCs w:val="21"/>
        </w:rPr>
      </w:pPr>
      <w:commentRangeStart w:id="368"/>
      <w:r>
        <w:rPr>
          <w:rFonts w:hint="eastAsia"/>
          <w:sz w:val="21"/>
          <w:szCs w:val="21"/>
        </w:rPr>
        <w:t>图</w:t>
      </w:r>
      <w:r>
        <w:rPr>
          <w:rFonts w:hint="eastAsia"/>
          <w:sz w:val="21"/>
          <w:szCs w:val="21"/>
        </w:rPr>
        <w:t xml:space="preserve"> 4.5</w:t>
      </w:r>
      <w:commentRangeEnd w:id="368"/>
      <w:r>
        <w:commentReference w:id="368"/>
      </w:r>
    </w:p>
    <w:p w14:paraId="119F8C63" w14:textId="77777777" w:rsidR="00450023" w:rsidRDefault="00450023" w:rsidP="00450023">
      <w:pPr>
        <w:pStyle w:val="a0"/>
        <w:ind w:firstLine="360"/>
        <w:jc w:val="left"/>
      </w:pPr>
      <w:commentRangeStart w:id="369"/>
      <w:r>
        <w:t>院系部分分析时使用的是数理统计工具</w:t>
      </w:r>
      <w:r>
        <w:rPr>
          <w:rFonts w:hint="eastAsia"/>
        </w:rPr>
        <w:t>，</w:t>
      </w:r>
      <w:r>
        <w:t>因此该界面左侧会显示三种用于数理统计的统计图</w:t>
      </w:r>
      <w:r>
        <w:rPr>
          <w:rFonts w:hint="eastAsia"/>
        </w:rPr>
        <w:t>，</w:t>
      </w:r>
      <w:r>
        <w:t>分别是柱状图</w:t>
      </w:r>
      <w:r>
        <w:rPr>
          <w:rFonts w:hint="eastAsia"/>
        </w:rPr>
        <w:t>，</w:t>
      </w:r>
      <w:r>
        <w:t>折线图</w:t>
      </w:r>
      <w:r>
        <w:rPr>
          <w:rFonts w:hint="eastAsia"/>
        </w:rPr>
        <w:t>，</w:t>
      </w:r>
      <w:r>
        <w:t>饼图</w:t>
      </w:r>
      <w:r>
        <w:rPr>
          <w:rFonts w:hint="eastAsia"/>
        </w:rPr>
        <w:t>。</w:t>
      </w:r>
      <w:r>
        <w:t>默认显示的柱状图</w:t>
      </w:r>
      <w:r>
        <w:rPr>
          <w:rFonts w:hint="eastAsia"/>
        </w:rPr>
        <w:t>，</w:t>
      </w:r>
      <w:r>
        <w:t>点击不同的按钮会显示不同的图形</w:t>
      </w:r>
      <w:r>
        <w:rPr>
          <w:rFonts w:hint="eastAsia"/>
        </w:rPr>
        <w:t>，</w:t>
      </w:r>
      <w:r w:rsidR="00583004">
        <w:t>在左下方有个返回按钮</w:t>
      </w:r>
      <w:r w:rsidR="00583004">
        <w:rPr>
          <w:rFonts w:hint="eastAsia"/>
        </w:rPr>
        <w:t>，</w:t>
      </w:r>
      <w:r w:rsidR="00583004">
        <w:t>同样点击返回按钮可以返回到数据输入界面</w:t>
      </w:r>
      <w:r w:rsidR="00583004">
        <w:rPr>
          <w:rFonts w:hint="eastAsia"/>
        </w:rPr>
        <w:t>。</w:t>
      </w:r>
      <w:commentRangeEnd w:id="369"/>
      <w:r>
        <w:commentReference w:id="369"/>
      </w:r>
    </w:p>
    <w:p w14:paraId="30D97986" w14:textId="77777777" w:rsidR="00583004" w:rsidRDefault="00583004" w:rsidP="00583004">
      <w:pPr>
        <w:pStyle w:val="a0"/>
        <w:ind w:firstLine="360"/>
        <w:jc w:val="left"/>
      </w:pPr>
      <w:commentRangeStart w:id="370"/>
      <w:r>
        <w:rPr>
          <w:rFonts w:hint="eastAsia"/>
        </w:rPr>
        <w:t>成绩分析第三部分是其他因素分析，该部分主要用于研究其他未在本次分析中出现的因素对学生成绩的影响，该部分的显示界面与第一、二部分的显示界面是基本相同的，不同的地方在于多了一个属性选择按钮，在输入数据以后，点击属性选择按钮会弹出一个对话框，在对话框中填入要分析的属性，然后点击分析按钮会进行到功能分析界面，</w:t>
      </w:r>
      <w:r>
        <w:rPr>
          <w:rFonts w:hint="eastAsia"/>
        </w:rPr>
        <w:lastRenderedPageBreak/>
        <w:t>功能分析界面左侧包含众多的数据挖掘方法，选择相应的分析算法后会在右侧界面显示分析后的结果，该部分的设计是为了弥补第一部分和第二部分的不足。</w:t>
      </w:r>
      <w:commentRangeEnd w:id="370"/>
      <w:r>
        <w:commentReference w:id="370"/>
      </w:r>
    </w:p>
    <w:p w14:paraId="2217CF11" w14:textId="77777777" w:rsidR="006300E2" w:rsidRPr="00450023" w:rsidRDefault="006300E2" w:rsidP="00583004">
      <w:pPr>
        <w:pStyle w:val="a0"/>
        <w:ind w:firstLine="360"/>
        <w:jc w:val="left"/>
      </w:pPr>
      <w:commentRangeStart w:id="371"/>
      <w:r>
        <w:rPr>
          <w:rFonts w:hint="eastAsia"/>
        </w:rPr>
        <w:t>学生评价模块包含一个部分，与上述两个部分的初始显示界面相同，学生评价模块的初始显示也是左上角显示操作相关的注意事项，界面中央是数据输入区域，唯一不同的是数据的格式在学生评价模块中为</w:t>
      </w:r>
      <w:r>
        <w:rPr>
          <w:rFonts w:hint="eastAsia"/>
        </w:rPr>
        <w:t>Word</w:t>
      </w:r>
      <w:r>
        <w:rPr>
          <w:rFonts w:hint="eastAsia"/>
        </w:rPr>
        <w:t>文件，在输入文件点击分析按钮后，会进入到学生评价信息的统计界面，点击分析按钮后系统会自动调用</w:t>
      </w:r>
      <w:r w:rsidR="0085596D">
        <w:rPr>
          <w:rFonts w:hint="eastAsia"/>
        </w:rPr>
        <w:t>数据收集算法对信息进行收集。显示界面中有条形图，折线图和饼图</w:t>
      </w:r>
      <w:r w:rsidR="0085596D">
        <w:rPr>
          <w:rFonts w:hint="eastAsia"/>
        </w:rPr>
        <w:t>3</w:t>
      </w:r>
      <w:r w:rsidR="0085596D">
        <w:rPr>
          <w:rFonts w:hint="eastAsia"/>
        </w:rPr>
        <w:t>种显示方式。学生评价模块的设计是为了从学生的评价中提取出一些有关课程改进的建议，方便老师对课程进行一些调整。</w:t>
      </w:r>
      <w:commentRangeEnd w:id="371"/>
      <w:r>
        <w:commentReference w:id="371"/>
      </w:r>
    </w:p>
    <w:p w14:paraId="066F7A4C" w14:textId="77777777" w:rsidR="000B6AA8" w:rsidRDefault="003C6D1D" w:rsidP="000B6AA8">
      <w:pPr>
        <w:pStyle w:val="3"/>
        <w:spacing w:before="156" w:after="156"/>
        <w:ind w:firstLine="360"/>
      </w:pPr>
      <w:bookmarkStart w:id="40" w:name="_Toc452026664"/>
      <w:commentRangeStart w:id="372"/>
      <w:r>
        <w:rPr>
          <w:rFonts w:hint="eastAsia"/>
        </w:rPr>
        <w:t xml:space="preserve">4.2.2 </w:t>
      </w:r>
      <w:r w:rsidR="00450023">
        <w:rPr>
          <w:rFonts w:hint="eastAsia"/>
        </w:rPr>
        <w:t>系统实现</w:t>
      </w:r>
      <w:commentRangeEnd w:id="372"/>
      <w:r>
        <w:commentReference w:id="372"/>
      </w:r>
      <w:bookmarkEnd w:id="40"/>
    </w:p>
    <w:p w14:paraId="7DB37525" w14:textId="77777777" w:rsidR="000B6AA8" w:rsidRDefault="000B6AA8" w:rsidP="000B6AA8">
      <w:pPr>
        <w:pStyle w:val="a0"/>
        <w:ind w:firstLine="360"/>
      </w:pPr>
      <w:commentRangeStart w:id="373"/>
      <w:r>
        <w:t>系统的实现采用的</w:t>
      </w:r>
      <w:r>
        <w:t>Java</w:t>
      </w:r>
      <w:r>
        <w:t>语言来编写的</w:t>
      </w:r>
      <w:r>
        <w:rPr>
          <w:rFonts w:hint="eastAsia"/>
        </w:rPr>
        <w:t>，整个系统放在一个</w:t>
      </w:r>
      <w:r>
        <w:rPr>
          <w:rFonts w:hint="eastAsia"/>
        </w:rPr>
        <w:t>JFrame</w:t>
      </w:r>
      <w:r>
        <w:rPr>
          <w:rFonts w:hint="eastAsia"/>
        </w:rPr>
        <w:t>里面，</w:t>
      </w:r>
      <w:r>
        <w:rPr>
          <w:rFonts w:hint="eastAsia"/>
        </w:rPr>
        <w:t>JFrame</w:t>
      </w:r>
      <w:r>
        <w:rPr>
          <w:rFonts w:hint="eastAsia"/>
        </w:rPr>
        <w:t>上采用的是</w:t>
      </w:r>
      <w:r>
        <w:rPr>
          <w:rFonts w:hint="eastAsia"/>
        </w:rPr>
        <w:t>JTabbedPane</w:t>
      </w:r>
      <w:r>
        <w:rPr>
          <w:rFonts w:hint="eastAsia"/>
        </w:rPr>
        <w:t>拆分窗格格式，将</w:t>
      </w:r>
      <w:r>
        <w:rPr>
          <w:rFonts w:hint="eastAsia"/>
        </w:rPr>
        <w:t>JFrame</w:t>
      </w:r>
      <w:r>
        <w:rPr>
          <w:rFonts w:hint="eastAsia"/>
        </w:rPr>
        <w:t>分成三个部分，分别是学生成绩统计，学生成绩分析，学生评价统计。</w:t>
      </w:r>
      <w:commentRangeEnd w:id="373"/>
      <w:r>
        <w:commentReference w:id="373"/>
      </w:r>
    </w:p>
    <w:p w14:paraId="68A20DD7" w14:textId="77777777" w:rsidR="000635E0" w:rsidRDefault="000B6AA8" w:rsidP="000635E0">
      <w:pPr>
        <w:pStyle w:val="a0"/>
        <w:ind w:firstLine="360"/>
      </w:pPr>
      <w:commentRangeStart w:id="374"/>
      <w:r>
        <w:rPr>
          <w:rFonts w:hint="eastAsia"/>
        </w:rPr>
        <w:t>学生成绩</w:t>
      </w:r>
      <w:r w:rsidR="000635E0">
        <w:rPr>
          <w:rFonts w:hint="eastAsia"/>
        </w:rPr>
        <w:t>统计</w:t>
      </w:r>
      <w:r>
        <w:rPr>
          <w:rFonts w:hint="eastAsia"/>
        </w:rPr>
        <w:t>部分</w:t>
      </w:r>
      <w:r w:rsidR="00C262D5">
        <w:rPr>
          <w:rFonts w:hint="eastAsia"/>
        </w:rPr>
        <w:t>初始界面的部分代码如下：</w:t>
      </w:r>
      <w:commentRangeEnd w:id="374"/>
      <w:r>
        <w:commentReference w:id="374"/>
      </w:r>
    </w:p>
    <w:p w14:paraId="2BF9E59F" w14:textId="77777777" w:rsidR="00C262D5" w:rsidRDefault="00C262D5" w:rsidP="000635E0">
      <w:pPr>
        <w:pStyle w:val="a0"/>
        <w:ind w:firstLine="360"/>
      </w:pPr>
      <w:commentRangeStart w:id="375"/>
      <w:r>
        <w:rPr>
          <w:rFonts w:hint="eastAsia"/>
          <w:noProof/>
        </w:rPr>
        <w:drawing>
          <wp:inline distT="0" distB="0" distL="0" distR="0" wp14:anchorId="3E5A636B" wp14:editId="2CA4D6B7">
            <wp:extent cx="5760085" cy="1537335"/>
            <wp:effectExtent l="0" t="0" r="0" b="5715"/>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ata.png"/>
                    <pic:cNvPicPr/>
                  </pic:nvPicPr>
                  <pic:blipFill>
                    <a:blip r:embed="rId45">
                      <a:extLst>
                        <a:ext uri="{28A0092B-C50C-407E-A947-70E740481C1C}">
                          <a14:useLocalDpi xmlns:a14="http://schemas.microsoft.com/office/drawing/2010/main" val="0"/>
                        </a:ext>
                      </a:extLst>
                    </a:blip>
                    <a:stretch>
                      <a:fillRect/>
                    </a:stretch>
                  </pic:blipFill>
                  <pic:spPr>
                    <a:xfrm>
                      <a:off x="0" y="0"/>
                      <a:ext cx="5760085" cy="1537335"/>
                    </a:xfrm>
                    <a:prstGeom prst="rect">
                      <a:avLst/>
                    </a:prstGeom>
                  </pic:spPr>
                </pic:pic>
              </a:graphicData>
            </a:graphic>
          </wp:inline>
        </w:drawing>
      </w:r>
      <w:commentRangeEnd w:id="375"/>
      <w:r>
        <w:commentReference w:id="375"/>
      </w:r>
    </w:p>
    <w:p w14:paraId="2CEAC98C" w14:textId="77777777" w:rsidR="00C262D5" w:rsidRPr="00A74BC7" w:rsidRDefault="00C262D5" w:rsidP="00A74BC7">
      <w:pPr>
        <w:pStyle w:val="a0"/>
        <w:ind w:firstLine="315"/>
        <w:jc w:val="center"/>
        <w:rPr>
          <w:rFonts w:ascii="宋体" w:hAnsi="宋体"/>
          <w:sz w:val="21"/>
          <w:szCs w:val="21"/>
        </w:rPr>
      </w:pPr>
      <w:commentRangeStart w:id="376"/>
      <w:r w:rsidRPr="00A74BC7">
        <w:rPr>
          <w:rFonts w:ascii="宋体" w:hAnsi="宋体" w:hint="eastAsia"/>
          <w:sz w:val="21"/>
          <w:szCs w:val="21"/>
        </w:rPr>
        <w:t>图4.</w:t>
      </w:r>
      <w:r w:rsidR="00A74BC7" w:rsidRPr="00A74BC7">
        <w:rPr>
          <w:rFonts w:ascii="宋体" w:hAnsi="宋体" w:hint="eastAsia"/>
          <w:sz w:val="21"/>
          <w:szCs w:val="21"/>
        </w:rPr>
        <w:t>6</w:t>
      </w:r>
      <w:commentRangeEnd w:id="376"/>
      <w:r>
        <w:commentReference w:id="376"/>
      </w:r>
    </w:p>
    <w:p w14:paraId="4642CFF5" w14:textId="77777777" w:rsidR="00C262D5" w:rsidRDefault="00C262D5" w:rsidP="00C262D5">
      <w:pPr>
        <w:pStyle w:val="a0"/>
        <w:ind w:firstLine="360"/>
        <w:jc w:val="left"/>
      </w:pPr>
      <w:commentRangeStart w:id="377"/>
      <w:r>
        <w:rPr>
          <w:rFonts w:hint="eastAsia"/>
        </w:rPr>
        <w:t>图中显示的是学生成绩统计界面中的所有部件，</w:t>
      </w:r>
      <w:r>
        <w:rPr>
          <w:rFonts w:hint="eastAsia"/>
        </w:rPr>
        <w:t>RemoteCall</w:t>
      </w:r>
      <w:r>
        <w:rPr>
          <w:rFonts w:hint="eastAsia"/>
        </w:rPr>
        <w:t>类是调用</w:t>
      </w:r>
      <w:r>
        <w:rPr>
          <w:rFonts w:hint="eastAsia"/>
        </w:rPr>
        <w:t>Windows</w:t>
      </w:r>
      <w:r>
        <w:rPr>
          <w:rFonts w:hint="eastAsia"/>
        </w:rPr>
        <w:t>自带的文件查询窗口，部分代码如下：</w:t>
      </w:r>
      <w:commentRangeEnd w:id="377"/>
      <w:r>
        <w:commentReference w:id="377"/>
      </w:r>
    </w:p>
    <w:p w14:paraId="0C30CA84" w14:textId="77777777" w:rsidR="00C262D5" w:rsidRDefault="00C262D5" w:rsidP="00C262D5">
      <w:pPr>
        <w:pStyle w:val="a0"/>
        <w:ind w:firstLine="360"/>
        <w:jc w:val="left"/>
      </w:pPr>
      <w:commentRangeStart w:id="378"/>
      <w:r>
        <w:rPr>
          <w:noProof/>
        </w:rPr>
        <w:drawing>
          <wp:inline distT="0" distB="0" distL="0" distR="0" wp14:anchorId="4ACDF1F6" wp14:editId="59C84F25">
            <wp:extent cx="5486400" cy="1818167"/>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a:stretch>
                      <a:fillRect/>
                    </a:stretch>
                  </pic:blipFill>
                  <pic:spPr>
                    <a:xfrm>
                      <a:off x="0" y="0"/>
                      <a:ext cx="5486400" cy="1818167"/>
                    </a:xfrm>
                    <a:prstGeom prst="rect">
                      <a:avLst/>
                    </a:prstGeom>
                  </pic:spPr>
                </pic:pic>
              </a:graphicData>
            </a:graphic>
          </wp:inline>
        </w:drawing>
      </w:r>
      <w:commentRangeEnd w:id="378"/>
      <w:r>
        <w:commentReference w:id="378"/>
      </w:r>
    </w:p>
    <w:p w14:paraId="46D5DBA1" w14:textId="77777777" w:rsidR="00C262D5" w:rsidRPr="00A74BC7" w:rsidRDefault="00C262D5" w:rsidP="00A74BC7">
      <w:pPr>
        <w:pStyle w:val="a0"/>
        <w:ind w:firstLine="315"/>
        <w:jc w:val="center"/>
        <w:rPr>
          <w:rFonts w:ascii="宋体" w:hAnsi="宋体"/>
          <w:sz w:val="21"/>
          <w:szCs w:val="21"/>
        </w:rPr>
      </w:pPr>
      <w:commentRangeStart w:id="379"/>
      <w:r w:rsidRPr="00A74BC7">
        <w:rPr>
          <w:rFonts w:ascii="宋体" w:hAnsi="宋体" w:hint="eastAsia"/>
          <w:sz w:val="21"/>
          <w:szCs w:val="21"/>
        </w:rPr>
        <w:t>图4.</w:t>
      </w:r>
      <w:r w:rsidR="00A74BC7" w:rsidRPr="00A74BC7">
        <w:rPr>
          <w:rFonts w:ascii="宋体" w:hAnsi="宋体" w:hint="eastAsia"/>
          <w:sz w:val="21"/>
          <w:szCs w:val="21"/>
        </w:rPr>
        <w:t>7</w:t>
      </w:r>
      <w:commentRangeEnd w:id="379"/>
      <w:r>
        <w:commentReference w:id="379"/>
      </w:r>
    </w:p>
    <w:p w14:paraId="155799BD" w14:textId="77777777" w:rsidR="00C262D5" w:rsidRDefault="00EE4F9E" w:rsidP="00EE4F9E">
      <w:pPr>
        <w:pStyle w:val="a0"/>
        <w:ind w:firstLine="360"/>
        <w:jc w:val="left"/>
      </w:pPr>
      <w:commentRangeStart w:id="380"/>
      <w:r>
        <w:rPr>
          <w:rFonts w:hint="eastAsia"/>
        </w:rPr>
        <w:lastRenderedPageBreak/>
        <w:t>上图中，文件查找对话框默认的文件路径是本程序所在的路径，当要求输入的文件格式为</w:t>
      </w:r>
      <w:r>
        <w:rPr>
          <w:rFonts w:hint="eastAsia"/>
        </w:rPr>
        <w:t>Excel</w:t>
      </w:r>
      <w:r>
        <w:rPr>
          <w:rFonts w:hint="eastAsia"/>
        </w:rPr>
        <w:t>文件时，查找框只会显示</w:t>
      </w:r>
      <w:r>
        <w:rPr>
          <w:rFonts w:hint="eastAsia"/>
        </w:rPr>
        <w:t>Excel</w:t>
      </w:r>
      <w:r>
        <w:rPr>
          <w:rFonts w:hint="eastAsia"/>
        </w:rPr>
        <w:t>文件和文件夹，当要求输入的文件格式为</w:t>
      </w:r>
      <w:r>
        <w:rPr>
          <w:rFonts w:hint="eastAsia"/>
        </w:rPr>
        <w:t>Word</w:t>
      </w:r>
      <w:r>
        <w:rPr>
          <w:rFonts w:hint="eastAsia"/>
        </w:rPr>
        <w:t>文件时，查找框只会显示</w:t>
      </w:r>
      <w:r>
        <w:rPr>
          <w:rFonts w:hint="eastAsia"/>
        </w:rPr>
        <w:t>Word</w:t>
      </w:r>
      <w:r>
        <w:rPr>
          <w:rFonts w:hint="eastAsia"/>
        </w:rPr>
        <w:t>文件和文件夹。</w:t>
      </w:r>
      <w:commentRangeEnd w:id="380"/>
      <w:r>
        <w:commentReference w:id="380"/>
      </w:r>
    </w:p>
    <w:p w14:paraId="5CB1B0DD" w14:textId="77777777" w:rsidR="00EE4F9E" w:rsidRDefault="00EE4F9E" w:rsidP="00C262D5">
      <w:pPr>
        <w:pStyle w:val="a0"/>
        <w:ind w:firstLine="360"/>
        <w:jc w:val="left"/>
      </w:pPr>
      <w:commentRangeStart w:id="381"/>
      <w:r>
        <w:rPr>
          <w:rFonts w:hint="eastAsia"/>
        </w:rPr>
        <w:t>统计模块读取了</w:t>
      </w:r>
      <w:r>
        <w:rPr>
          <w:rFonts w:hint="eastAsia"/>
        </w:rPr>
        <w:t xml:space="preserve">Excel </w:t>
      </w:r>
      <w:r>
        <w:rPr>
          <w:rFonts w:hint="eastAsia"/>
        </w:rPr>
        <w:t>文件后，会弹出设置参数的对话框，然后就会对学生成绩进行统计并导出原</w:t>
      </w:r>
      <w:r>
        <w:rPr>
          <w:rFonts w:hint="eastAsia"/>
        </w:rPr>
        <w:t>Excel</w:t>
      </w:r>
      <w:r>
        <w:rPr>
          <w:rFonts w:hint="eastAsia"/>
        </w:rPr>
        <w:t>表格，这里比较简单就不再详细描述了。</w:t>
      </w:r>
      <w:commentRangeEnd w:id="381"/>
      <w:r>
        <w:commentReference w:id="381"/>
      </w:r>
    </w:p>
    <w:p w14:paraId="27DAF9E2" w14:textId="77777777" w:rsidR="00EE4F9E" w:rsidRDefault="00EE4F9E" w:rsidP="00C262D5">
      <w:pPr>
        <w:pStyle w:val="a0"/>
        <w:ind w:firstLine="360"/>
        <w:jc w:val="left"/>
      </w:pPr>
      <w:commentRangeStart w:id="382"/>
      <w:r>
        <w:rPr>
          <w:rFonts w:hint="eastAsia"/>
        </w:rPr>
        <w:t>成绩分析部分界面的实现代码如下：</w:t>
      </w:r>
      <w:commentRangeEnd w:id="382"/>
      <w:r>
        <w:commentReference w:id="382"/>
      </w:r>
    </w:p>
    <w:p w14:paraId="16B126A6" w14:textId="77777777" w:rsidR="00202387" w:rsidRDefault="00202387" w:rsidP="00C262D5">
      <w:pPr>
        <w:pStyle w:val="a0"/>
        <w:ind w:firstLine="360"/>
        <w:jc w:val="left"/>
      </w:pPr>
      <w:commentRangeStart w:id="383"/>
      <w:r>
        <w:rPr>
          <w:noProof/>
        </w:rPr>
        <w:drawing>
          <wp:inline distT="0" distB="0" distL="0" distR="0" wp14:anchorId="7491240B" wp14:editId="7F209F85">
            <wp:extent cx="5760085" cy="2832100"/>
            <wp:effectExtent l="0" t="0" r="0" b="635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ata.png"/>
                    <pic:cNvPicPr/>
                  </pic:nvPicPr>
                  <pic:blipFill>
                    <a:blip r:embed="rId47">
                      <a:extLst>
                        <a:ext uri="{28A0092B-C50C-407E-A947-70E740481C1C}">
                          <a14:useLocalDpi xmlns:a14="http://schemas.microsoft.com/office/drawing/2010/main" val="0"/>
                        </a:ext>
                      </a:extLst>
                    </a:blip>
                    <a:stretch>
                      <a:fillRect/>
                    </a:stretch>
                  </pic:blipFill>
                  <pic:spPr>
                    <a:xfrm>
                      <a:off x="0" y="0"/>
                      <a:ext cx="5760085" cy="2832100"/>
                    </a:xfrm>
                    <a:prstGeom prst="rect">
                      <a:avLst/>
                    </a:prstGeom>
                  </pic:spPr>
                </pic:pic>
              </a:graphicData>
            </a:graphic>
          </wp:inline>
        </w:drawing>
      </w:r>
      <w:commentRangeEnd w:id="383"/>
      <w:r>
        <w:commentReference w:id="383"/>
      </w:r>
    </w:p>
    <w:p w14:paraId="25247617" w14:textId="77777777" w:rsidR="00202387" w:rsidRPr="00A74BC7" w:rsidRDefault="00202387" w:rsidP="00A74BC7">
      <w:pPr>
        <w:pStyle w:val="a0"/>
        <w:ind w:firstLine="315"/>
        <w:jc w:val="center"/>
        <w:rPr>
          <w:rFonts w:ascii="宋体" w:hAnsi="宋体"/>
          <w:sz w:val="21"/>
          <w:szCs w:val="21"/>
        </w:rPr>
      </w:pPr>
      <w:commentRangeStart w:id="384"/>
      <w:r w:rsidRPr="00A74BC7">
        <w:rPr>
          <w:rFonts w:ascii="宋体" w:hAnsi="宋体" w:hint="eastAsia"/>
          <w:sz w:val="21"/>
          <w:szCs w:val="21"/>
        </w:rPr>
        <w:t>图4.</w:t>
      </w:r>
      <w:r w:rsidR="00A74BC7" w:rsidRPr="00A74BC7">
        <w:rPr>
          <w:rFonts w:ascii="宋体" w:hAnsi="宋体" w:hint="eastAsia"/>
          <w:sz w:val="21"/>
          <w:szCs w:val="21"/>
        </w:rPr>
        <w:t>8</w:t>
      </w:r>
      <w:commentRangeEnd w:id="384"/>
      <w:r>
        <w:commentReference w:id="384"/>
      </w:r>
    </w:p>
    <w:p w14:paraId="02D30449" w14:textId="77777777" w:rsidR="002A6D2D" w:rsidRDefault="00202387" w:rsidP="002A6D2D">
      <w:pPr>
        <w:pStyle w:val="a0"/>
        <w:ind w:firstLine="360"/>
        <w:jc w:val="left"/>
      </w:pPr>
      <w:commentRangeStart w:id="385"/>
      <w:r>
        <w:t>成绩分析部分面板分成左右两个部分</w:t>
      </w:r>
      <w:r>
        <w:rPr>
          <w:rFonts w:hint="eastAsia"/>
        </w:rPr>
        <w:t>，</w:t>
      </w:r>
      <w:r>
        <w:t>左边是四个标签</w:t>
      </w:r>
      <w:r>
        <w:rPr>
          <w:rFonts w:hint="eastAsia"/>
        </w:rPr>
        <w:t>，</w:t>
      </w:r>
      <w:r>
        <w:t>表示要分析的内容</w:t>
      </w:r>
      <w:r>
        <w:rPr>
          <w:rFonts w:hint="eastAsia"/>
        </w:rPr>
        <w:t>，</w:t>
      </w:r>
      <w:r>
        <w:t>右边是</w:t>
      </w:r>
      <w:r w:rsidR="007268CA">
        <w:rPr>
          <w:rFonts w:hint="eastAsia"/>
        </w:rPr>
        <w:t>显示</w:t>
      </w:r>
      <w:r w:rsidR="007268CA">
        <w:t>界面</w:t>
      </w:r>
      <w:r>
        <w:rPr>
          <w:rFonts w:hint="eastAsia"/>
        </w:rPr>
        <w:t>，</w:t>
      </w:r>
      <w:r>
        <w:t>为卡片布局</w:t>
      </w:r>
      <w:r>
        <w:rPr>
          <w:rFonts w:hint="eastAsia"/>
        </w:rPr>
        <w:t>，</w:t>
      </w:r>
      <w:r>
        <w:t>共</w:t>
      </w:r>
      <w:r>
        <w:rPr>
          <w:rFonts w:hint="eastAsia"/>
        </w:rPr>
        <w:t>4</w:t>
      </w:r>
      <w:r>
        <w:rPr>
          <w:rFonts w:hint="eastAsia"/>
        </w:rPr>
        <w:t>个卡片，每个卡片又是单独的卡片布局，用来显示</w:t>
      </w:r>
      <w:r w:rsidR="007268CA">
        <w:rPr>
          <w:rFonts w:hint="eastAsia"/>
        </w:rPr>
        <w:t>初始的数据输入界面和结果显示界面。分析结果显示界面又分成左右两个部分，左边是结果的显示方式，右边是结果显示</w:t>
      </w:r>
      <w:r w:rsidR="00763952">
        <w:rPr>
          <w:rFonts w:hint="eastAsia"/>
        </w:rPr>
        <w:t>，成绩分析布局的实现涉及两个主要功能的实现，一个是</w:t>
      </w:r>
      <w:r w:rsidR="00763952">
        <w:rPr>
          <w:rFonts w:hint="eastAsia"/>
        </w:rPr>
        <w:t>C4.5</w:t>
      </w:r>
      <w:r w:rsidR="00763952">
        <w:rPr>
          <w:rFonts w:hint="eastAsia"/>
        </w:rPr>
        <w:t>算法的实现，一个是</w:t>
      </w:r>
      <w:r w:rsidR="00A27141">
        <w:rPr>
          <w:rFonts w:hint="eastAsia"/>
        </w:rPr>
        <w:t>统计</w:t>
      </w:r>
      <w:r w:rsidR="002A6D2D">
        <w:rPr>
          <w:rFonts w:hint="eastAsia"/>
        </w:rPr>
        <w:t>绘图。</w:t>
      </w:r>
      <w:commentRangeEnd w:id="385"/>
      <w:r>
        <w:commentReference w:id="385"/>
      </w:r>
    </w:p>
    <w:p w14:paraId="74581346" w14:textId="77777777" w:rsidR="002A6D2D" w:rsidRDefault="002A6D2D" w:rsidP="002A6D2D">
      <w:pPr>
        <w:pStyle w:val="a0"/>
        <w:ind w:firstLine="360"/>
        <w:jc w:val="left"/>
      </w:pPr>
      <w:commentRangeStart w:id="386"/>
      <w:r>
        <w:rPr>
          <w:rFonts w:hint="eastAsia"/>
        </w:rPr>
        <w:t>C4.5</w:t>
      </w:r>
      <w:r>
        <w:rPr>
          <w:rFonts w:hint="eastAsia"/>
        </w:rPr>
        <w:t>算法的实现</w:t>
      </w:r>
      <w:r w:rsidR="002B4D5A">
        <w:rPr>
          <w:rFonts w:hint="eastAsia"/>
        </w:rPr>
        <w:t>分成</w:t>
      </w:r>
      <w:r w:rsidR="00271065">
        <w:rPr>
          <w:rFonts w:hint="eastAsia"/>
        </w:rPr>
        <w:t>两</w:t>
      </w:r>
      <w:r w:rsidR="002B4D5A">
        <w:rPr>
          <w:rFonts w:hint="eastAsia"/>
        </w:rPr>
        <w:t>个大部分，第一个是信息增益率的计算，信息增益率的计算法分成</w:t>
      </w:r>
      <w:r w:rsidR="006F0C12">
        <w:rPr>
          <w:rFonts w:hint="eastAsia"/>
        </w:rPr>
        <w:t>三</w:t>
      </w:r>
      <w:r w:rsidR="002B4D5A">
        <w:rPr>
          <w:rFonts w:hint="eastAsia"/>
        </w:rPr>
        <w:t>小步，分别是计算</w:t>
      </w:r>
      <w:r w:rsidR="006F0C12">
        <w:rPr>
          <w:rFonts w:hint="eastAsia"/>
        </w:rPr>
        <w:t>信息熵，</w:t>
      </w:r>
      <w:r w:rsidR="002B4D5A">
        <w:rPr>
          <w:rFonts w:hint="eastAsia"/>
        </w:rPr>
        <w:t>信息增益</w:t>
      </w:r>
      <w:r w:rsidR="006F0C12">
        <w:rPr>
          <w:rFonts w:hint="eastAsia"/>
        </w:rPr>
        <w:t>，分裂信息度量</w:t>
      </w:r>
      <w:r w:rsidR="002B4D5A">
        <w:rPr>
          <w:rFonts w:hint="eastAsia"/>
        </w:rPr>
        <w:t>和计算信息增益率，</w:t>
      </w:r>
      <w:r w:rsidR="006F0C12">
        <w:rPr>
          <w:rFonts w:hint="eastAsia"/>
        </w:rPr>
        <w:t>计算信息熵的</w:t>
      </w:r>
      <w:r w:rsidR="002B4D5A">
        <w:rPr>
          <w:rFonts w:hint="eastAsia"/>
        </w:rPr>
        <w:t>部分代码如下：</w:t>
      </w:r>
      <w:commentRangeEnd w:id="386"/>
      <w:r>
        <w:commentReference w:id="386"/>
      </w:r>
    </w:p>
    <w:p w14:paraId="71E84B75" w14:textId="77777777" w:rsidR="006F0C12" w:rsidRDefault="006F0C12" w:rsidP="002A6D2D">
      <w:pPr>
        <w:pStyle w:val="a0"/>
        <w:ind w:firstLine="360"/>
        <w:jc w:val="left"/>
      </w:pPr>
      <w:commentRangeStart w:id="387"/>
      <w:r>
        <w:rPr>
          <w:rFonts w:hint="eastAsia"/>
          <w:noProof/>
        </w:rPr>
        <w:lastRenderedPageBreak/>
        <w:drawing>
          <wp:inline distT="0" distB="0" distL="0" distR="0" wp14:anchorId="2194B651" wp14:editId="612304C9">
            <wp:extent cx="5759692" cy="2264734"/>
            <wp:effectExtent l="0" t="0" r="0" b="254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ata.png"/>
                    <pic:cNvPicPr/>
                  </pic:nvPicPr>
                  <pic:blipFill>
                    <a:blip r:embed="rId48">
                      <a:extLst>
                        <a:ext uri="{28A0092B-C50C-407E-A947-70E740481C1C}">
                          <a14:useLocalDpi xmlns:a14="http://schemas.microsoft.com/office/drawing/2010/main" val="0"/>
                        </a:ext>
                      </a:extLst>
                    </a:blip>
                    <a:stretch>
                      <a:fillRect/>
                    </a:stretch>
                  </pic:blipFill>
                  <pic:spPr>
                    <a:xfrm>
                      <a:off x="0" y="0"/>
                      <a:ext cx="5760085" cy="2264888"/>
                    </a:xfrm>
                    <a:prstGeom prst="rect">
                      <a:avLst/>
                    </a:prstGeom>
                  </pic:spPr>
                </pic:pic>
              </a:graphicData>
            </a:graphic>
          </wp:inline>
        </w:drawing>
      </w:r>
      <w:commentRangeEnd w:id="387"/>
      <w:r>
        <w:commentReference w:id="387"/>
      </w:r>
    </w:p>
    <w:p w14:paraId="77A3AEFA" w14:textId="77777777" w:rsidR="006F0C12" w:rsidRPr="00A74BC7" w:rsidRDefault="006F0C12" w:rsidP="00A74BC7">
      <w:pPr>
        <w:pStyle w:val="a0"/>
        <w:ind w:firstLine="315"/>
        <w:jc w:val="center"/>
        <w:rPr>
          <w:rFonts w:ascii="宋体" w:hAnsi="宋体"/>
          <w:sz w:val="21"/>
          <w:szCs w:val="21"/>
        </w:rPr>
      </w:pPr>
      <w:commentRangeStart w:id="388"/>
      <w:r w:rsidRPr="00A74BC7">
        <w:rPr>
          <w:rFonts w:ascii="宋体" w:hAnsi="宋体" w:hint="eastAsia"/>
          <w:sz w:val="21"/>
          <w:szCs w:val="21"/>
        </w:rPr>
        <w:t>图4.</w:t>
      </w:r>
      <w:r w:rsidR="00A74BC7" w:rsidRPr="00A74BC7">
        <w:rPr>
          <w:rFonts w:ascii="宋体" w:hAnsi="宋体" w:hint="eastAsia"/>
          <w:sz w:val="21"/>
          <w:szCs w:val="21"/>
        </w:rPr>
        <w:t>9</w:t>
      </w:r>
      <w:commentRangeEnd w:id="388"/>
      <w:r>
        <w:commentReference w:id="388"/>
      </w:r>
    </w:p>
    <w:p w14:paraId="5D7CA72D" w14:textId="77777777" w:rsidR="006F0C12" w:rsidRDefault="006F0C12" w:rsidP="006F0C12">
      <w:pPr>
        <w:pStyle w:val="a0"/>
        <w:ind w:firstLine="360"/>
        <w:jc w:val="left"/>
      </w:pPr>
      <w:commentRangeStart w:id="389"/>
      <w:r>
        <w:rPr>
          <w:rFonts w:hint="eastAsia"/>
        </w:rPr>
        <w:t>计算信息熵的公式为</w:t>
      </w:r>
      <w:r w:rsidR="00A1612D">
        <w:rPr>
          <w:rFonts w:hint="eastAsia"/>
        </w:rPr>
        <w:t>：</w:t>
      </w:r>
      <w:commentRangeEnd w:id="389"/>
      <w:r>
        <w:commentReference w:id="389"/>
      </w:r>
    </w:p>
    <w:p w14:paraId="12265B04" w14:textId="77777777" w:rsidR="006F0C12" w:rsidRDefault="006F0C12" w:rsidP="006F0C12">
      <w:pPr>
        <w:pStyle w:val="a0"/>
        <w:ind w:firstLine="360"/>
        <w:jc w:val="center"/>
        <w:rPr>
          <w:rFonts w:ascii="Cambria Math" w:hAnsi="Cambria Math" w:hint="eastAsia"/>
        </w:rPr>
      </w:pPr>
      <w:commentRangeStart w:id="390"/>
      <w:r w:rsidRPr="00426F7B">
        <w:rPr>
          <w:rFonts w:ascii="Cambria Math" w:hAnsi="Cambria Math"/>
        </w:rPr>
        <w:t>Info (D) =-</w:t>
      </w:r>
      <w:commentRangeEnd w:id="390"/>
      <w:r>
        <w:commentReference w:id="390"/>
      </w:r>
      <m:oMath>
        <m:nary>
          <m:naryPr>
            <m:chr m:val="∑"/>
            <m:limLoc m:val="undOvr"/>
            <m:ctrlPr>
              <w:rPr>
                <w:rFonts w:ascii="Cambria Math" w:hAnsi="Cambria Math"/>
              </w:rPr>
            </m:ctrlPr>
          </m:naryPr>
          <m:sub>
            <m:r>
              <w:rPr>
                <w:rFonts w:ascii="Cambria Math" w:hAnsi="Cambria Math"/>
              </w:rPr>
              <m:t>i=1</m:t>
            </m:r>
          </m:sub>
          <m:sup>
            <m:r>
              <w:rPr>
                <w:rFonts w:ascii="Cambria Math" w:hAnsi="Cambria Math"/>
              </w:rPr>
              <m:t>m</m:t>
            </m:r>
          </m:sup>
          <m:e>
            <m:func>
              <m:funcPr>
                <m:ctrlPr>
                  <w:rPr>
                    <w:rFonts w:ascii="Cambria Math" w:hAnsi="Cambria Math"/>
                    <w:i/>
                  </w:rPr>
                </m:ctrlPr>
              </m:funcPr>
              <m:fName>
                <m:sSub>
                  <m:sSubPr>
                    <m:ctrlPr>
                      <w:rPr>
                        <w:rFonts w:ascii="Cambria Math" w:hAnsi="Cambria Math"/>
                        <w:i/>
                      </w:rPr>
                    </m:ctrlPr>
                  </m:sSubPr>
                  <m:e>
                    <m:sSub>
                      <m:sSubPr>
                        <m:ctrlPr>
                          <w:rPr>
                            <w:rFonts w:ascii="Cambria Math" w:hAnsi="Cambria Math"/>
                          </w:rPr>
                        </m:ctrlPr>
                      </m:sSubPr>
                      <m:e>
                        <m:r>
                          <w:rPr>
                            <w:rFonts w:ascii="Cambria Math" w:hAnsi="Cambria Math"/>
                          </w:rPr>
                          <m:t>p</m:t>
                        </m:r>
                      </m:e>
                      <m:sub>
                        <m:r>
                          <w:rPr>
                            <w:rFonts w:ascii="Cambria Math" w:hAnsi="Cambria Math"/>
                          </w:rPr>
                          <m:t>i</m:t>
                        </m:r>
                      </m:sub>
                    </m:sSub>
                    <m:r>
                      <m:rPr>
                        <m:sty m:val="p"/>
                      </m:rPr>
                      <w:rPr>
                        <w:rFonts w:ascii="Cambria Math" w:hAnsi="Cambria Math"/>
                      </w:rPr>
                      <m:t>log</m:t>
                    </m:r>
                  </m:e>
                  <m:sub>
                    <m:r>
                      <w:rPr>
                        <w:rFonts w:ascii="Cambria Math" w:hAnsi="Cambria Math"/>
                      </w:rPr>
                      <m:t>2</m:t>
                    </m:r>
                  </m:sub>
                </m:sSub>
              </m:fName>
              <m:e>
                <m: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i</m:t>
                    </m:r>
                  </m:sub>
                </m:sSub>
                <m:r>
                  <w:rPr>
                    <w:rFonts w:ascii="Cambria Math" w:hAnsi="Cambria Math"/>
                  </w:rPr>
                  <m:t>)</m:t>
                </m:r>
              </m:e>
            </m:func>
          </m:e>
        </m:nary>
      </m:oMath>
    </w:p>
    <w:p w14:paraId="647E70FB" w14:textId="77777777" w:rsidR="006F0C12" w:rsidRDefault="006F0C12" w:rsidP="006F0C12">
      <w:pPr>
        <w:pStyle w:val="a0"/>
        <w:ind w:firstLine="360"/>
        <w:jc w:val="left"/>
        <w:rPr>
          <w:rFonts w:ascii="Cambria Math" w:hAnsi="Cambria Math" w:hint="eastAsia"/>
        </w:rPr>
      </w:pPr>
      <w:commentRangeStart w:id="391"/>
      <w:r>
        <w:rPr>
          <w:rFonts w:ascii="Cambria Math" w:hAnsi="Cambria Math" w:hint="eastAsia"/>
        </w:rPr>
        <w:t>其中</w:t>
      </w:r>
      <w:r>
        <w:rPr>
          <w:rFonts w:ascii="Cambria Math" w:hAnsi="Cambria Math" w:hint="eastAsia"/>
        </w:rPr>
        <w:t>D</w:t>
      </w:r>
      <w:r>
        <w:rPr>
          <w:rFonts w:ascii="Cambria Math" w:hAnsi="Cambria Math" w:hint="eastAsia"/>
        </w:rPr>
        <w:t>为要计算的属性的信息熵，</w:t>
      </w:r>
      <m:oMath>
        <m:sSub>
          <m:sSubPr>
            <m:ctrlPr>
              <w:rPr>
                <w:rFonts w:ascii="Cambria Math" w:hAnsi="Cambria Math"/>
              </w:rPr>
            </m:ctrlPr>
          </m:sSubPr>
          <m:e>
            <m:r>
              <w:rPr>
                <w:rFonts w:ascii="Cambria Math" w:hAnsi="Cambria Math"/>
              </w:rPr>
              <m:t>p</m:t>
            </m:r>
          </m:e>
          <m:sub>
            <m:r>
              <w:rPr>
                <w:rFonts w:ascii="Cambria Math" w:hAnsi="Cambria Math"/>
              </w:rPr>
              <m:t>i</m:t>
            </m:r>
          </m:sub>
        </m:sSub>
      </m:oMath>
      <w:r>
        <w:rPr>
          <w:rFonts w:ascii="Cambria Math" w:hAnsi="Cambria Math"/>
        </w:rPr>
        <w:t>表示该属性某一分类值占所有样本数的比值</w:t>
      </w:r>
      <w:r>
        <w:rPr>
          <w:rFonts w:ascii="Cambria Math" w:hAnsi="Cambria Math" w:hint="eastAsia"/>
        </w:rPr>
        <w:t>。</w:t>
      </w:r>
      <w:commentRangeEnd w:id="391"/>
      <w:r>
        <w:commentReference w:id="391"/>
      </w:r>
    </w:p>
    <w:p w14:paraId="61C146CA" w14:textId="77777777" w:rsidR="002B4D5A" w:rsidRDefault="006F0C12" w:rsidP="00A1612D">
      <w:pPr>
        <w:pStyle w:val="a0"/>
        <w:ind w:firstLine="360"/>
        <w:jc w:val="left"/>
      </w:pPr>
      <w:commentRangeStart w:id="392"/>
      <w:r>
        <w:rPr>
          <w:rFonts w:ascii="Cambria Math" w:hAnsi="Cambria Math" w:hint="eastAsia"/>
        </w:rPr>
        <w:t>计算信息</w:t>
      </w:r>
      <w:r w:rsidR="00A1612D">
        <w:rPr>
          <w:rFonts w:ascii="Cambria Math" w:hAnsi="Cambria Math" w:hint="eastAsia"/>
        </w:rPr>
        <w:t>增益值的部分代码如下：</w:t>
      </w:r>
      <w:commentRangeEnd w:id="392"/>
      <w:r>
        <w:commentReference w:id="392"/>
      </w:r>
    </w:p>
    <w:p w14:paraId="4EC5AC04" w14:textId="77777777" w:rsidR="00A1612D" w:rsidRDefault="00A1612D" w:rsidP="00A1612D">
      <w:pPr>
        <w:pStyle w:val="a0"/>
        <w:ind w:firstLine="360"/>
        <w:jc w:val="center"/>
      </w:pPr>
      <w:commentRangeStart w:id="393"/>
      <w:r>
        <w:rPr>
          <w:noProof/>
        </w:rPr>
        <w:drawing>
          <wp:inline distT="0" distB="0" distL="0" distR="0" wp14:anchorId="177B782D" wp14:editId="76BE1210">
            <wp:extent cx="5757699" cy="2296633"/>
            <wp:effectExtent l="0" t="0" r="0" b="889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ata.png"/>
                    <pic:cNvPicPr/>
                  </pic:nvPicPr>
                  <pic:blipFill>
                    <a:blip r:embed="rId49">
                      <a:extLst>
                        <a:ext uri="{28A0092B-C50C-407E-A947-70E740481C1C}">
                          <a14:useLocalDpi xmlns:a14="http://schemas.microsoft.com/office/drawing/2010/main" val="0"/>
                        </a:ext>
                      </a:extLst>
                    </a:blip>
                    <a:stretch>
                      <a:fillRect/>
                    </a:stretch>
                  </pic:blipFill>
                  <pic:spPr>
                    <a:xfrm>
                      <a:off x="0" y="0"/>
                      <a:ext cx="5760085" cy="2297585"/>
                    </a:xfrm>
                    <a:prstGeom prst="rect">
                      <a:avLst/>
                    </a:prstGeom>
                  </pic:spPr>
                </pic:pic>
              </a:graphicData>
            </a:graphic>
          </wp:inline>
        </w:drawing>
      </w:r>
      <w:r w:rsidRPr="00A74BC7">
        <w:rPr>
          <w:rFonts w:ascii="宋体" w:hAnsi="宋体" w:hint="eastAsia"/>
          <w:sz w:val="21"/>
          <w:szCs w:val="21"/>
        </w:rPr>
        <w:t>图4.</w:t>
      </w:r>
      <w:r w:rsidR="00A74BC7" w:rsidRPr="00A74BC7">
        <w:rPr>
          <w:rFonts w:ascii="宋体" w:hAnsi="宋体" w:hint="eastAsia"/>
          <w:sz w:val="21"/>
          <w:szCs w:val="21"/>
        </w:rPr>
        <w:t>10</w:t>
      </w:r>
      <w:commentRangeEnd w:id="393"/>
      <w:r>
        <w:commentReference w:id="393"/>
      </w:r>
    </w:p>
    <w:p w14:paraId="1065003B" w14:textId="77777777" w:rsidR="00A1612D" w:rsidRDefault="00A1612D" w:rsidP="00A1612D">
      <w:pPr>
        <w:pStyle w:val="a0"/>
        <w:ind w:firstLine="360"/>
        <w:jc w:val="left"/>
      </w:pPr>
      <w:commentRangeStart w:id="394"/>
      <w:r>
        <w:rPr>
          <w:rFonts w:hint="eastAsia"/>
        </w:rPr>
        <w:t>计算信息增益值的公式为：</w:t>
      </w:r>
      <w:commentRangeEnd w:id="394"/>
      <w:r>
        <w:commentReference w:id="394"/>
      </w:r>
    </w:p>
    <w:p w14:paraId="0DC684B2" w14:textId="77777777" w:rsidR="00A1612D" w:rsidRDefault="00A1612D" w:rsidP="00A1612D">
      <w:pPr>
        <w:pStyle w:val="a0"/>
        <w:ind w:firstLine="360"/>
        <w:jc w:val="center"/>
        <w:rPr>
          <w:rFonts w:ascii="Cambria Math" w:hAnsi="Cambria Math" w:hint="eastAsia"/>
        </w:rPr>
      </w:pPr>
      <w:commentRangeStart w:id="395"/>
      <w:r>
        <w:rPr>
          <w:rFonts w:ascii="Cambria Math" w:hAnsi="Cambria Math" w:hint="eastAsia"/>
        </w:rPr>
        <w:t>G</w:t>
      </w:r>
      <w:r w:rsidRPr="00896421">
        <w:rPr>
          <w:rFonts w:ascii="Cambria Math" w:hAnsi="Cambria Math"/>
        </w:rPr>
        <w:t>ain</w:t>
      </w:r>
      <w:r>
        <w:rPr>
          <w:rFonts w:ascii="Cambria Math" w:hAnsi="Cambria Math" w:hint="eastAsia"/>
        </w:rPr>
        <w:t xml:space="preserve"> </w:t>
      </w:r>
      <w:r w:rsidRPr="00896421">
        <w:rPr>
          <w:rFonts w:ascii="Cambria Math" w:hAnsi="Cambria Math"/>
        </w:rPr>
        <w:t>(A)</w:t>
      </w:r>
      <w:r>
        <w:rPr>
          <w:rFonts w:ascii="Cambria Math" w:hAnsi="Cambria Math" w:hint="eastAsia"/>
        </w:rPr>
        <w:t xml:space="preserve"> </w:t>
      </w:r>
      <w:r w:rsidRPr="00896421">
        <w:rPr>
          <w:rFonts w:ascii="Cambria Math" w:hAnsi="Cambria Math"/>
        </w:rPr>
        <w:t>=</w:t>
      </w:r>
      <w:r>
        <w:rPr>
          <w:rFonts w:ascii="Cambria Math" w:hAnsi="Cambria Math" w:hint="eastAsia"/>
        </w:rPr>
        <w:t xml:space="preserve"> </w:t>
      </w:r>
      <w:r w:rsidRPr="00896421">
        <w:rPr>
          <w:rFonts w:ascii="Cambria Math" w:hAnsi="Cambria Math"/>
        </w:rPr>
        <w:t>info(D)-</w:t>
      </w:r>
      <m:oMath>
        <m:r>
          <m:rPr>
            <m:sty m:val="p"/>
          </m:rPr>
          <w:rPr>
            <w:rFonts w:ascii="Cambria Math" w:hAnsi="Cambria Math"/>
          </w:rPr>
          <m:t xml:space="preserve"> </m:t>
        </m:r>
        <m:sSub>
          <m:sSubPr>
            <m:ctrlPr>
              <w:rPr>
                <w:rFonts w:ascii="Cambria Math" w:hAnsi="Cambria Math"/>
              </w:rPr>
            </m:ctrlPr>
          </m:sSubPr>
          <m:e>
            <m:r>
              <w:rPr>
                <w:rFonts w:ascii="Cambria Math" w:hAnsi="Cambria Math"/>
              </w:rPr>
              <m:t>Info</m:t>
            </m:r>
          </m:e>
          <m:sub>
            <m:r>
              <w:rPr>
                <w:rFonts w:ascii="Cambria Math" w:hAnsi="Cambria Math"/>
              </w:rPr>
              <m:t>A</m:t>
            </m:r>
          </m:sub>
        </m:sSub>
      </m:oMath>
      <w:r w:rsidRPr="00896421">
        <w:rPr>
          <w:rFonts w:ascii="Cambria Math" w:hAnsi="Cambria Math"/>
        </w:rPr>
        <w:t xml:space="preserve"> (D)</w:t>
      </w:r>
      <w:commentRangeEnd w:id="395"/>
      <w:r>
        <w:commentReference w:id="395"/>
      </w:r>
    </w:p>
    <w:p w14:paraId="13DD490E" w14:textId="77777777" w:rsidR="00A1612D" w:rsidRPr="00A1612D" w:rsidRDefault="00A1612D" w:rsidP="00A1612D">
      <w:pPr>
        <w:pStyle w:val="a0"/>
        <w:ind w:firstLine="360"/>
        <w:jc w:val="left"/>
        <w:rPr>
          <w:rFonts w:ascii="Cambria Math" w:hAnsi="Cambria Math" w:hint="eastAsia"/>
        </w:rPr>
      </w:pPr>
      <w:commentRangeStart w:id="396"/>
      <w:r>
        <w:rPr>
          <w:rFonts w:ascii="Cambria Math" w:hAnsi="Cambria Math" w:hint="eastAsia"/>
        </w:rPr>
        <w:t>其中</w:t>
      </w:r>
      <w:r>
        <w:rPr>
          <w:rFonts w:ascii="Cambria Math" w:hAnsi="Cambria Math" w:hint="eastAsia"/>
        </w:rPr>
        <w:t>info(D)</w:t>
      </w:r>
      <w:r>
        <w:rPr>
          <w:rFonts w:ascii="Cambria Math" w:hAnsi="Cambria Math" w:hint="eastAsia"/>
        </w:rPr>
        <w:t>为类属性的信息熵，</w:t>
      </w:r>
      <m:oMath>
        <m:sSub>
          <m:sSubPr>
            <m:ctrlPr>
              <w:rPr>
                <w:rFonts w:ascii="Cambria Math" w:hAnsi="Cambria Math"/>
              </w:rPr>
            </m:ctrlPr>
          </m:sSubPr>
          <m:e>
            <m:r>
              <w:rPr>
                <w:rFonts w:ascii="Cambria Math" w:hAnsi="Cambria Math"/>
              </w:rPr>
              <m:t>Info</m:t>
            </m:r>
          </m:e>
          <m:sub>
            <m:r>
              <w:rPr>
                <w:rFonts w:ascii="Cambria Math" w:hAnsi="Cambria Math"/>
              </w:rPr>
              <m:t>A</m:t>
            </m:r>
          </m:sub>
        </m:sSub>
      </m:oMath>
      <w:r w:rsidRPr="00896421">
        <w:rPr>
          <w:rFonts w:ascii="Cambria Math" w:hAnsi="Cambria Math"/>
        </w:rPr>
        <w:t xml:space="preserve"> (D)</w:t>
      </w:r>
      <w:r>
        <w:rPr>
          <w:rFonts w:ascii="Cambria Math" w:hAnsi="Cambria Math"/>
        </w:rPr>
        <w:t>为属性</w:t>
      </w:r>
      <w:r>
        <w:rPr>
          <w:rFonts w:ascii="Cambria Math" w:hAnsi="Cambria Math"/>
        </w:rPr>
        <w:t>A</w:t>
      </w:r>
      <w:r>
        <w:rPr>
          <w:rFonts w:ascii="Cambria Math" w:hAnsi="Cambria Math"/>
        </w:rPr>
        <w:t>的信息熵</w:t>
      </w:r>
      <w:r>
        <w:rPr>
          <w:rFonts w:ascii="Cambria Math" w:hAnsi="Cambria Math" w:hint="eastAsia"/>
        </w:rPr>
        <w:t>。</w:t>
      </w:r>
      <w:commentRangeEnd w:id="396"/>
      <w:r>
        <w:commentReference w:id="396"/>
      </w:r>
    </w:p>
    <w:p w14:paraId="2B484DE4" w14:textId="77777777" w:rsidR="00A1612D" w:rsidRDefault="00A1612D" w:rsidP="00A1612D">
      <w:pPr>
        <w:pStyle w:val="a0"/>
        <w:ind w:firstLine="360"/>
        <w:jc w:val="left"/>
      </w:pPr>
      <w:commentRangeStart w:id="397"/>
      <w:r>
        <w:rPr>
          <w:rFonts w:hint="eastAsia"/>
        </w:rPr>
        <w:t>计算分裂信息度量的部分代码如下：</w:t>
      </w:r>
      <w:commentRangeEnd w:id="397"/>
      <w:r>
        <w:commentReference w:id="397"/>
      </w:r>
    </w:p>
    <w:p w14:paraId="0FE0F953" w14:textId="77777777" w:rsidR="00A1612D" w:rsidRDefault="00A1612D" w:rsidP="00A1612D">
      <w:pPr>
        <w:pStyle w:val="a0"/>
        <w:ind w:firstLine="360"/>
        <w:jc w:val="left"/>
      </w:pPr>
      <w:commentRangeStart w:id="398"/>
      <w:r>
        <w:rPr>
          <w:rFonts w:hint="eastAsia"/>
          <w:noProof/>
        </w:rPr>
        <w:lastRenderedPageBreak/>
        <w:drawing>
          <wp:inline distT="0" distB="0" distL="0" distR="0" wp14:anchorId="74C7E718" wp14:editId="33F98A84">
            <wp:extent cx="5760085" cy="1087120"/>
            <wp:effectExtent l="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ata.png"/>
                    <pic:cNvPicPr/>
                  </pic:nvPicPr>
                  <pic:blipFill>
                    <a:blip r:embed="rId50">
                      <a:extLst>
                        <a:ext uri="{28A0092B-C50C-407E-A947-70E740481C1C}">
                          <a14:useLocalDpi xmlns:a14="http://schemas.microsoft.com/office/drawing/2010/main" val="0"/>
                        </a:ext>
                      </a:extLst>
                    </a:blip>
                    <a:stretch>
                      <a:fillRect/>
                    </a:stretch>
                  </pic:blipFill>
                  <pic:spPr>
                    <a:xfrm>
                      <a:off x="0" y="0"/>
                      <a:ext cx="5760085" cy="1087120"/>
                    </a:xfrm>
                    <a:prstGeom prst="rect">
                      <a:avLst/>
                    </a:prstGeom>
                  </pic:spPr>
                </pic:pic>
              </a:graphicData>
            </a:graphic>
          </wp:inline>
        </w:drawing>
      </w:r>
      <w:commentRangeEnd w:id="398"/>
      <w:r>
        <w:commentReference w:id="398"/>
      </w:r>
    </w:p>
    <w:p w14:paraId="44C9A24B" w14:textId="77777777" w:rsidR="00271065" w:rsidRPr="00A74BC7" w:rsidRDefault="00271065" w:rsidP="00A74BC7">
      <w:pPr>
        <w:pStyle w:val="a0"/>
        <w:ind w:firstLine="315"/>
        <w:jc w:val="center"/>
        <w:rPr>
          <w:rFonts w:ascii="宋体" w:hAnsi="宋体"/>
          <w:sz w:val="21"/>
          <w:szCs w:val="21"/>
        </w:rPr>
      </w:pPr>
      <w:commentRangeStart w:id="399"/>
      <w:r w:rsidRPr="00A74BC7">
        <w:rPr>
          <w:rFonts w:ascii="宋体" w:hAnsi="宋体" w:hint="eastAsia"/>
          <w:sz w:val="21"/>
          <w:szCs w:val="21"/>
        </w:rPr>
        <w:t>图4.</w:t>
      </w:r>
      <w:r w:rsidR="00A74BC7" w:rsidRPr="00A74BC7">
        <w:rPr>
          <w:rFonts w:ascii="宋体" w:hAnsi="宋体" w:hint="eastAsia"/>
          <w:sz w:val="21"/>
          <w:szCs w:val="21"/>
        </w:rPr>
        <w:t>11</w:t>
      </w:r>
      <w:commentRangeEnd w:id="399"/>
      <w:r>
        <w:commentReference w:id="399"/>
      </w:r>
    </w:p>
    <w:p w14:paraId="0663F97B" w14:textId="77777777" w:rsidR="00A1612D" w:rsidRDefault="00A1612D" w:rsidP="00A1612D">
      <w:pPr>
        <w:pStyle w:val="a0"/>
        <w:ind w:firstLine="360"/>
        <w:jc w:val="left"/>
      </w:pPr>
      <w:commentRangeStart w:id="400"/>
      <w:r>
        <w:rPr>
          <w:rFonts w:hint="eastAsia"/>
        </w:rPr>
        <w:t>计算分裂信息度量的公式为：</w:t>
      </w:r>
      <w:commentRangeEnd w:id="400"/>
      <w:r>
        <w:commentReference w:id="400"/>
      </w:r>
    </w:p>
    <w:p w14:paraId="44669C2E" w14:textId="77777777" w:rsidR="00271065" w:rsidRDefault="00271065" w:rsidP="00271065">
      <w:pPr>
        <w:pStyle w:val="a0"/>
        <w:ind w:firstLine="360"/>
        <w:jc w:val="center"/>
      </w:pPr>
      <w:commentRangeStart w:id="401"/>
      <w:r>
        <w:rPr>
          <w:rFonts w:ascii="Cambria Math" w:hAnsi="Cambria Math" w:hint="eastAsia"/>
        </w:rPr>
        <w:t>SplitInformation (A) =-</w:t>
      </w:r>
      <w:commentRangeEnd w:id="401"/>
      <w:r>
        <w:commentReference w:id="401"/>
      </w:r>
      <m:oMath>
        <m:nary>
          <m:naryPr>
            <m:chr m:val="∑"/>
            <m:limLoc m:val="undOvr"/>
            <m:supHide m:val="1"/>
            <m:ctrlPr>
              <w:rPr>
                <w:rFonts w:ascii="Cambria Math" w:hAnsi="Cambria Math"/>
              </w:rPr>
            </m:ctrlPr>
          </m:naryPr>
          <m:sub>
            <m:r>
              <w:rPr>
                <w:rFonts w:ascii="Cambria Math" w:hAnsi="Cambria Math"/>
              </w:rPr>
              <m:t>j</m:t>
            </m:r>
          </m:sub>
          <m:sup/>
          <m:e>
            <m:r>
              <w:rPr>
                <w:rFonts w:ascii="Cambria Math" w:hAnsi="Cambria Math"/>
              </w:rPr>
              <m:t>p(</m:t>
            </m:r>
            <m:sSub>
              <m:sSubPr>
                <m:ctrlPr>
                  <w:rPr>
                    <w:rFonts w:ascii="Cambria Math" w:hAnsi="Cambria Math"/>
                    <w:i/>
                  </w:rPr>
                </m:ctrlPr>
              </m:sSubPr>
              <m:e>
                <m:r>
                  <w:rPr>
                    <w:rFonts w:ascii="Cambria Math" w:hAnsi="Cambria Math"/>
                  </w:rPr>
                  <m:t>v</m:t>
                </m:r>
              </m:e>
              <m:sub>
                <m:r>
                  <w:rPr>
                    <w:rFonts w:ascii="Cambria Math" w:hAnsi="Cambria Math"/>
                  </w:rPr>
                  <m:t>j</m:t>
                </m:r>
              </m:sub>
            </m:sSub>
            <m:r>
              <w:rPr>
                <w:rFonts w:ascii="Cambria Math" w:hAnsi="Cambria Math"/>
              </w:rPr>
              <m:t>)</m:t>
            </m:r>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hint="eastAsia"/>
                      </w:rPr>
                      <m:t>log</m:t>
                    </m:r>
                  </m:e>
                  <m:lim>
                    <m:r>
                      <w:rPr>
                        <w:rFonts w:ascii="Cambria Math" w:hAnsi="Cambria Math"/>
                      </w:rPr>
                      <m:t>2</m:t>
                    </m:r>
                  </m:lim>
                </m:limLow>
              </m:fName>
              <m:e>
                <m:r>
                  <w:rPr>
                    <w:rFonts w:ascii="Cambria Math" w:hAnsi="Cambria Math"/>
                  </w:rPr>
                  <m:t>p(</m:t>
                </m:r>
                <m:sSub>
                  <m:sSubPr>
                    <m:ctrlPr>
                      <w:rPr>
                        <w:rFonts w:ascii="Cambria Math" w:hAnsi="Cambria Math"/>
                        <w:i/>
                      </w:rPr>
                    </m:ctrlPr>
                  </m:sSubPr>
                  <m:e>
                    <m:r>
                      <w:rPr>
                        <w:rFonts w:ascii="Cambria Math" w:hAnsi="Cambria Math"/>
                      </w:rPr>
                      <m:t>v</m:t>
                    </m:r>
                  </m:e>
                  <m:sub>
                    <m:r>
                      <w:rPr>
                        <w:rFonts w:ascii="Cambria Math" w:hAnsi="Cambria Math"/>
                      </w:rPr>
                      <m:t>j</m:t>
                    </m:r>
                  </m:sub>
                </m:sSub>
                <m:r>
                  <w:rPr>
                    <w:rFonts w:ascii="Cambria Math" w:hAnsi="Cambria Math"/>
                  </w:rPr>
                  <m:t>)</m:t>
                </m:r>
              </m:e>
            </m:func>
          </m:e>
        </m:nary>
      </m:oMath>
    </w:p>
    <w:p w14:paraId="2F8268E7" w14:textId="77777777" w:rsidR="00A1612D" w:rsidRDefault="00271065" w:rsidP="00A1612D">
      <w:pPr>
        <w:pStyle w:val="a0"/>
        <w:ind w:firstLine="360"/>
        <w:jc w:val="left"/>
      </w:pPr>
      <w:commentRangeStart w:id="402"/>
      <w:r>
        <w:rPr>
          <w:rFonts w:hint="eastAsia"/>
        </w:rPr>
        <w:t>其中</w:t>
      </w:r>
      <m:oMath>
        <m:r>
          <w:rPr>
            <w:rFonts w:ascii="Cambria Math" w:hAnsi="Cambria Math"/>
          </w:rPr>
          <m:t>p(</m:t>
        </m:r>
        <m:sSub>
          <m:sSubPr>
            <m:ctrlPr>
              <w:rPr>
                <w:rFonts w:ascii="Cambria Math" w:hAnsi="Cambria Math"/>
                <w:i/>
              </w:rPr>
            </m:ctrlPr>
          </m:sSubPr>
          <m:e>
            <m:r>
              <w:rPr>
                <w:rFonts w:ascii="Cambria Math" w:hAnsi="Cambria Math"/>
              </w:rPr>
              <m:t>v</m:t>
            </m:r>
          </m:e>
          <m:sub>
            <m:r>
              <w:rPr>
                <w:rFonts w:ascii="Cambria Math" w:hAnsi="Cambria Math"/>
              </w:rPr>
              <m:t>j</m:t>
            </m:r>
          </m:sub>
        </m:sSub>
        <m:r>
          <w:rPr>
            <w:rFonts w:ascii="Cambria Math" w:hAnsi="Cambria Math"/>
          </w:rPr>
          <m:t>)</m:t>
        </m:r>
      </m:oMath>
      <w:r>
        <w:rPr>
          <w:rFonts w:hint="eastAsia"/>
        </w:rPr>
        <w:t>表示属性</w:t>
      </w:r>
      <w:r>
        <w:rPr>
          <w:rFonts w:hint="eastAsia"/>
        </w:rPr>
        <w:t>p</w:t>
      </w:r>
      <w:r>
        <w:rPr>
          <w:rFonts w:hint="eastAsia"/>
        </w:rPr>
        <w:t>中</w:t>
      </w:r>
      <m:oMath>
        <m:sSub>
          <m:sSubPr>
            <m:ctrlPr>
              <w:rPr>
                <w:rFonts w:ascii="Cambria Math" w:hAnsi="Cambria Math"/>
                <w:i/>
              </w:rPr>
            </m:ctrlPr>
          </m:sSubPr>
          <m:e>
            <m:r>
              <w:rPr>
                <w:rFonts w:ascii="Cambria Math" w:hAnsi="Cambria Math"/>
              </w:rPr>
              <m:t>v</m:t>
            </m:r>
          </m:e>
          <m:sub>
            <m:r>
              <w:rPr>
                <w:rFonts w:ascii="Cambria Math" w:hAnsi="Cambria Math"/>
              </w:rPr>
              <m:t>j</m:t>
            </m:r>
          </m:sub>
        </m:sSub>
      </m:oMath>
      <w:r>
        <w:t>分类占总样本数的比值</w:t>
      </w:r>
      <w:r>
        <w:rPr>
          <w:rFonts w:hint="eastAsia"/>
        </w:rPr>
        <w:t>。</w:t>
      </w:r>
      <w:commentRangeEnd w:id="402"/>
      <w:r>
        <w:commentReference w:id="402"/>
      </w:r>
    </w:p>
    <w:p w14:paraId="38FF37BE" w14:textId="77777777" w:rsidR="00A1612D" w:rsidRPr="00A1612D" w:rsidRDefault="00A1612D" w:rsidP="00A1612D">
      <w:pPr>
        <w:pStyle w:val="a0"/>
        <w:ind w:firstLine="360"/>
        <w:jc w:val="left"/>
      </w:pPr>
      <w:commentRangeStart w:id="403"/>
      <w:r>
        <w:rPr>
          <w:rFonts w:hint="eastAsia"/>
        </w:rPr>
        <w:t>计算信息增益率的部分代码如下：</w:t>
      </w:r>
      <w:commentRangeEnd w:id="403"/>
      <w:r>
        <w:commentReference w:id="403"/>
      </w:r>
    </w:p>
    <w:p w14:paraId="320A34FD" w14:textId="77777777" w:rsidR="002B4D5A" w:rsidRDefault="002B4D5A" w:rsidP="002A6D2D">
      <w:pPr>
        <w:pStyle w:val="a0"/>
        <w:ind w:firstLine="360"/>
        <w:jc w:val="left"/>
      </w:pPr>
      <w:commentRangeStart w:id="404"/>
      <w:r>
        <w:rPr>
          <w:noProof/>
        </w:rPr>
        <w:drawing>
          <wp:inline distT="0" distB="0" distL="0" distR="0" wp14:anchorId="0743BB1B" wp14:editId="4C6DA36B">
            <wp:extent cx="5741581" cy="1584251"/>
            <wp:effectExtent l="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ata.png"/>
                    <pic:cNvPicPr/>
                  </pic:nvPicPr>
                  <pic:blipFill>
                    <a:blip r:embed="rId51">
                      <a:extLst>
                        <a:ext uri="{28A0092B-C50C-407E-A947-70E740481C1C}">
                          <a14:useLocalDpi xmlns:a14="http://schemas.microsoft.com/office/drawing/2010/main" val="0"/>
                        </a:ext>
                      </a:extLst>
                    </a:blip>
                    <a:stretch>
                      <a:fillRect/>
                    </a:stretch>
                  </pic:blipFill>
                  <pic:spPr>
                    <a:xfrm>
                      <a:off x="0" y="0"/>
                      <a:ext cx="5760085" cy="1589357"/>
                    </a:xfrm>
                    <a:prstGeom prst="rect">
                      <a:avLst/>
                    </a:prstGeom>
                  </pic:spPr>
                </pic:pic>
              </a:graphicData>
            </a:graphic>
          </wp:inline>
        </w:drawing>
      </w:r>
      <w:commentRangeEnd w:id="404"/>
      <w:r>
        <w:commentReference w:id="404"/>
      </w:r>
    </w:p>
    <w:p w14:paraId="4C9F93E5" w14:textId="77777777" w:rsidR="00A1612D" w:rsidRPr="00A74BC7" w:rsidRDefault="00A1612D" w:rsidP="00A74BC7">
      <w:pPr>
        <w:pStyle w:val="a0"/>
        <w:ind w:firstLine="315"/>
        <w:jc w:val="center"/>
        <w:rPr>
          <w:rFonts w:ascii="宋体" w:hAnsi="宋体"/>
          <w:sz w:val="21"/>
          <w:szCs w:val="21"/>
        </w:rPr>
      </w:pPr>
      <w:commentRangeStart w:id="405"/>
      <w:r w:rsidRPr="00A74BC7">
        <w:rPr>
          <w:rFonts w:ascii="宋体" w:hAnsi="宋体" w:hint="eastAsia"/>
          <w:sz w:val="21"/>
          <w:szCs w:val="21"/>
        </w:rPr>
        <w:t>图4.</w:t>
      </w:r>
      <w:r w:rsidR="00A74BC7" w:rsidRPr="00A74BC7">
        <w:rPr>
          <w:rFonts w:ascii="宋体" w:hAnsi="宋体" w:hint="eastAsia"/>
          <w:sz w:val="21"/>
          <w:szCs w:val="21"/>
        </w:rPr>
        <w:t>12</w:t>
      </w:r>
      <w:commentRangeEnd w:id="405"/>
      <w:r>
        <w:commentReference w:id="405"/>
      </w:r>
    </w:p>
    <w:p w14:paraId="20F984B2" w14:textId="77777777" w:rsidR="00A1612D" w:rsidRDefault="00A1612D" w:rsidP="00A1612D">
      <w:pPr>
        <w:pStyle w:val="a0"/>
        <w:ind w:firstLine="360"/>
        <w:jc w:val="left"/>
      </w:pPr>
      <w:commentRangeStart w:id="406"/>
      <w:r>
        <w:rPr>
          <w:rFonts w:hint="eastAsia"/>
        </w:rPr>
        <w:t>计算信息增益率的公式为：</w:t>
      </w:r>
      <w:commentRangeEnd w:id="406"/>
      <w:r>
        <w:commentReference w:id="406"/>
      </w:r>
    </w:p>
    <w:p w14:paraId="1F64659A" w14:textId="77777777" w:rsidR="00A1612D" w:rsidRDefault="00A1612D" w:rsidP="00A1612D">
      <w:pPr>
        <w:pStyle w:val="a0"/>
        <w:ind w:firstLine="360"/>
        <w:jc w:val="center"/>
        <w:rPr>
          <w:rFonts w:ascii="Cambria Math" w:hAnsi="Cambria Math" w:hint="eastAsia"/>
        </w:rPr>
      </w:pPr>
      <w:commentRangeStart w:id="407"/>
      <w:r>
        <w:rPr>
          <w:rFonts w:ascii="Cambria Math" w:hAnsi="Cambria Math" w:hint="eastAsia"/>
        </w:rPr>
        <w:t>GainRatio (A) =</w:t>
      </w:r>
      <w:commentRangeEnd w:id="407"/>
      <w:r>
        <w:commentReference w:id="407"/>
      </w:r>
      <m:oMath>
        <m:f>
          <m:fPr>
            <m:ctrlPr>
              <w:rPr>
                <w:rFonts w:ascii="Cambria Math" w:hAnsi="Cambria Math"/>
              </w:rPr>
            </m:ctrlPr>
          </m:fPr>
          <m:num>
            <m:r>
              <w:rPr>
                <w:rFonts w:ascii="Cambria Math" w:hAnsi="Cambria Math"/>
              </w:rPr>
              <m:t>Gain(A)</m:t>
            </m:r>
          </m:num>
          <m:den>
            <m:r>
              <w:rPr>
                <w:rFonts w:ascii="Cambria Math" w:hAnsi="Cambria Math"/>
              </w:rPr>
              <m:t>SplitInformation(A)</m:t>
            </m:r>
          </m:den>
        </m:f>
      </m:oMath>
    </w:p>
    <w:p w14:paraId="699A7C9D" w14:textId="77777777" w:rsidR="00271065" w:rsidRDefault="00A1612D" w:rsidP="00271065">
      <w:pPr>
        <w:pStyle w:val="a0"/>
        <w:ind w:firstLine="360"/>
        <w:jc w:val="left"/>
        <w:rPr>
          <w:rFonts w:ascii="Cambria Math" w:hAnsi="Cambria Math" w:hint="eastAsia"/>
        </w:rPr>
      </w:pPr>
      <w:commentRangeStart w:id="408"/>
      <w:r>
        <w:rPr>
          <w:rFonts w:ascii="Cambria Math" w:hAnsi="Cambria Math" w:hint="eastAsia"/>
        </w:rPr>
        <w:t>其中</w:t>
      </w:r>
      <m:oMath>
        <m:r>
          <w:rPr>
            <w:rFonts w:ascii="Cambria Math" w:hAnsi="Cambria Math"/>
          </w:rPr>
          <m:t>Gain(A)</m:t>
        </m:r>
      </m:oMath>
      <w:r>
        <w:rPr>
          <w:rFonts w:ascii="Cambria Math" w:hAnsi="Cambria Math"/>
        </w:rPr>
        <w:t>为属性</w:t>
      </w:r>
      <w:r>
        <w:rPr>
          <w:rFonts w:ascii="Cambria Math" w:hAnsi="Cambria Math"/>
        </w:rPr>
        <w:t>A</w:t>
      </w:r>
      <w:r>
        <w:rPr>
          <w:rFonts w:ascii="Cambria Math" w:hAnsi="Cambria Math"/>
        </w:rPr>
        <w:t>的信息增益值</w:t>
      </w:r>
      <w:r>
        <w:rPr>
          <w:rFonts w:ascii="Cambria Math" w:hAnsi="Cambria Math" w:hint="eastAsia"/>
        </w:rPr>
        <w:t>，</w:t>
      </w:r>
      <m:oMath>
        <m:r>
          <w:rPr>
            <w:rFonts w:ascii="Cambria Math" w:hAnsi="Cambria Math"/>
          </w:rPr>
          <m:t>SplitInformation(A)</m:t>
        </m:r>
      </m:oMath>
      <w:r>
        <w:rPr>
          <w:rFonts w:ascii="Cambria Math" w:hAnsi="Cambria Math"/>
        </w:rPr>
        <w:t>是属性</w:t>
      </w:r>
      <w:r>
        <w:rPr>
          <w:rFonts w:ascii="Cambria Math" w:hAnsi="Cambria Math"/>
        </w:rPr>
        <w:t>A</w:t>
      </w:r>
      <w:r>
        <w:rPr>
          <w:rFonts w:ascii="Cambria Math" w:hAnsi="Cambria Math"/>
        </w:rPr>
        <w:t>的分裂信息度量</w:t>
      </w:r>
      <w:r w:rsidR="00271065">
        <w:rPr>
          <w:rFonts w:ascii="Cambria Math" w:hAnsi="Cambria Math" w:hint="eastAsia"/>
        </w:rPr>
        <w:t>。</w:t>
      </w:r>
      <w:commentRangeEnd w:id="408"/>
      <w:r>
        <w:commentReference w:id="408"/>
      </w:r>
    </w:p>
    <w:p w14:paraId="66AB91A9" w14:textId="77777777" w:rsidR="00271065" w:rsidRDefault="00271065" w:rsidP="00271065">
      <w:pPr>
        <w:pStyle w:val="a0"/>
        <w:ind w:firstLine="360"/>
        <w:jc w:val="left"/>
        <w:rPr>
          <w:rFonts w:ascii="Cambria Math" w:hAnsi="Cambria Math" w:hint="eastAsia"/>
        </w:rPr>
      </w:pPr>
      <w:commentRangeStart w:id="409"/>
      <w:r>
        <w:rPr>
          <w:rFonts w:ascii="Cambria Math" w:hAnsi="Cambria Math" w:hint="eastAsia"/>
        </w:rPr>
        <w:t>第二部分是决策树的绘制，部分代码如下：</w:t>
      </w:r>
      <w:commentRangeEnd w:id="409"/>
      <w:r>
        <w:commentReference w:id="409"/>
      </w:r>
    </w:p>
    <w:p w14:paraId="5EFFFF8C" w14:textId="77777777" w:rsidR="00271065" w:rsidRDefault="00271065" w:rsidP="00271065">
      <w:pPr>
        <w:pStyle w:val="a0"/>
        <w:ind w:firstLine="360"/>
        <w:jc w:val="left"/>
        <w:rPr>
          <w:rFonts w:ascii="Cambria Math" w:hAnsi="Cambria Math" w:hint="eastAsia"/>
        </w:rPr>
      </w:pPr>
      <w:commentRangeStart w:id="410"/>
      <w:r>
        <w:rPr>
          <w:rFonts w:ascii="Cambria Math" w:hAnsi="Cambria Math" w:hint="eastAsia"/>
          <w:noProof/>
        </w:rPr>
        <w:drawing>
          <wp:inline distT="0" distB="0" distL="0" distR="0" wp14:anchorId="25232AF2" wp14:editId="51334F0B">
            <wp:extent cx="5752183" cy="1754372"/>
            <wp:effectExtent l="0" t="0" r="127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ata.png"/>
                    <pic:cNvPicPr/>
                  </pic:nvPicPr>
                  <pic:blipFill>
                    <a:blip r:embed="rId52">
                      <a:extLst>
                        <a:ext uri="{28A0092B-C50C-407E-A947-70E740481C1C}">
                          <a14:useLocalDpi xmlns:a14="http://schemas.microsoft.com/office/drawing/2010/main" val="0"/>
                        </a:ext>
                      </a:extLst>
                    </a:blip>
                    <a:stretch>
                      <a:fillRect/>
                    </a:stretch>
                  </pic:blipFill>
                  <pic:spPr>
                    <a:xfrm>
                      <a:off x="0" y="0"/>
                      <a:ext cx="5760085" cy="1756782"/>
                    </a:xfrm>
                    <a:prstGeom prst="rect">
                      <a:avLst/>
                    </a:prstGeom>
                  </pic:spPr>
                </pic:pic>
              </a:graphicData>
            </a:graphic>
          </wp:inline>
        </w:drawing>
      </w:r>
      <w:commentRangeEnd w:id="410"/>
      <w:r>
        <w:commentReference w:id="410"/>
      </w:r>
    </w:p>
    <w:p w14:paraId="1DFB8111" w14:textId="77777777" w:rsidR="00271065" w:rsidRPr="00A74BC7" w:rsidRDefault="00271065" w:rsidP="00A74BC7">
      <w:pPr>
        <w:pStyle w:val="a0"/>
        <w:ind w:firstLine="315"/>
        <w:jc w:val="center"/>
        <w:rPr>
          <w:rFonts w:ascii="宋体" w:hAnsi="宋体"/>
          <w:sz w:val="21"/>
          <w:szCs w:val="21"/>
        </w:rPr>
      </w:pPr>
      <w:commentRangeStart w:id="411"/>
      <w:r w:rsidRPr="00A74BC7">
        <w:rPr>
          <w:rFonts w:ascii="宋体" w:hAnsi="宋体" w:hint="eastAsia"/>
          <w:sz w:val="21"/>
          <w:szCs w:val="21"/>
        </w:rPr>
        <w:t>图4.</w:t>
      </w:r>
      <w:r w:rsidR="00A74BC7" w:rsidRPr="00A74BC7">
        <w:rPr>
          <w:rFonts w:ascii="宋体" w:hAnsi="宋体" w:hint="eastAsia"/>
          <w:sz w:val="21"/>
          <w:szCs w:val="21"/>
        </w:rPr>
        <w:t>13</w:t>
      </w:r>
      <w:commentRangeEnd w:id="411"/>
      <w:r>
        <w:commentReference w:id="411"/>
      </w:r>
    </w:p>
    <w:p w14:paraId="54932F88" w14:textId="77777777" w:rsidR="00271065" w:rsidRDefault="00271065" w:rsidP="00271065">
      <w:pPr>
        <w:pStyle w:val="a0"/>
        <w:ind w:firstLine="360"/>
        <w:jc w:val="left"/>
        <w:rPr>
          <w:rFonts w:ascii="Cambria Math" w:hAnsi="Cambria Math" w:hint="eastAsia"/>
        </w:rPr>
      </w:pPr>
      <w:commentRangeStart w:id="412"/>
      <w:r>
        <w:rPr>
          <w:rFonts w:ascii="Cambria Math" w:hAnsi="Cambria Math" w:hint="eastAsia"/>
        </w:rPr>
        <w:t>实现思路是先从根节点开始画起，将根节点画在界面顶部中央，然后找根节点的左</w:t>
      </w:r>
      <w:r>
        <w:rPr>
          <w:rFonts w:ascii="Cambria Math" w:hAnsi="Cambria Math" w:hint="eastAsia"/>
        </w:rPr>
        <w:lastRenderedPageBreak/>
        <w:t>分支，画左分支时先得到父节点的节点数，然后循环从左往右画</w:t>
      </w:r>
      <w:r w:rsidR="00A27141">
        <w:rPr>
          <w:rFonts w:ascii="Cambria Math" w:hAnsi="Cambria Math" w:hint="eastAsia"/>
        </w:rPr>
        <w:t>，画完后再画分支节点的子节点，按照上述步骤进行递归，直到所有节点画完为止。</w:t>
      </w:r>
      <w:commentRangeEnd w:id="412"/>
      <w:r>
        <w:commentReference w:id="412"/>
      </w:r>
    </w:p>
    <w:p w14:paraId="2D9363C0" w14:textId="77777777" w:rsidR="00A27141" w:rsidRDefault="00A27141" w:rsidP="00A27141">
      <w:pPr>
        <w:pStyle w:val="a0"/>
        <w:ind w:firstLine="360"/>
        <w:jc w:val="left"/>
        <w:rPr>
          <w:rFonts w:ascii="Cambria Math" w:hAnsi="Cambria Math" w:hint="eastAsia"/>
        </w:rPr>
      </w:pPr>
      <w:commentRangeStart w:id="413"/>
      <w:r>
        <w:rPr>
          <w:rFonts w:ascii="Cambria Math" w:hAnsi="Cambria Math" w:hint="eastAsia"/>
        </w:rPr>
        <w:t>成绩分析部分的第二大功能是统计绘图，统计绘图分两大步骤进行，第一步是导入有用数据。部分代码如下图：</w:t>
      </w:r>
      <w:commentRangeEnd w:id="413"/>
      <w:r>
        <w:commentReference w:id="413"/>
      </w:r>
    </w:p>
    <w:p w14:paraId="0A669372" w14:textId="77777777" w:rsidR="00A27141" w:rsidRDefault="00A27141" w:rsidP="00A27141">
      <w:pPr>
        <w:pStyle w:val="a0"/>
        <w:ind w:firstLine="360"/>
        <w:jc w:val="left"/>
      </w:pPr>
      <w:commentRangeStart w:id="414"/>
      <w:r>
        <w:rPr>
          <w:noProof/>
        </w:rPr>
        <w:drawing>
          <wp:inline distT="0" distB="0" distL="0" distR="0" wp14:anchorId="386C3DA0" wp14:editId="2B84FACB">
            <wp:extent cx="5749886" cy="2647507"/>
            <wp:effectExtent l="0" t="0" r="3810" b="635"/>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ata.png"/>
                    <pic:cNvPicPr/>
                  </pic:nvPicPr>
                  <pic:blipFill>
                    <a:blip r:embed="rId53">
                      <a:extLst>
                        <a:ext uri="{28A0092B-C50C-407E-A947-70E740481C1C}">
                          <a14:useLocalDpi xmlns:a14="http://schemas.microsoft.com/office/drawing/2010/main" val="0"/>
                        </a:ext>
                      </a:extLst>
                    </a:blip>
                    <a:stretch>
                      <a:fillRect/>
                    </a:stretch>
                  </pic:blipFill>
                  <pic:spPr>
                    <a:xfrm>
                      <a:off x="0" y="0"/>
                      <a:ext cx="5760085" cy="2652203"/>
                    </a:xfrm>
                    <a:prstGeom prst="rect">
                      <a:avLst/>
                    </a:prstGeom>
                  </pic:spPr>
                </pic:pic>
              </a:graphicData>
            </a:graphic>
          </wp:inline>
        </w:drawing>
      </w:r>
      <w:commentRangeEnd w:id="414"/>
      <w:r>
        <w:commentReference w:id="414"/>
      </w:r>
    </w:p>
    <w:p w14:paraId="1C3335F6" w14:textId="77777777" w:rsidR="00A27141" w:rsidRPr="00A74BC7" w:rsidRDefault="00A27141" w:rsidP="00A74BC7">
      <w:pPr>
        <w:pStyle w:val="a0"/>
        <w:ind w:firstLine="315"/>
        <w:jc w:val="center"/>
        <w:rPr>
          <w:rFonts w:ascii="宋体" w:hAnsi="宋体"/>
          <w:sz w:val="21"/>
          <w:szCs w:val="21"/>
        </w:rPr>
      </w:pPr>
      <w:commentRangeStart w:id="415"/>
      <w:r w:rsidRPr="00A74BC7">
        <w:rPr>
          <w:rFonts w:ascii="宋体" w:hAnsi="宋体" w:hint="eastAsia"/>
          <w:sz w:val="21"/>
          <w:szCs w:val="21"/>
        </w:rPr>
        <w:t>图4.</w:t>
      </w:r>
      <w:r w:rsidR="00A74BC7" w:rsidRPr="00A74BC7">
        <w:rPr>
          <w:rFonts w:ascii="宋体" w:hAnsi="宋体" w:hint="eastAsia"/>
          <w:sz w:val="21"/>
          <w:szCs w:val="21"/>
        </w:rPr>
        <w:t>14</w:t>
      </w:r>
      <w:commentRangeEnd w:id="415"/>
      <w:r>
        <w:commentReference w:id="415"/>
      </w:r>
    </w:p>
    <w:p w14:paraId="73A9E506" w14:textId="77777777" w:rsidR="00A27141" w:rsidRDefault="00A27141" w:rsidP="00A27141">
      <w:pPr>
        <w:pStyle w:val="a0"/>
        <w:ind w:firstLine="360"/>
        <w:jc w:val="left"/>
      </w:pPr>
      <w:commentRangeStart w:id="416"/>
      <w:r>
        <w:t>从</w:t>
      </w:r>
      <w:r>
        <w:t>Excel</w:t>
      </w:r>
      <w:r>
        <w:t>表格中读取的数据存入到一个动态数组中</w:t>
      </w:r>
      <w:r>
        <w:rPr>
          <w:rFonts w:hint="eastAsia"/>
        </w:rPr>
        <w:t>，</w:t>
      </w:r>
      <w:r>
        <w:t>然后再从动态数组中读取该功能部分需要的数据</w:t>
      </w:r>
      <w:r>
        <w:rPr>
          <w:rFonts w:hint="eastAsia"/>
        </w:rPr>
        <w:t>，进行相关统计。</w:t>
      </w:r>
      <w:commentRangeEnd w:id="416"/>
      <w:r>
        <w:commentReference w:id="416"/>
      </w:r>
    </w:p>
    <w:p w14:paraId="57C3FC08" w14:textId="77777777" w:rsidR="00A27141" w:rsidRDefault="00A27141" w:rsidP="00A27141">
      <w:pPr>
        <w:pStyle w:val="a0"/>
        <w:ind w:firstLine="360"/>
        <w:jc w:val="left"/>
      </w:pPr>
      <w:commentRangeStart w:id="417"/>
      <w:r>
        <w:rPr>
          <w:rFonts w:hint="eastAsia"/>
        </w:rPr>
        <w:t>第二步是统计图的绘制，部分代码如下：</w:t>
      </w:r>
      <w:commentRangeEnd w:id="417"/>
      <w:r>
        <w:commentReference w:id="417"/>
      </w:r>
    </w:p>
    <w:p w14:paraId="14A8ABA1" w14:textId="77777777" w:rsidR="00A27141" w:rsidRDefault="00A27141" w:rsidP="00A27141">
      <w:pPr>
        <w:pStyle w:val="a0"/>
        <w:ind w:firstLine="360"/>
        <w:jc w:val="left"/>
      </w:pPr>
      <w:commentRangeStart w:id="418"/>
      <w:r>
        <w:rPr>
          <w:noProof/>
        </w:rPr>
        <w:drawing>
          <wp:inline distT="0" distB="0" distL="0" distR="0" wp14:anchorId="27960528" wp14:editId="415086FA">
            <wp:extent cx="5754351" cy="2307265"/>
            <wp:effectExtent l="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ata.png"/>
                    <pic:cNvPicPr/>
                  </pic:nvPicPr>
                  <pic:blipFill>
                    <a:blip r:embed="rId54">
                      <a:extLst>
                        <a:ext uri="{28A0092B-C50C-407E-A947-70E740481C1C}">
                          <a14:useLocalDpi xmlns:a14="http://schemas.microsoft.com/office/drawing/2010/main" val="0"/>
                        </a:ext>
                      </a:extLst>
                    </a:blip>
                    <a:stretch>
                      <a:fillRect/>
                    </a:stretch>
                  </pic:blipFill>
                  <pic:spPr>
                    <a:xfrm>
                      <a:off x="0" y="0"/>
                      <a:ext cx="5760085" cy="2309564"/>
                    </a:xfrm>
                    <a:prstGeom prst="rect">
                      <a:avLst/>
                    </a:prstGeom>
                  </pic:spPr>
                </pic:pic>
              </a:graphicData>
            </a:graphic>
          </wp:inline>
        </w:drawing>
      </w:r>
      <w:commentRangeEnd w:id="418"/>
      <w:r>
        <w:commentReference w:id="418"/>
      </w:r>
    </w:p>
    <w:p w14:paraId="25CD0878" w14:textId="77777777" w:rsidR="00A27141" w:rsidRPr="00A74BC7" w:rsidRDefault="00A27141" w:rsidP="00A74BC7">
      <w:pPr>
        <w:pStyle w:val="a0"/>
        <w:ind w:firstLine="315"/>
        <w:jc w:val="center"/>
        <w:rPr>
          <w:rFonts w:ascii="宋体" w:hAnsi="宋体"/>
          <w:sz w:val="21"/>
          <w:szCs w:val="21"/>
        </w:rPr>
      </w:pPr>
      <w:commentRangeStart w:id="419"/>
      <w:r w:rsidRPr="00A74BC7">
        <w:rPr>
          <w:rFonts w:ascii="宋体" w:hAnsi="宋体" w:hint="eastAsia"/>
          <w:sz w:val="21"/>
          <w:szCs w:val="21"/>
        </w:rPr>
        <w:t>图4.</w:t>
      </w:r>
      <w:r w:rsidR="00A74BC7" w:rsidRPr="00A74BC7">
        <w:rPr>
          <w:rFonts w:ascii="宋体" w:hAnsi="宋体" w:hint="eastAsia"/>
          <w:sz w:val="21"/>
          <w:szCs w:val="21"/>
        </w:rPr>
        <w:t>15</w:t>
      </w:r>
      <w:commentRangeEnd w:id="419"/>
      <w:r>
        <w:commentReference w:id="419"/>
      </w:r>
    </w:p>
    <w:p w14:paraId="45CABA49" w14:textId="77777777" w:rsidR="00C84C23" w:rsidRDefault="00A27141" w:rsidP="00C84C23">
      <w:pPr>
        <w:pStyle w:val="a0"/>
        <w:ind w:firstLine="360"/>
        <w:jc w:val="left"/>
      </w:pPr>
      <w:commentRangeStart w:id="420"/>
      <w:r>
        <w:rPr>
          <w:rFonts w:hint="eastAsia"/>
        </w:rPr>
        <w:t>绘图过程中首先要对</w:t>
      </w:r>
      <w:r w:rsidR="00C84C23">
        <w:rPr>
          <w:rFonts w:hint="eastAsia"/>
        </w:rPr>
        <w:t>统计图的字体进行设置，否则会出现中文显示乱码的现象，然后相应的统计图要填入相应的数据，最后是进行图形绘制，图形的绘制引入了一个开放的图标绘制类库</w:t>
      </w:r>
      <w:r w:rsidR="00C84C23">
        <w:rPr>
          <w:rFonts w:hint="eastAsia"/>
        </w:rPr>
        <w:t>JFreeChart</w:t>
      </w:r>
      <w:r w:rsidR="00C84C23">
        <w:rPr>
          <w:rFonts w:hint="eastAsia"/>
        </w:rPr>
        <w:t>，这个库中包含各种统计图的生成，直接引入即可。</w:t>
      </w:r>
      <w:commentRangeEnd w:id="420"/>
      <w:r>
        <w:commentReference w:id="420"/>
      </w:r>
    </w:p>
    <w:p w14:paraId="0D59626E" w14:textId="77777777" w:rsidR="00DC0100" w:rsidRDefault="00C84C23" w:rsidP="00C84C23">
      <w:pPr>
        <w:pStyle w:val="a0"/>
        <w:ind w:firstLine="360"/>
        <w:jc w:val="left"/>
      </w:pPr>
      <w:commentRangeStart w:id="421"/>
      <w:r>
        <w:lastRenderedPageBreak/>
        <w:t>学生评价部分采用的是卡片布局</w:t>
      </w:r>
      <w:r>
        <w:rPr>
          <w:rFonts w:hint="eastAsia"/>
        </w:rPr>
        <w:t>，</w:t>
      </w:r>
      <w:r>
        <w:t>包含数据输入界面和结果显示界面</w:t>
      </w:r>
      <w:r>
        <w:rPr>
          <w:rFonts w:hint="eastAsia"/>
        </w:rPr>
        <w:t>。数据输入界面</w:t>
      </w:r>
      <w:r w:rsidR="00DC0100">
        <w:rPr>
          <w:rFonts w:hint="eastAsia"/>
        </w:rPr>
        <w:t>和结果显示界面</w:t>
      </w:r>
      <w:r>
        <w:rPr>
          <w:rFonts w:hint="eastAsia"/>
        </w:rPr>
        <w:t>与前面的数据输入界面布局相同，实现方式相同。</w:t>
      </w:r>
      <w:commentRangeEnd w:id="421"/>
      <w:r>
        <w:commentReference w:id="421"/>
      </w:r>
    </w:p>
    <w:p w14:paraId="3921DC9E" w14:textId="77777777" w:rsidR="00DC0100" w:rsidRDefault="00DC0100" w:rsidP="00DC0100">
      <w:pPr>
        <w:pStyle w:val="2"/>
        <w:spacing w:before="156" w:after="156"/>
      </w:pPr>
      <w:bookmarkStart w:id="41" w:name="_Toc452026665"/>
      <w:commentRangeStart w:id="422"/>
      <w:r>
        <w:rPr>
          <w:rFonts w:hint="eastAsia"/>
        </w:rPr>
        <w:t>本章小结</w:t>
      </w:r>
      <w:commentRangeEnd w:id="422"/>
      <w:r>
        <w:commentReference w:id="422"/>
      </w:r>
      <w:bookmarkEnd w:id="41"/>
    </w:p>
    <w:p w14:paraId="63197E40" w14:textId="77777777" w:rsidR="006715BE" w:rsidRDefault="009F7530" w:rsidP="009F7530">
      <w:pPr>
        <w:pStyle w:val="a0"/>
        <w:ind w:firstLine="360"/>
      </w:pPr>
      <w:commentRangeStart w:id="423"/>
      <w:r>
        <w:rPr>
          <w:rFonts w:hint="eastAsia"/>
        </w:rPr>
        <w:t>本章主要介绍了两方面的内容，一方面介绍了成绩分析系统的需求分析，</w:t>
      </w:r>
      <w:r w:rsidR="006715BE">
        <w:rPr>
          <w:rFonts w:hint="eastAsia"/>
        </w:rPr>
        <w:t>另一方面介绍了系统的设计与实现过程。</w:t>
      </w:r>
      <w:commentRangeEnd w:id="423"/>
      <w:r>
        <w:commentReference w:id="423"/>
      </w:r>
    </w:p>
    <w:p w14:paraId="640D49D2" w14:textId="77777777" w:rsidR="009F7530" w:rsidRDefault="009F7530" w:rsidP="009F7530">
      <w:pPr>
        <w:pStyle w:val="a0"/>
        <w:ind w:firstLine="360"/>
      </w:pPr>
      <w:commentRangeStart w:id="424"/>
      <w:r>
        <w:rPr>
          <w:rFonts w:hint="eastAsia"/>
        </w:rPr>
        <w:t>成绩分析系统的需求分析主要包括功能需求，数据需求和技术需求。功能需求部分说明了成绩分析系统所要实现的功能以及实现这些功能的目的。数据需求部分说明了系统所要求的数据来源，数据格式以及数据内容，要求所分析的数据必须真实有效，不能存在空缺值。技术</w:t>
      </w:r>
      <w:r w:rsidR="006715BE">
        <w:rPr>
          <w:rFonts w:hint="eastAsia"/>
        </w:rPr>
        <w:t>需求部分说明了成绩分析系统中所涉及到的一些比较重要的算法和工具，介绍了编写系统的语言。</w:t>
      </w:r>
      <w:commentRangeEnd w:id="424"/>
      <w:r>
        <w:commentReference w:id="424"/>
      </w:r>
    </w:p>
    <w:p w14:paraId="6CD5DEB2" w14:textId="77777777" w:rsidR="006715BE" w:rsidRDefault="006715BE" w:rsidP="009F7530">
      <w:pPr>
        <w:pStyle w:val="a0"/>
        <w:ind w:firstLine="360"/>
      </w:pPr>
      <w:commentRangeStart w:id="425"/>
      <w:r>
        <w:rPr>
          <w:rFonts w:hint="eastAsia"/>
        </w:rPr>
        <w:t>成绩分析系统的设计与实现过程主要介绍了系统的三个模块的主要设计与实现过程。其中包括每个模块的布局，每个模块的操作过程，以及每个模块实现过程中比较重要的一些代码和说明。</w:t>
      </w:r>
      <w:commentRangeEnd w:id="425"/>
      <w:r>
        <w:commentReference w:id="425"/>
      </w:r>
    </w:p>
    <w:p w14:paraId="63CD3199" w14:textId="77777777" w:rsidR="0039391D" w:rsidRDefault="006715BE" w:rsidP="009F7530">
      <w:pPr>
        <w:pStyle w:val="a0"/>
        <w:ind w:firstLine="360"/>
      </w:pPr>
      <w:commentRangeStart w:id="426"/>
      <w:r>
        <w:rPr>
          <w:rFonts w:hint="eastAsia"/>
        </w:rPr>
        <w:t>本章是本文中的工程实现部分，主要的是关于一些系统实际编写过程中的大体框架，本章系统设计与实现的基础是第三章的数据挖掘分析所得出的结论。本章在一定程度上将第三章的内容进行了整理汇总，然后设计并实现成一个可以为老师教学工作服务的系统。</w:t>
      </w:r>
      <w:commentRangeEnd w:id="426"/>
      <w:r>
        <w:commentReference w:id="426"/>
      </w:r>
    </w:p>
    <w:p w14:paraId="51F499D1" w14:textId="77777777" w:rsidR="006715BE" w:rsidRPr="0039391D" w:rsidRDefault="0039391D" w:rsidP="0039391D">
      <w:pPr>
        <w:widowControl/>
        <w:jc w:val="left"/>
        <w:rPr>
          <w:sz w:val="24"/>
          <w:szCs w:val="24"/>
        </w:rPr>
      </w:pPr>
      <w:commentRangeStart w:id="427"/>
      <w:r>
        <w:br w:type="page"/>
      </w:r>
      <w:commentRangeEnd w:id="427"/>
      <w:r>
        <w:commentReference w:id="427"/>
      </w:r>
    </w:p>
    <w:p w14:paraId="2FBDBB99" w14:textId="77777777" w:rsidR="0076368B" w:rsidRPr="0076368B" w:rsidRDefault="006715BE" w:rsidP="0076368B">
      <w:pPr>
        <w:pStyle w:val="1"/>
        <w:spacing w:after="312"/>
      </w:pPr>
      <w:bookmarkStart w:id="42" w:name="_Toc452026666"/>
      <w:commentRangeStart w:id="428"/>
      <w:r>
        <w:lastRenderedPageBreak/>
        <w:t>总结</w:t>
      </w:r>
      <w:commentRangeEnd w:id="428"/>
      <w:r>
        <w:commentReference w:id="428"/>
      </w:r>
      <w:bookmarkEnd w:id="42"/>
    </w:p>
    <w:p w14:paraId="1CD299CD" w14:textId="77777777" w:rsidR="006715BE" w:rsidRDefault="006715BE" w:rsidP="006715BE">
      <w:pPr>
        <w:pStyle w:val="2"/>
        <w:spacing w:before="156" w:after="156"/>
      </w:pPr>
      <w:bookmarkStart w:id="43" w:name="_Toc452026667"/>
      <w:commentRangeStart w:id="429"/>
      <w:r>
        <w:rPr>
          <w:rFonts w:hint="eastAsia"/>
        </w:rPr>
        <w:t>工作总结</w:t>
      </w:r>
      <w:commentRangeEnd w:id="429"/>
      <w:r>
        <w:commentReference w:id="429"/>
      </w:r>
      <w:bookmarkEnd w:id="43"/>
    </w:p>
    <w:p w14:paraId="5663104F" w14:textId="77777777" w:rsidR="006715BE" w:rsidRDefault="0076368B" w:rsidP="006715BE">
      <w:pPr>
        <w:pStyle w:val="a0"/>
        <w:ind w:firstLine="360"/>
      </w:pPr>
      <w:commentRangeStart w:id="430"/>
      <w:r>
        <w:rPr>
          <w:rFonts w:hint="eastAsia"/>
        </w:rPr>
        <w:t>随着计算机的快速发展，互联网的普及，大数据离人们的生活越来越近。目前，全国高校为了方便管理学生教学工作，都建立了自己的一套完整教务系统，方便老师进行教学工作，也方便学生进行个人信息的查询工作。但是，目前的教务系统提供的仅仅是查询，存储等工作，对于教务系统中庞大的学生各方面的信息并没有充分利用。因此，本文希望通过建立一个分析学生成绩的系统，希望能够充分利用教务系统中的庞大信息，帮助教师改善教学工作。</w:t>
      </w:r>
      <w:commentRangeEnd w:id="430"/>
      <w:r>
        <w:commentReference w:id="430"/>
      </w:r>
    </w:p>
    <w:p w14:paraId="31758170" w14:textId="77777777" w:rsidR="0076368B" w:rsidRDefault="0076368B" w:rsidP="006715BE">
      <w:pPr>
        <w:pStyle w:val="a0"/>
        <w:ind w:firstLine="360"/>
      </w:pPr>
      <w:commentRangeStart w:id="431"/>
      <w:r>
        <w:rPr>
          <w:rFonts w:hint="eastAsia"/>
        </w:rPr>
        <w:t>本文从</w:t>
      </w:r>
      <w:r>
        <w:rPr>
          <w:rFonts w:hint="eastAsia"/>
        </w:rPr>
        <w:t>4</w:t>
      </w:r>
      <w:r>
        <w:rPr>
          <w:rFonts w:hint="eastAsia"/>
        </w:rPr>
        <w:t>个方面对学生</w:t>
      </w:r>
      <w:r w:rsidR="00FB227D">
        <w:rPr>
          <w:rFonts w:hint="eastAsia"/>
        </w:rPr>
        <w:t>成绩分析</w:t>
      </w:r>
      <w:r>
        <w:rPr>
          <w:rFonts w:hint="eastAsia"/>
        </w:rPr>
        <w:t>系统进行了</w:t>
      </w:r>
      <w:r w:rsidR="00FB227D">
        <w:rPr>
          <w:rFonts w:hint="eastAsia"/>
        </w:rPr>
        <w:t>系统的描述，首先介绍了</w:t>
      </w:r>
      <w:r w:rsidR="00630385">
        <w:rPr>
          <w:rFonts w:hint="eastAsia"/>
        </w:rPr>
        <w:t>国内外数据挖掘方面的发展和数据挖掘技术应用在学校成绩管理方面的使用，通过阅读了大量的资料和各种文献，发现国内和国外对于这些方面都有研究。国外的学者们研究了课程之间的相互联系，发现大学生的课程之间存在学习的先后顺序关系，还有的学者研究了学生课程论坛中的信息，从学生的交流信息中发现学生的社交能力和认知能力以及交流能力有着线性相关关系。国内部分高校认识到数据挖掘的重要性，因此仿照外国高校尝试开设了数据挖掘</w:t>
      </w:r>
      <w:r w:rsidR="00500B37">
        <w:rPr>
          <w:rFonts w:hint="eastAsia"/>
        </w:rPr>
        <w:t>课程，有些学者用数据挖掘技术分析了大学生的性别与英语成绩的好坏是否有关系以及存在怎样的关系。总的来说，国外和国内对于数据挖掘的研究以及数据挖掘在教育方面的应用都取得过不错的进展，这也为本文的研究提供了理论基础和研究思路。</w:t>
      </w:r>
      <w:commentRangeEnd w:id="431"/>
      <w:r>
        <w:commentReference w:id="431"/>
      </w:r>
    </w:p>
    <w:p w14:paraId="03F37E42" w14:textId="77777777" w:rsidR="00500B37" w:rsidRDefault="00500B37" w:rsidP="006715BE">
      <w:pPr>
        <w:pStyle w:val="a0"/>
        <w:ind w:firstLine="360"/>
      </w:pPr>
      <w:commentRangeStart w:id="432"/>
      <w:r>
        <w:rPr>
          <w:rFonts w:hint="eastAsia"/>
        </w:rPr>
        <w:t>其次，本文介绍了本次研究过程中数据挖掘方面的相关知识，包括了解了数据挖掘的意义和步骤，本文进行数据挖掘的工具以及数据挖掘过程中使用到的一些算法。本文采用的数据挖掘工具是</w:t>
      </w:r>
      <w:r>
        <w:rPr>
          <w:rFonts w:hint="eastAsia"/>
        </w:rPr>
        <w:t>WEKA</w:t>
      </w:r>
      <w:r>
        <w:rPr>
          <w:rFonts w:hint="eastAsia"/>
        </w:rPr>
        <w:t>，</w:t>
      </w:r>
      <w:r>
        <w:rPr>
          <w:rFonts w:hint="eastAsia"/>
        </w:rPr>
        <w:t>W</w:t>
      </w:r>
      <w:r>
        <w:t>EKA</w:t>
      </w:r>
      <w:r>
        <w:t>是一款强大的数据挖掘工作平台</w:t>
      </w:r>
      <w:r>
        <w:rPr>
          <w:rFonts w:hint="eastAsia"/>
        </w:rPr>
        <w:t>，</w:t>
      </w:r>
      <w:r>
        <w:t>集成了大量的数据娃聚算法和数据处理的工具</w:t>
      </w:r>
      <w:r>
        <w:rPr>
          <w:rFonts w:hint="eastAsia"/>
        </w:rPr>
        <w:t>。</w:t>
      </w:r>
      <w:r>
        <w:t>本文设计到的数据挖掘算法是</w:t>
      </w:r>
      <w:r>
        <w:t>C</w:t>
      </w:r>
      <w:r>
        <w:rPr>
          <w:rFonts w:hint="eastAsia"/>
        </w:rPr>
        <w:t>4.5</w:t>
      </w:r>
      <w:r>
        <w:rPr>
          <w:rFonts w:hint="eastAsia"/>
        </w:rPr>
        <w:t>算法和</w:t>
      </w:r>
      <w:r>
        <w:rPr>
          <w:rFonts w:hint="eastAsia"/>
        </w:rPr>
        <w:t>Apriori</w:t>
      </w:r>
      <w:r>
        <w:rPr>
          <w:rFonts w:hint="eastAsia"/>
        </w:rPr>
        <w:t>算法。前者能够利用现有样本集找出不同属性对类属性的信息反映情况，可以用来发现哪种属性最能</w:t>
      </w:r>
      <w:r w:rsidR="002946EE">
        <w:rPr>
          <w:rFonts w:hint="eastAsia"/>
        </w:rPr>
        <w:t>影响类属性，后者可以用来发现两者或者多者属性之间的关系，都适合</w:t>
      </w:r>
      <w:r>
        <w:rPr>
          <w:rFonts w:hint="eastAsia"/>
        </w:rPr>
        <w:t>挖掘出影响学生成绩的因素。</w:t>
      </w:r>
      <w:commentRangeEnd w:id="432"/>
      <w:r>
        <w:commentReference w:id="432"/>
      </w:r>
    </w:p>
    <w:p w14:paraId="2F3F51EA" w14:textId="77777777" w:rsidR="00500B37" w:rsidRDefault="00500B37" w:rsidP="006715BE">
      <w:pPr>
        <w:pStyle w:val="a0"/>
        <w:ind w:firstLine="360"/>
      </w:pPr>
      <w:commentRangeStart w:id="433"/>
      <w:r>
        <w:rPr>
          <w:rFonts w:hint="eastAsia"/>
        </w:rPr>
        <w:t>第三部分对整个数据挖掘工作进行了介绍，包括数据预处理，数据挖掘</w:t>
      </w:r>
      <w:r w:rsidR="00A01795">
        <w:rPr>
          <w:rFonts w:hint="eastAsia"/>
        </w:rPr>
        <w:t>以及知识表示和最后的结论。数据预处理部分对原数据进行了数据集成，数据变换，数据选择等方面的处理</w:t>
      </w:r>
      <w:r w:rsidR="00002540">
        <w:rPr>
          <w:rFonts w:hint="eastAsia"/>
        </w:rPr>
        <w:t>，主要是为了清除噪音数据，方便分析。数据挖掘部分介绍了</w:t>
      </w:r>
      <w:r w:rsidR="002946EE">
        <w:rPr>
          <w:rFonts w:hint="eastAsia"/>
        </w:rPr>
        <w:t>进行数据分析的操作过程，得到了哪些结果，知识表示部分将数据挖掘的结果用可视化的方式展现出来，</w:t>
      </w:r>
      <w:r w:rsidR="002946EE">
        <w:rPr>
          <w:rFonts w:hint="eastAsia"/>
        </w:rPr>
        <w:lastRenderedPageBreak/>
        <w:t>方便得出最后的结论。</w:t>
      </w:r>
      <w:commentRangeEnd w:id="433"/>
      <w:r>
        <w:commentReference w:id="433"/>
      </w:r>
    </w:p>
    <w:p w14:paraId="2B3650BB" w14:textId="77777777" w:rsidR="002946EE" w:rsidRDefault="002946EE" w:rsidP="002946EE">
      <w:pPr>
        <w:pStyle w:val="a0"/>
        <w:ind w:firstLine="360"/>
      </w:pPr>
      <w:commentRangeStart w:id="434"/>
      <w:r>
        <w:rPr>
          <w:rFonts w:hint="eastAsia"/>
        </w:rPr>
        <w:t>第四部分是系统的设计实现部分，主要包括系统的需求分析和系统的设计实现部分。系统的需求分析部分介绍了系统的功能需求，系统的数据需求和系统的技术需求，为系统的设计与实现提供了技术支持和理论支持。系统的设计实现部分对整个系统的设计实现进行了详细说明，分别介绍了每个功能模块的整体结构和实现方式。</w:t>
      </w:r>
      <w:commentRangeEnd w:id="434"/>
      <w:r>
        <w:commentReference w:id="434"/>
      </w:r>
    </w:p>
    <w:p w14:paraId="5DC3DDCA" w14:textId="77777777" w:rsidR="00E95C05" w:rsidRDefault="002946EE" w:rsidP="00E95C05">
      <w:pPr>
        <w:pStyle w:val="a0"/>
        <w:ind w:firstLine="360"/>
      </w:pPr>
      <w:commentRangeStart w:id="435"/>
      <w:r>
        <w:rPr>
          <w:rFonts w:hint="eastAsia"/>
        </w:rPr>
        <w:t>总体上说，本文的工作主要有两个部分，一部分是</w:t>
      </w:r>
      <w:r w:rsidR="00E95C05">
        <w:rPr>
          <w:rFonts w:hint="eastAsia"/>
        </w:rPr>
        <w:t>分析工作，通过收集的数据分析影响因素，得出一些结论，另一部分是系统设计实现工作，根据分析得出的结论，设计成绩系统的功能模块，使成绩分析系统具有这门课程的独特的特色。</w:t>
      </w:r>
      <w:commentRangeEnd w:id="435"/>
      <w:r>
        <w:commentReference w:id="435"/>
      </w:r>
    </w:p>
    <w:p w14:paraId="3E206FA4" w14:textId="77777777" w:rsidR="00E95C05" w:rsidRDefault="00E95C05" w:rsidP="006E1A08">
      <w:pPr>
        <w:pStyle w:val="2"/>
        <w:spacing w:before="156" w:after="156"/>
      </w:pPr>
      <w:bookmarkStart w:id="44" w:name="_Toc452026668"/>
      <w:commentRangeStart w:id="436"/>
      <w:r>
        <w:t>不足与改进</w:t>
      </w:r>
      <w:commentRangeEnd w:id="436"/>
      <w:r>
        <w:commentReference w:id="436"/>
      </w:r>
      <w:bookmarkEnd w:id="44"/>
    </w:p>
    <w:p w14:paraId="7D67B792" w14:textId="77777777" w:rsidR="006E1A08" w:rsidRDefault="006E1A08" w:rsidP="006E1A08">
      <w:pPr>
        <w:pStyle w:val="a0"/>
        <w:ind w:firstLine="360"/>
      </w:pPr>
      <w:commentRangeStart w:id="437"/>
      <w:r>
        <w:rPr>
          <w:rFonts w:hint="eastAsia"/>
        </w:rPr>
        <w:t>本文在分析成绩和系统设计方面都取得了一定的成果，但是整个过程中仍有不足之处，主要包括以下几个方面。</w:t>
      </w:r>
      <w:commentRangeEnd w:id="437"/>
      <w:r>
        <w:commentReference w:id="437"/>
      </w:r>
    </w:p>
    <w:p w14:paraId="0EFA69CF" w14:textId="77777777" w:rsidR="006E1A08" w:rsidRDefault="006E1A08" w:rsidP="006E1A08">
      <w:pPr>
        <w:pStyle w:val="a0"/>
        <w:ind w:firstLine="360"/>
      </w:pPr>
      <w:commentRangeStart w:id="438"/>
      <w:r>
        <w:rPr>
          <w:rFonts w:hint="eastAsia"/>
        </w:rPr>
        <w:t>一是</w:t>
      </w:r>
      <w:r w:rsidR="00B4005E">
        <w:rPr>
          <w:rFonts w:hint="eastAsia"/>
        </w:rPr>
        <w:t>收集到的信息不足，由于各种因素的影响，没能在上学期结束前将设计的问卷调查发放到学生手中进行数据采集，导致得到的数据属性比较少。可以进行分析的方面也偏少，因此希望以后老师在进行成绩分析时能够设计一张问卷调查表，在学期期末发放给学生，让学生进行填写，然后用收集到的信息来进行分析，得到的结论会更加的全面。</w:t>
      </w:r>
      <w:commentRangeEnd w:id="438"/>
      <w:r>
        <w:commentReference w:id="438"/>
      </w:r>
    </w:p>
    <w:p w14:paraId="37B9D0CA" w14:textId="77777777" w:rsidR="0039391D" w:rsidRDefault="00B4005E" w:rsidP="006E1A08">
      <w:pPr>
        <w:pStyle w:val="a0"/>
        <w:ind w:firstLine="360"/>
      </w:pPr>
      <w:commentRangeStart w:id="439"/>
      <w:r>
        <w:rPr>
          <w:rFonts w:hint="eastAsia"/>
        </w:rPr>
        <w:t>二是</w:t>
      </w:r>
      <w:r w:rsidR="00D35FD8">
        <w:rPr>
          <w:rFonts w:hint="eastAsia"/>
        </w:rPr>
        <w:t>系统的设计不够完善，系统的功能可以更加完善一点，本系统可以跟学生的信息统计系统相连接起来，把学生的信息统计和信息分析直接联合起来，一方面方便老师对学生成绩的统计分析，一方面也能使得系统的功能更加完善。</w:t>
      </w:r>
      <w:commentRangeEnd w:id="439"/>
      <w:r>
        <w:commentReference w:id="439"/>
      </w:r>
    </w:p>
    <w:p w14:paraId="6E8B9DC3" w14:textId="77777777" w:rsidR="00B4005E" w:rsidRPr="0039391D" w:rsidRDefault="0039391D" w:rsidP="0039391D">
      <w:pPr>
        <w:widowControl/>
        <w:jc w:val="left"/>
        <w:rPr>
          <w:sz w:val="24"/>
          <w:szCs w:val="24"/>
        </w:rPr>
      </w:pPr>
      <w:commentRangeStart w:id="440"/>
      <w:r>
        <w:br w:type="page"/>
      </w:r>
      <w:commentRangeEnd w:id="440"/>
      <w:r>
        <w:commentReference w:id="440"/>
      </w:r>
    </w:p>
    <w:p w14:paraId="7D302D82" w14:textId="77777777" w:rsidR="00CD42D4" w:rsidRDefault="00CD42D4" w:rsidP="00CD42D4">
      <w:pPr>
        <w:pStyle w:val="1"/>
        <w:numPr>
          <w:ilvl w:val="0"/>
          <w:numId w:val="0"/>
        </w:numPr>
        <w:spacing w:after="312"/>
        <w:jc w:val="both"/>
      </w:pPr>
      <w:bookmarkStart w:id="45" w:name="_Toc452026669"/>
      <w:commentRangeStart w:id="441"/>
      <w:r>
        <w:rPr>
          <w:rFonts w:hint="eastAsia"/>
        </w:rPr>
        <w:lastRenderedPageBreak/>
        <w:t>致谢</w:t>
      </w:r>
      <w:commentRangeEnd w:id="441"/>
      <w:r>
        <w:commentReference w:id="441"/>
      </w:r>
      <w:bookmarkEnd w:id="45"/>
    </w:p>
    <w:p w14:paraId="3C4ED52E" w14:textId="77777777" w:rsidR="00CD42D4" w:rsidRDefault="00CD42D4" w:rsidP="00CD42D4">
      <w:pPr>
        <w:pStyle w:val="a0"/>
        <w:ind w:firstLine="360"/>
      </w:pPr>
      <w:commentRangeStart w:id="442"/>
      <w:r>
        <w:rPr>
          <w:rFonts w:hint="eastAsia"/>
        </w:rPr>
        <w:t>转眼间，从去年</w:t>
      </w:r>
      <w:r>
        <w:rPr>
          <w:rFonts w:hint="eastAsia"/>
        </w:rPr>
        <w:t>12</w:t>
      </w:r>
      <w:r>
        <w:rPr>
          <w:rFonts w:hint="eastAsia"/>
        </w:rPr>
        <w:t>月份的毕设开题答辩，到今年</w:t>
      </w:r>
      <w:r>
        <w:rPr>
          <w:rFonts w:hint="eastAsia"/>
        </w:rPr>
        <w:t>3</w:t>
      </w:r>
      <w:r>
        <w:rPr>
          <w:rFonts w:hint="eastAsia"/>
        </w:rPr>
        <w:t>月的中期答辩，到现在的毕设答辩，过去了有半年的时间了。在这半年年时间里，我非常感谢我的导师傅翠娇老师，她给我提供了很多的帮助，从最初的选导师过程中，老师为我想了很长时间的毕设题目，问我对哪方面感兴趣，到开题答辩时期，老师帮助我筛选了好多篇中英文相关文献，在中期答辩的时候，老师督促我安排好自己的毕设进程，帮助我对中期答辩的</w:t>
      </w:r>
      <w:r>
        <w:rPr>
          <w:rFonts w:hint="eastAsia"/>
        </w:rPr>
        <w:t>ppt</w:t>
      </w:r>
      <w:r>
        <w:rPr>
          <w:rFonts w:hint="eastAsia"/>
        </w:rPr>
        <w:t>和文档进行批改。在中期答辩结束以后，老师每周五都会给我们召开毕设工作会议，让我们说一下自己的进度以及在工作过程中遇到的问题，积极和我们一起探讨解决，还给我们安排了下一周的工作量。在这里，真心感谢傅翠娇老师，感谢傅翠娇老师对我工作的认真督促和积极指导，我是一个喜欢拖延的人，如果不是老师积极的监督我进行毕设工作，我想我可能要等到最后才开始做毕设。真心感谢傅老师的付出，谢谢。</w:t>
      </w:r>
      <w:commentRangeEnd w:id="442"/>
      <w:r>
        <w:commentReference w:id="442"/>
      </w:r>
    </w:p>
    <w:p w14:paraId="3755106A" w14:textId="77777777" w:rsidR="00CD42D4" w:rsidRDefault="00CD42D4" w:rsidP="00CD42D4">
      <w:pPr>
        <w:pStyle w:val="a0"/>
        <w:ind w:firstLine="360"/>
      </w:pPr>
      <w:commentRangeStart w:id="443"/>
      <w:r>
        <w:rPr>
          <w:rFonts w:hint="eastAsia"/>
        </w:rPr>
        <w:t>其次，我要感谢大学四年里的各位老师，如果没有老师们</w:t>
      </w:r>
      <w:r w:rsidR="007E46F3">
        <w:rPr>
          <w:rFonts w:hint="eastAsia"/>
        </w:rPr>
        <w:t>传授的各方面的知识，我今天就不会有能力来开展我的毕设工作，谢谢各位老师。</w:t>
      </w:r>
      <w:commentRangeEnd w:id="443"/>
      <w:r>
        <w:commentReference w:id="443"/>
      </w:r>
    </w:p>
    <w:p w14:paraId="55639004" w14:textId="77777777" w:rsidR="0039391D" w:rsidRDefault="007E46F3" w:rsidP="00CD42D4">
      <w:pPr>
        <w:pStyle w:val="a0"/>
        <w:ind w:firstLine="360"/>
      </w:pPr>
      <w:commentRangeStart w:id="444"/>
      <w:r>
        <w:rPr>
          <w:rFonts w:hint="eastAsia"/>
        </w:rPr>
        <w:t>最后，我要感谢陪我一起坚持上自习的小伙伴们，没有你们的陪伴、鼓励和监督，我也是不能够完成毕设工作的，感谢每一个陪伴我走下去的同学，谢谢你们。</w:t>
      </w:r>
      <w:commentRangeEnd w:id="444"/>
      <w:r>
        <w:commentReference w:id="444"/>
      </w:r>
    </w:p>
    <w:p w14:paraId="6798DDAA" w14:textId="77777777" w:rsidR="007E46F3" w:rsidRPr="0039391D" w:rsidRDefault="0039391D" w:rsidP="0039391D">
      <w:pPr>
        <w:widowControl/>
        <w:jc w:val="left"/>
        <w:rPr>
          <w:sz w:val="24"/>
          <w:szCs w:val="24"/>
        </w:rPr>
      </w:pPr>
      <w:commentRangeStart w:id="445"/>
      <w:r>
        <w:br w:type="page"/>
      </w:r>
      <w:commentRangeEnd w:id="445"/>
      <w:r>
        <w:commentReference w:id="445"/>
      </w:r>
    </w:p>
    <w:p w14:paraId="6E7CB865" w14:textId="77777777" w:rsidR="00515DD9" w:rsidRDefault="00515DD9" w:rsidP="00515DD9">
      <w:pPr>
        <w:pStyle w:val="1"/>
        <w:numPr>
          <w:ilvl w:val="0"/>
          <w:numId w:val="0"/>
        </w:numPr>
        <w:spacing w:after="312"/>
        <w:jc w:val="both"/>
      </w:pPr>
      <w:bookmarkStart w:id="46" w:name="_Toc452026670"/>
      <w:commentRangeStart w:id="446"/>
      <w:r>
        <w:rPr>
          <w:rFonts w:hint="eastAsia"/>
        </w:rPr>
        <w:lastRenderedPageBreak/>
        <w:t>参考文献</w:t>
      </w:r>
      <w:commentRangeEnd w:id="446"/>
      <w:r>
        <w:commentReference w:id="446"/>
      </w:r>
      <w:bookmarkEnd w:id="46"/>
    </w:p>
    <w:p w14:paraId="41BADB46" w14:textId="77777777" w:rsidR="00515DD9" w:rsidRDefault="00515DD9" w:rsidP="00515DD9">
      <w:pPr>
        <w:pStyle w:val="a0"/>
        <w:ind w:firstLine="360"/>
      </w:pPr>
      <w:commentRangeStart w:id="447"/>
      <w:r>
        <w:rPr>
          <w:rFonts w:hint="eastAsia"/>
        </w:rPr>
        <w:t>[1]</w:t>
      </w:r>
      <w:r w:rsidR="00353131">
        <w:rPr>
          <w:rFonts w:hint="eastAsia"/>
        </w:rPr>
        <w:t xml:space="preserve"> </w:t>
      </w:r>
      <w:r>
        <w:rPr>
          <w:rFonts w:hint="eastAsia"/>
        </w:rPr>
        <w:t>孟小峰，慈祥</w:t>
      </w:r>
      <w:r>
        <w:rPr>
          <w:rFonts w:hint="eastAsia"/>
        </w:rPr>
        <w:t xml:space="preserve">. </w:t>
      </w:r>
      <w:r>
        <w:rPr>
          <w:rFonts w:hint="eastAsia"/>
        </w:rPr>
        <w:t>大数据管理：概念、技术与挑战</w:t>
      </w:r>
      <w:r>
        <w:rPr>
          <w:rFonts w:hint="eastAsia"/>
        </w:rPr>
        <w:t>[J].Journal of Computer Research and Development, 2013,</w:t>
      </w:r>
      <w:r w:rsidR="00D950F4">
        <w:rPr>
          <w:rFonts w:hint="eastAsia"/>
        </w:rPr>
        <w:t xml:space="preserve"> 50(1):146-169.</w:t>
      </w:r>
      <w:commentRangeEnd w:id="447"/>
      <w:r>
        <w:commentReference w:id="447"/>
      </w:r>
    </w:p>
    <w:p w14:paraId="387AEB84" w14:textId="77777777" w:rsidR="00D950F4" w:rsidRDefault="00D950F4" w:rsidP="00515DD9">
      <w:pPr>
        <w:pStyle w:val="a0"/>
        <w:ind w:firstLine="360"/>
      </w:pPr>
      <w:commentRangeStart w:id="448"/>
      <w:r>
        <w:rPr>
          <w:rFonts w:hint="eastAsia"/>
        </w:rPr>
        <w:t>[2]</w:t>
      </w:r>
      <w:r w:rsidR="00353131">
        <w:rPr>
          <w:rFonts w:hint="eastAsia"/>
        </w:rPr>
        <w:t xml:space="preserve"> </w:t>
      </w:r>
      <w:r>
        <w:rPr>
          <w:rFonts w:hint="eastAsia"/>
        </w:rPr>
        <w:t>涂新莉，刘波，林伟伟</w:t>
      </w:r>
      <w:r>
        <w:rPr>
          <w:rFonts w:hint="eastAsia"/>
        </w:rPr>
        <w:t xml:space="preserve">. </w:t>
      </w:r>
      <w:r>
        <w:rPr>
          <w:rFonts w:hint="eastAsia"/>
        </w:rPr>
        <w:t>大数据研究综述</w:t>
      </w:r>
      <w:r>
        <w:rPr>
          <w:rFonts w:hint="eastAsia"/>
        </w:rPr>
        <w:t>[J].Application Research of Computers, Vol.31 No.6 Jun. 2014.</w:t>
      </w:r>
      <w:commentRangeEnd w:id="448"/>
      <w:r>
        <w:commentReference w:id="448"/>
      </w:r>
    </w:p>
    <w:p w14:paraId="5EA9EDAF" w14:textId="77777777" w:rsidR="00D950F4" w:rsidRDefault="00D950F4" w:rsidP="00515DD9">
      <w:pPr>
        <w:pStyle w:val="a0"/>
        <w:ind w:firstLine="360"/>
      </w:pPr>
      <w:commentRangeStart w:id="449"/>
      <w:r>
        <w:rPr>
          <w:rFonts w:hint="eastAsia"/>
        </w:rPr>
        <w:t>[3]</w:t>
      </w:r>
      <w:r w:rsidR="00353131">
        <w:rPr>
          <w:rFonts w:hint="eastAsia"/>
        </w:rPr>
        <w:t xml:space="preserve"> </w:t>
      </w:r>
      <w:r>
        <w:rPr>
          <w:rFonts w:hint="eastAsia"/>
        </w:rPr>
        <w:t>韩家炜</w:t>
      </w:r>
      <w:r>
        <w:rPr>
          <w:rFonts w:hint="eastAsia"/>
        </w:rPr>
        <w:t>.</w:t>
      </w:r>
      <w:r>
        <w:rPr>
          <w:rFonts w:hint="eastAsia"/>
        </w:rPr>
        <w:t>数据挖掘：概念与技术</w:t>
      </w:r>
      <w:r w:rsidR="006E1A08">
        <w:rPr>
          <w:rFonts w:hint="eastAsia"/>
        </w:rPr>
        <w:t>[M]</w:t>
      </w:r>
      <w:r>
        <w:rPr>
          <w:rFonts w:hint="eastAsia"/>
        </w:rPr>
        <w:t xml:space="preserve">. </w:t>
      </w:r>
      <w:r>
        <w:rPr>
          <w:rFonts w:hint="eastAsia"/>
        </w:rPr>
        <w:t>北京：机械工业出版社，</w:t>
      </w:r>
      <w:r>
        <w:rPr>
          <w:rFonts w:hint="eastAsia"/>
        </w:rPr>
        <w:t>2012</w:t>
      </w:r>
      <w:r>
        <w:rPr>
          <w:rFonts w:hint="eastAsia"/>
        </w:rPr>
        <w:t>：</w:t>
      </w:r>
      <w:r>
        <w:rPr>
          <w:rFonts w:hint="eastAsia"/>
        </w:rPr>
        <w:t>8-83</w:t>
      </w:r>
      <w:commentRangeEnd w:id="449"/>
      <w:r>
        <w:commentReference w:id="449"/>
      </w:r>
    </w:p>
    <w:p w14:paraId="38103E66" w14:textId="77777777" w:rsidR="00E605D3" w:rsidRDefault="00E605D3" w:rsidP="00515DD9">
      <w:pPr>
        <w:pStyle w:val="a0"/>
        <w:ind w:firstLine="360"/>
      </w:pPr>
      <w:commentRangeStart w:id="450"/>
      <w:r>
        <w:rPr>
          <w:rFonts w:hint="eastAsia"/>
        </w:rPr>
        <w:t>[4]</w:t>
      </w:r>
      <w:r w:rsidR="00353131">
        <w:rPr>
          <w:rFonts w:hint="eastAsia"/>
        </w:rPr>
        <w:t xml:space="preserve"> </w:t>
      </w:r>
      <w:r w:rsidR="002E7FA9">
        <w:rPr>
          <w:rFonts w:hint="eastAsia"/>
        </w:rPr>
        <w:t>冯丽霞</w:t>
      </w:r>
      <w:r w:rsidR="002E7FA9">
        <w:rPr>
          <w:rFonts w:hint="eastAsia"/>
        </w:rPr>
        <w:t xml:space="preserve">. </w:t>
      </w:r>
      <w:r w:rsidR="002E7FA9">
        <w:rPr>
          <w:rFonts w:hint="eastAsia"/>
        </w:rPr>
        <w:t>大学生学习成绩影响因素研究</w:t>
      </w:r>
      <w:r w:rsidR="002E7FA9">
        <w:rPr>
          <w:rFonts w:hint="eastAsia"/>
        </w:rPr>
        <w:t>[J].China Electric Power Education, 2013, (13)</w:t>
      </w:r>
      <w:commentRangeEnd w:id="450"/>
      <w:r>
        <w:commentReference w:id="450"/>
      </w:r>
    </w:p>
    <w:p w14:paraId="62369124" w14:textId="77777777" w:rsidR="002E7FA9" w:rsidRDefault="002E7FA9" w:rsidP="002E7FA9">
      <w:pPr>
        <w:pStyle w:val="a0"/>
        <w:ind w:firstLine="360"/>
      </w:pPr>
      <w:commentRangeStart w:id="451"/>
      <w:r>
        <w:rPr>
          <w:rFonts w:hint="eastAsia"/>
        </w:rPr>
        <w:t>[5]</w:t>
      </w:r>
      <w:r w:rsidR="00353131">
        <w:rPr>
          <w:rFonts w:hint="eastAsia"/>
        </w:rPr>
        <w:t xml:space="preserve"> </w:t>
      </w:r>
      <w:r>
        <w:rPr>
          <w:rFonts w:hint="eastAsia"/>
        </w:rPr>
        <w:t xml:space="preserve">guoxiang Liu, fengxia Yang. The Application of Data mining technology in college teaching[D], </w:t>
      </w:r>
      <w:r>
        <w:rPr>
          <w:rFonts w:hint="eastAsia"/>
        </w:rPr>
        <w:t>沧州：沧州职业学院</w:t>
      </w:r>
      <w:r>
        <w:rPr>
          <w:rFonts w:hint="eastAsia"/>
        </w:rPr>
        <w:t>.2012.</w:t>
      </w:r>
      <w:commentRangeEnd w:id="451"/>
      <w:r>
        <w:commentReference w:id="451"/>
      </w:r>
    </w:p>
    <w:p w14:paraId="626AF3DC" w14:textId="77777777" w:rsidR="002E7FA9" w:rsidRDefault="002E7FA9" w:rsidP="002E7FA9">
      <w:pPr>
        <w:pStyle w:val="a0"/>
        <w:ind w:firstLine="360"/>
      </w:pPr>
      <w:commentRangeStart w:id="452"/>
      <w:r>
        <w:rPr>
          <w:rFonts w:hint="eastAsia"/>
        </w:rPr>
        <w:t>[6]</w:t>
      </w:r>
      <w:r w:rsidR="00353131">
        <w:rPr>
          <w:rFonts w:hint="eastAsia"/>
        </w:rPr>
        <w:t xml:space="preserve"> </w:t>
      </w:r>
      <w:r>
        <w:rPr>
          <w:rFonts w:hint="eastAsia"/>
        </w:rPr>
        <w:t>Jian Wang, Zhubing Lu, Weihua Wu, Yuzhou Li. The Application of Data Mining Technology Based on Teaching Information</w:t>
      </w:r>
      <w:r w:rsidR="006E1A08">
        <w:rPr>
          <w:rFonts w:hint="eastAsia"/>
        </w:rPr>
        <w:t>[D]</w:t>
      </w:r>
      <w:r>
        <w:rPr>
          <w:rFonts w:hint="eastAsia"/>
        </w:rPr>
        <w:t xml:space="preserve">. </w:t>
      </w:r>
      <w:r w:rsidR="00353131">
        <w:rPr>
          <w:rFonts w:hint="eastAsia"/>
        </w:rPr>
        <w:t>重庆：西南大学</w:t>
      </w:r>
      <w:r w:rsidR="00353131">
        <w:rPr>
          <w:rFonts w:hint="eastAsia"/>
        </w:rPr>
        <w:t>, 2012.</w:t>
      </w:r>
      <w:commentRangeEnd w:id="452"/>
      <w:r>
        <w:commentReference w:id="452"/>
      </w:r>
    </w:p>
    <w:p w14:paraId="3C1A1A56" w14:textId="77777777" w:rsidR="00353131" w:rsidRDefault="00353131" w:rsidP="002E7FA9">
      <w:pPr>
        <w:pStyle w:val="a0"/>
        <w:ind w:firstLine="360"/>
      </w:pPr>
      <w:commentRangeStart w:id="453"/>
      <w:r>
        <w:rPr>
          <w:rFonts w:hint="eastAsia"/>
        </w:rPr>
        <w:t>[7] Chakrit Pong-inwong, Wararat Rungworawut. Teaching Evaluation Using Data Mining on Moodle LMS Forum[A].</w:t>
      </w:r>
      <w:commentRangeEnd w:id="453"/>
      <w:r>
        <w:commentReference w:id="453"/>
      </w:r>
    </w:p>
    <w:p w14:paraId="50711FCC" w14:textId="77777777" w:rsidR="00353131" w:rsidRDefault="00353131" w:rsidP="002E7FA9">
      <w:pPr>
        <w:pStyle w:val="a0"/>
        <w:ind w:firstLine="360"/>
      </w:pPr>
      <w:commentRangeStart w:id="454"/>
      <w:r>
        <w:rPr>
          <w:rFonts w:hint="eastAsia"/>
        </w:rPr>
        <w:t xml:space="preserve">[8] </w:t>
      </w:r>
      <w:r w:rsidRPr="00353131">
        <w:t>Azauri S. Figueira, Amanda S. Lino</w:t>
      </w:r>
      <w:r>
        <w:rPr>
          <w:rFonts w:hint="eastAsia"/>
        </w:rPr>
        <w:t xml:space="preserve">, </w:t>
      </w:r>
      <w:r w:rsidRPr="00353131">
        <w:t>Adriano Del Pino Lino</w:t>
      </w:r>
      <w:r>
        <w:rPr>
          <w:rFonts w:hint="eastAsia"/>
        </w:rPr>
        <w:t xml:space="preserve">. </w:t>
      </w:r>
      <w:r w:rsidRPr="00353131">
        <w:t>Educational Data Mining to Track Students Performance o</w:t>
      </w:r>
      <w:r>
        <w:t xml:space="preserve">n Teaching Learning Environment </w:t>
      </w:r>
      <w:r w:rsidRPr="00353131">
        <w:t>LabSQL</w:t>
      </w:r>
      <w:r w:rsidR="00EB10D4">
        <w:rPr>
          <w:rFonts w:hint="eastAsia"/>
        </w:rPr>
        <w:t>[A]</w:t>
      </w:r>
      <w:r>
        <w:rPr>
          <w:rFonts w:hint="eastAsia"/>
        </w:rPr>
        <w:t xml:space="preserve">. </w:t>
      </w:r>
      <w:commentRangeEnd w:id="454"/>
      <w:r>
        <w:commentReference w:id="454"/>
      </w:r>
    </w:p>
    <w:p w14:paraId="1EDDA4B0" w14:textId="77777777" w:rsidR="00353131" w:rsidRDefault="00353131" w:rsidP="002E7FA9">
      <w:pPr>
        <w:pStyle w:val="a0"/>
        <w:ind w:firstLine="360"/>
      </w:pPr>
      <w:commentRangeStart w:id="455"/>
      <w:r>
        <w:rPr>
          <w:rFonts w:hint="eastAsia"/>
        </w:rPr>
        <w:t>[9]</w:t>
      </w:r>
      <w:r w:rsidR="00EB10D4">
        <w:rPr>
          <w:rFonts w:hint="eastAsia"/>
        </w:rPr>
        <w:t xml:space="preserve"> </w:t>
      </w:r>
      <w:r w:rsidR="00EB10D4" w:rsidRPr="00EB10D4">
        <w:rPr>
          <w:rFonts w:hint="eastAsia"/>
        </w:rPr>
        <w:t>扈玉婷</w:t>
      </w:r>
      <w:r w:rsidR="00EB10D4">
        <w:rPr>
          <w:rFonts w:hint="eastAsia"/>
        </w:rPr>
        <w:t xml:space="preserve">. </w:t>
      </w:r>
      <w:r w:rsidR="00EB10D4">
        <w:rPr>
          <w:rFonts w:hint="eastAsia"/>
        </w:rPr>
        <w:t>大数据背景下数据挖掘技术在大学英语听力教学效果分析中的应用</w:t>
      </w:r>
      <w:r w:rsidR="00EB10D4">
        <w:rPr>
          <w:rFonts w:hint="eastAsia"/>
        </w:rPr>
        <w:t xml:space="preserve">[J]. </w:t>
      </w:r>
      <w:r w:rsidR="00EB10D4">
        <w:rPr>
          <w:rFonts w:hint="eastAsia"/>
        </w:rPr>
        <w:t>校园英语</w:t>
      </w:r>
      <w:r w:rsidR="00EB10D4">
        <w:rPr>
          <w:rFonts w:hint="eastAsia"/>
        </w:rPr>
        <w:t>, 2015(3).</w:t>
      </w:r>
      <w:commentRangeEnd w:id="455"/>
      <w:r>
        <w:commentReference w:id="455"/>
      </w:r>
    </w:p>
    <w:p w14:paraId="3803A3AB" w14:textId="77777777" w:rsidR="00EB10D4" w:rsidRDefault="00EB10D4" w:rsidP="002E7FA9">
      <w:pPr>
        <w:pStyle w:val="a0"/>
        <w:ind w:firstLine="360"/>
      </w:pPr>
      <w:commentRangeStart w:id="456"/>
      <w:r>
        <w:rPr>
          <w:rFonts w:hint="eastAsia"/>
        </w:rPr>
        <w:t xml:space="preserve">[10] </w:t>
      </w:r>
      <w:r>
        <w:rPr>
          <w:rFonts w:hint="eastAsia"/>
        </w:rPr>
        <w:t>李建中，刘显敏</w:t>
      </w:r>
      <w:r>
        <w:rPr>
          <w:rFonts w:hint="eastAsia"/>
        </w:rPr>
        <w:t xml:space="preserve">. </w:t>
      </w:r>
      <w:r>
        <w:rPr>
          <w:rFonts w:hint="eastAsia"/>
        </w:rPr>
        <w:t>大数据的一个重要方面：数据可用性</w:t>
      </w:r>
      <w:r>
        <w:rPr>
          <w:rFonts w:hint="eastAsia"/>
        </w:rPr>
        <w:t>[J].</w:t>
      </w:r>
      <w:r>
        <w:rPr>
          <w:rFonts w:hint="eastAsia"/>
        </w:rPr>
        <w:t>计算机研究与发展</w:t>
      </w:r>
      <w:r>
        <w:rPr>
          <w:rFonts w:hint="eastAsia"/>
        </w:rPr>
        <w:t>,2013,50-(6).</w:t>
      </w:r>
      <w:commentRangeEnd w:id="456"/>
      <w:r>
        <w:commentReference w:id="456"/>
      </w:r>
    </w:p>
    <w:p w14:paraId="7EAAA5A4" w14:textId="77777777" w:rsidR="00EB10D4" w:rsidRDefault="00EB10D4" w:rsidP="002E7FA9">
      <w:pPr>
        <w:pStyle w:val="a0"/>
        <w:ind w:firstLine="360"/>
      </w:pPr>
      <w:commentRangeStart w:id="457"/>
      <w:r>
        <w:rPr>
          <w:rFonts w:hint="eastAsia"/>
        </w:rPr>
        <w:t xml:space="preserve">[11] </w:t>
      </w:r>
      <w:r>
        <w:rPr>
          <w:rFonts w:hint="eastAsia"/>
        </w:rPr>
        <w:t>李静燕</w:t>
      </w:r>
      <w:r>
        <w:rPr>
          <w:rFonts w:hint="eastAsia"/>
        </w:rPr>
        <w:t xml:space="preserve">. </w:t>
      </w:r>
      <w:r>
        <w:rPr>
          <w:rFonts w:hint="eastAsia"/>
        </w:rPr>
        <w:t>关联规则挖掘算法研究</w:t>
      </w:r>
      <w:r>
        <w:rPr>
          <w:rFonts w:hint="eastAsia"/>
        </w:rPr>
        <w:t xml:space="preserve">[D], </w:t>
      </w:r>
      <w:r>
        <w:rPr>
          <w:rFonts w:hint="eastAsia"/>
        </w:rPr>
        <w:t>西安</w:t>
      </w:r>
      <w:r w:rsidR="00FB7A34">
        <w:rPr>
          <w:rFonts w:hint="eastAsia"/>
        </w:rPr>
        <w:t>：西安电子科技大学</w:t>
      </w:r>
      <w:r w:rsidR="00FB7A34">
        <w:rPr>
          <w:rFonts w:hint="eastAsia"/>
        </w:rPr>
        <w:t>, 2008.</w:t>
      </w:r>
      <w:commentRangeEnd w:id="457"/>
      <w:r>
        <w:commentReference w:id="457"/>
      </w:r>
    </w:p>
    <w:p w14:paraId="73A19290" w14:textId="77777777" w:rsidR="00FB7A34" w:rsidRDefault="00FB7A34" w:rsidP="002E7FA9">
      <w:pPr>
        <w:pStyle w:val="a0"/>
        <w:ind w:firstLine="360"/>
      </w:pPr>
      <w:commentRangeStart w:id="458"/>
      <w:r>
        <w:rPr>
          <w:rFonts w:hint="eastAsia"/>
        </w:rPr>
        <w:t xml:space="preserve">[12] </w:t>
      </w:r>
      <w:r>
        <w:rPr>
          <w:rFonts w:hint="eastAsia"/>
        </w:rPr>
        <w:t>王珊</w:t>
      </w:r>
      <w:r>
        <w:rPr>
          <w:rFonts w:hint="eastAsia"/>
        </w:rPr>
        <w:t xml:space="preserve">, </w:t>
      </w:r>
      <w:r>
        <w:rPr>
          <w:rFonts w:hint="eastAsia"/>
        </w:rPr>
        <w:t>王会举</w:t>
      </w:r>
      <w:r>
        <w:rPr>
          <w:rFonts w:hint="eastAsia"/>
        </w:rPr>
        <w:t xml:space="preserve">, </w:t>
      </w:r>
      <w:r>
        <w:rPr>
          <w:rFonts w:hint="eastAsia"/>
        </w:rPr>
        <w:t>覃雄派</w:t>
      </w:r>
      <w:r>
        <w:rPr>
          <w:rFonts w:hint="eastAsia"/>
        </w:rPr>
        <w:t xml:space="preserve">, </w:t>
      </w:r>
      <w:r w:rsidRPr="00FB7A34">
        <w:rPr>
          <w:rFonts w:hint="eastAsia"/>
        </w:rPr>
        <w:t>周烜</w:t>
      </w:r>
      <w:r>
        <w:rPr>
          <w:rFonts w:hint="eastAsia"/>
        </w:rPr>
        <w:t xml:space="preserve">. </w:t>
      </w:r>
      <w:r>
        <w:rPr>
          <w:rFonts w:hint="eastAsia"/>
        </w:rPr>
        <w:t>架构大数据：挑战、现状与展望</w:t>
      </w:r>
      <w:r>
        <w:rPr>
          <w:rFonts w:hint="eastAsia"/>
        </w:rPr>
        <w:t xml:space="preserve">[J]. </w:t>
      </w:r>
      <w:r>
        <w:rPr>
          <w:rFonts w:hint="eastAsia"/>
        </w:rPr>
        <w:t>计算机学报</w:t>
      </w:r>
      <w:r>
        <w:rPr>
          <w:rFonts w:hint="eastAsia"/>
        </w:rPr>
        <w:t>, 2011-10, 34(10).</w:t>
      </w:r>
      <w:commentRangeEnd w:id="458"/>
      <w:r>
        <w:commentReference w:id="458"/>
      </w:r>
    </w:p>
    <w:p w14:paraId="1880A69C" w14:textId="77777777" w:rsidR="00FB7A34" w:rsidRDefault="00FB7A34" w:rsidP="002E7FA9">
      <w:pPr>
        <w:pStyle w:val="a0"/>
        <w:ind w:firstLine="360"/>
      </w:pPr>
      <w:commentRangeStart w:id="459"/>
      <w:r>
        <w:rPr>
          <w:rFonts w:hint="eastAsia"/>
        </w:rPr>
        <w:t xml:space="preserve">[13] </w:t>
      </w:r>
      <w:r>
        <w:rPr>
          <w:rFonts w:hint="eastAsia"/>
        </w:rPr>
        <w:t>任磊</w:t>
      </w:r>
      <w:r>
        <w:rPr>
          <w:rFonts w:hint="eastAsia"/>
        </w:rPr>
        <w:t xml:space="preserve">, </w:t>
      </w:r>
      <w:r>
        <w:rPr>
          <w:rFonts w:hint="eastAsia"/>
        </w:rPr>
        <w:t>杜一</w:t>
      </w:r>
      <w:r>
        <w:rPr>
          <w:rFonts w:hint="eastAsia"/>
        </w:rPr>
        <w:t xml:space="preserve">, </w:t>
      </w:r>
      <w:r>
        <w:rPr>
          <w:rFonts w:hint="eastAsia"/>
        </w:rPr>
        <w:t>马帅</w:t>
      </w:r>
      <w:r>
        <w:rPr>
          <w:rFonts w:hint="eastAsia"/>
        </w:rPr>
        <w:t xml:space="preserve">, </w:t>
      </w:r>
      <w:r>
        <w:rPr>
          <w:rFonts w:hint="eastAsia"/>
        </w:rPr>
        <w:t>张小龙</w:t>
      </w:r>
      <w:r>
        <w:rPr>
          <w:rFonts w:hint="eastAsia"/>
        </w:rPr>
        <w:t xml:space="preserve">, </w:t>
      </w:r>
      <w:r>
        <w:rPr>
          <w:rFonts w:hint="eastAsia"/>
        </w:rPr>
        <w:t>戴国忠</w:t>
      </w:r>
      <w:r>
        <w:rPr>
          <w:rFonts w:hint="eastAsia"/>
        </w:rPr>
        <w:t xml:space="preserve">. </w:t>
      </w:r>
      <w:r>
        <w:rPr>
          <w:rFonts w:hint="eastAsia"/>
        </w:rPr>
        <w:t>大数据可视分析综述</w:t>
      </w:r>
      <w:r>
        <w:rPr>
          <w:rFonts w:hint="eastAsia"/>
        </w:rPr>
        <w:t xml:space="preserve">[J]. </w:t>
      </w:r>
      <w:r>
        <w:rPr>
          <w:rFonts w:hint="eastAsia"/>
        </w:rPr>
        <w:t>软件学报</w:t>
      </w:r>
      <w:r>
        <w:rPr>
          <w:rFonts w:hint="eastAsia"/>
        </w:rPr>
        <w:t>, 2014:25(9).</w:t>
      </w:r>
      <w:commentRangeEnd w:id="459"/>
      <w:r>
        <w:commentReference w:id="459"/>
      </w:r>
    </w:p>
    <w:p w14:paraId="1A8471BC" w14:textId="77777777" w:rsidR="007A3290" w:rsidRDefault="00FB7A34" w:rsidP="00A340FD">
      <w:pPr>
        <w:pStyle w:val="a0"/>
        <w:ind w:firstLine="360"/>
      </w:pPr>
      <w:commentRangeStart w:id="460"/>
      <w:r>
        <w:rPr>
          <w:rFonts w:hint="eastAsia"/>
        </w:rPr>
        <w:t xml:space="preserve">[14] </w:t>
      </w:r>
      <w:r w:rsidR="00A340FD">
        <w:rPr>
          <w:rFonts w:hint="eastAsia"/>
        </w:rPr>
        <w:t xml:space="preserve">Alvaro Figueira, Joanne Laranjeiro. </w:t>
      </w:r>
      <w:r w:rsidR="00A340FD">
        <w:t>Work in Progress – iGraphs for Characterization of</w:t>
      </w:r>
      <w:r w:rsidR="00A340FD">
        <w:rPr>
          <w:rFonts w:hint="eastAsia"/>
        </w:rPr>
        <w:t xml:space="preserve"> </w:t>
      </w:r>
      <w:r w:rsidR="00A340FD">
        <w:t>Online Communitie</w:t>
      </w:r>
      <w:r w:rsidR="00A340FD">
        <w:rPr>
          <w:rFonts w:hint="eastAsia"/>
        </w:rPr>
        <w:t>s[A].</w:t>
      </w:r>
      <w:commentRangeEnd w:id="460"/>
      <w:r>
        <w:commentReference w:id="460"/>
      </w:r>
    </w:p>
    <w:p w14:paraId="660C0293" w14:textId="77777777" w:rsidR="00A340FD" w:rsidRDefault="00A340FD" w:rsidP="00A340FD">
      <w:pPr>
        <w:pStyle w:val="a0"/>
        <w:ind w:firstLine="360"/>
      </w:pPr>
      <w:commentRangeStart w:id="461"/>
      <w:r>
        <w:rPr>
          <w:rFonts w:hint="eastAsia"/>
        </w:rPr>
        <w:t xml:space="preserve">[15] Elena Nesterova, Ricardo Ulloa Azpeitia. Assessment of learning activities in </w:t>
      </w:r>
      <w:r>
        <w:rPr>
          <w:rFonts w:hint="eastAsia"/>
        </w:rPr>
        <w:lastRenderedPageBreak/>
        <w:t>discussion forums online[A].</w:t>
      </w:r>
      <w:commentRangeEnd w:id="461"/>
      <w:r>
        <w:commentReference w:id="461"/>
      </w:r>
    </w:p>
    <w:p w14:paraId="75CBB3F7" w14:textId="77777777" w:rsidR="00A340FD" w:rsidRDefault="00A340FD" w:rsidP="00A340FD">
      <w:pPr>
        <w:pStyle w:val="a0"/>
        <w:ind w:firstLine="360"/>
      </w:pPr>
      <w:commentRangeStart w:id="462"/>
      <w:r>
        <w:rPr>
          <w:rFonts w:hint="eastAsia"/>
        </w:rPr>
        <w:t>[16] G.Alan Wang, Harry Jiannan Wang, Jiexun Li, Weiguo Fan. Mining Knowledge Sharing Processes in Online Discussion Forums.</w:t>
      </w:r>
      <w:commentRangeEnd w:id="462"/>
      <w:r>
        <w:commentReference w:id="462"/>
      </w:r>
    </w:p>
    <w:p w14:paraId="22C40085" w14:textId="77777777" w:rsidR="00A340FD" w:rsidRPr="00454611" w:rsidRDefault="00A340FD" w:rsidP="00A340FD">
      <w:pPr>
        <w:pStyle w:val="a0"/>
        <w:ind w:firstLine="360"/>
      </w:pPr>
      <w:commentRangeStart w:id="463"/>
      <w:r>
        <w:rPr>
          <w:rFonts w:hint="eastAsia"/>
        </w:rPr>
        <w:t>[17] Liu Fang, Chen Pu. Hierarchical clustering based teaching reform courses examination data analysis approach applied in China Open University system[A].</w:t>
      </w:r>
      <w:commentRangeEnd w:id="463"/>
      <w:r>
        <w:commentReference w:id="463"/>
      </w:r>
    </w:p>
    <w:sectPr w:rsidR="00A340FD" w:rsidRPr="00454611" w:rsidSect="00B632E8">
      <w:pgSz w:w="11906" w:h="16838" w:code="9"/>
      <w:pgMar w:top="1701" w:right="1134" w:bottom="1418" w:left="1701" w:header="567" w:footer="964" w:gutter="0"/>
      <w:pgNumType w:start="1"/>
      <w:cols w:space="425"/>
      <w:docGrid w:type="lines" w:linePitch="312"/>
    </w:sectPr>
  </w:body>
</w:document>
</file>

<file path=word/comments.xml><?xml version="1.0" encoding="utf-8"?>
<w:comments xmlns:w="http://schemas.openxmlformats.org/wordprocessingml/2006/main"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0">
    <w:p>
      <w:r>
        <w:t>字号是['21', '24'] 正确应为：21</w:t>
      </w:r>
    </w:p>
    <w:p>
      <w:r>
        <w:t>字形是['0', '1'] 正确应为：0</w:t>
      </w:r>
    </w:p>
  </w:comment>
  <w:comment w:id="1">
    <w:p>
      <w:r>
        <w:t/>
      </w:r>
    </w:p>
  </w:comment>
  <w:comment w:id="2">
    <w:p>
      <w:r>
        <w:t/>
      </w:r>
    </w:p>
  </w:comment>
  <w:comment w:id="3">
    <w:p>
      <w:r>
        <w:t/>
      </w:r>
    </w:p>
  </w:comment>
  <w:comment w:id="4">
    <w:p>
      <w:r>
        <w:t/>
      </w:r>
    </w:p>
  </w:comment>
  <w:comment w:id="5">
    <w:p>
      <w:r>
        <w:t>warning:不允许出现连续空行</w:t>
      </w:r>
    </w:p>
  </w:comment>
  <w:comment w:id="6">
    <w:p>
      <w:r>
        <w:t>warning:不允许出现连续空行</w:t>
      </w:r>
    </w:p>
  </w:comment>
  <w:comment w:id="7">
    <w:p>
      <w:r>
        <w:t>warning:不允许出现连续空行</w:t>
      </w:r>
    </w:p>
  </w:comment>
  <w:comment w:id="8">
    <w:p>
      <w:r>
        <w:t/>
      </w:r>
    </w:p>
  </w:comment>
  <w:comment w:id="9">
    <w:p>
      <w:r>
        <w:t/>
      </w:r>
    </w:p>
  </w:comment>
  <w:comment w:id="10">
    <w:p>
      <w:r>
        <w:t>warning:不允许出现连续空行</w:t>
      </w:r>
    </w:p>
  </w:comment>
  <w:comment w:id="11">
    <w:p>
      <w:r>
        <w:t/>
      </w:r>
    </w:p>
  </w:comment>
  <w:comment w:id="12">
    <w:p>
      <w:r>
        <w:t/>
      </w:r>
    </w:p>
  </w:comment>
  <w:comment w:id="13">
    <w:p>
      <w:r>
        <w:t>warning:不允许出现连续空行</w:t>
      </w:r>
    </w:p>
  </w:comment>
  <w:comment w:id="14">
    <w:p>
      <w:r>
        <w:t>warning:不允许出现连续空行</w:t>
      </w:r>
    </w:p>
  </w:comment>
  <w:comment w:id="15">
    <w:p>
      <w:r>
        <w:t>warning:不允许出现连续空行</w:t>
      </w:r>
    </w:p>
  </w:comment>
  <w:comment w:id="16">
    <w:p>
      <w:r>
        <w:t/>
      </w:r>
    </w:p>
  </w:comment>
  <w:comment w:id="17">
    <w:p>
      <w:r>
        <w:t/>
      </w:r>
    </w:p>
  </w:comment>
  <w:comment w:id="18">
    <w:p>
      <w:r>
        <w:t/>
      </w:r>
    </w:p>
  </w:comment>
  <w:comment w:id="19">
    <w:p>
      <w:r>
        <w:t/>
      </w:r>
    </w:p>
  </w:comment>
  <w:comment w:id="20">
    <w:p>
      <w:r>
        <w:t/>
      </w:r>
    </w:p>
  </w:comment>
  <w:comment w:id="21">
    <w:p>
      <w:r>
        <w:t/>
      </w:r>
    </w:p>
  </w:comment>
  <w:comment w:id="22">
    <w:p>
      <w:r>
        <w:t/>
      </w:r>
    </w:p>
  </w:comment>
  <w:comment w:id="23">
    <w:p>
      <w:r>
        <w:t/>
      </w:r>
    </w:p>
  </w:comment>
  <w:comment w:id="24">
    <w:p>
      <w:r>
        <w:t/>
      </w:r>
    </w:p>
  </w:comment>
  <w:comment w:id="25">
    <w:p>
      <w:r>
        <w:t>warning:不允许出现连续空行</w:t>
      </w:r>
    </w:p>
  </w:comment>
  <w:comment w:id="26">
    <w:p>
      <w:r>
        <w:t/>
      </w:r>
    </w:p>
  </w:comment>
  <w:comment w:id="27">
    <w:p>
      <w:r>
        <w:t/>
      </w:r>
    </w:p>
  </w:comment>
  <w:comment w:id="28">
    <w:p>
      <w:r>
        <w:t>字号是['28', '24'] 正确应为：30</w:t>
      </w:r>
    </w:p>
    <w:p>
      <w:r>
        <w:t>对齐方式是left 正确应为：center</w:t>
      </w:r>
    </w:p>
    <w:p>
      <w:r>
        <w:t>段落首行缩进有误</w:t>
      </w:r>
    </w:p>
  </w:comment>
  <w:comment w:id="29">
    <w:p>
      <w:r>
        <w:t/>
      </w:r>
    </w:p>
  </w:comment>
  <w:comment w:id="30">
    <w:p>
      <w:r>
        <w:t>warning:不允许出现连续空行</w:t>
      </w:r>
    </w:p>
  </w:comment>
  <w:comment w:id="31">
    <w:p>
      <w:r>
        <w:t>warning:不允许出现连续空行</w:t>
      </w:r>
    </w:p>
  </w:comment>
  <w:comment w:id="32">
    <w:p>
      <w:r>
        <w:t>warning:不允许出现连续空行</w:t>
      </w:r>
    </w:p>
  </w:comment>
  <w:comment w:id="33">
    <w:p>
      <w:r>
        <w:t>warning:不允许出现连续空行</w:t>
      </w:r>
    </w:p>
  </w:comment>
  <w:comment w:id="34">
    <w:p>
      <w:r>
        <w:t>warning:不允许出现连续空行</w:t>
      </w:r>
    </w:p>
  </w:comment>
  <w:comment w:id="35">
    <w:p>
      <w:r>
        <w:t>warning:不允许出现连续空行</w:t>
      </w:r>
    </w:p>
  </w:comment>
  <w:comment w:id="36">
    <w:p>
      <w:r>
        <w:t>warning:不允许出现连续空行</w:t>
      </w:r>
    </w:p>
  </w:comment>
  <w:comment w:id="37">
    <w:p>
      <w:r>
        <w:t>warning:不允许出现连续空行</w:t>
      </w:r>
    </w:p>
  </w:comment>
  <w:comment w:id="38">
    <w:p>
      <w:r>
        <w:t>warning:不允许出现连续空行</w:t>
      </w:r>
    </w:p>
  </w:comment>
  <w:comment w:id="39">
    <w:p>
      <w:r>
        <w:t>warning:不允许出现连续空行</w:t>
      </w:r>
    </w:p>
  </w:comment>
  <w:comment w:id="40">
    <w:p>
      <w:r>
        <w:t>warning:不允许出现连续空行</w:t>
      </w:r>
    </w:p>
  </w:comment>
  <w:comment w:id="41">
    <w:p>
      <w:r>
        <w:t>warning:不允许出现连续空行</w:t>
      </w:r>
    </w:p>
  </w:comment>
  <w:comment w:id="42">
    <w:p>
      <w:r>
        <w:t>warning:不允许出现连续空行</w:t>
      </w:r>
    </w:p>
  </w:comment>
  <w:comment w:id="43">
    <w:p>
      <w:r>
        <w:t>warning:不允许出现连续空行</w:t>
      </w:r>
    </w:p>
  </w:comment>
  <w:comment w:id="44">
    <w:p>
      <w:r>
        <w:t>warning:不允许出现连续空行</w:t>
      </w:r>
    </w:p>
  </w:comment>
  <w:comment w:id="45">
    <w:p>
      <w:r>
        <w:t>warning:不允许出现连续空行</w:t>
      </w:r>
    </w:p>
  </w:comment>
  <w:comment w:id="46">
    <w:p>
      <w:r>
        <w:t>warning:不允许出现连续空行</w:t>
      </w:r>
    </w:p>
  </w:comment>
  <w:comment w:id="47">
    <w:p>
      <w:r>
        <w:t>warning:不允许出现连续空行</w:t>
      </w:r>
    </w:p>
  </w:comment>
  <w:comment w:id="48">
    <w:p>
      <w:r>
        <w:t>warning:不允许出现连续空行</w:t>
      </w:r>
    </w:p>
  </w:comment>
  <w:comment w:id="49">
    <w:p>
      <w:r>
        <w:t>warning:不允许出现连续空行</w:t>
      </w:r>
    </w:p>
  </w:comment>
  <w:comment w:id="50">
    <w:p>
      <w:r>
        <w:t>warning:不允许出现连续空行</w:t>
      </w:r>
    </w:p>
  </w:comment>
  <w:comment w:id="51">
    <w:p>
      <w:r>
        <w:t>warning:不允许出现连续空行</w:t>
      </w:r>
    </w:p>
  </w:comment>
  <w:comment w:id="52">
    <w:p>
      <w:r>
        <w:t>warning:不允许出现连续空行</w:t>
      </w:r>
    </w:p>
  </w:comment>
  <w:comment w:id="53">
    <w:p>
      <w:r>
        <w:t>warning:不允许出现连续空行</w:t>
      </w:r>
    </w:p>
  </w:comment>
  <w:comment w:id="54">
    <w:p>
      <w:r>
        <w:t>warning:不允许出现连续空行</w:t>
      </w:r>
    </w:p>
  </w:comment>
  <w:comment w:id="55">
    <w:p>
      <w:r>
        <w:t>warning:不允许出现连续空行</w:t>
      </w:r>
    </w:p>
  </w:comment>
  <w:comment w:id="56">
    <w:p>
      <w:r>
        <w:t>warning:不允许出现连续空行</w:t>
      </w:r>
    </w:p>
  </w:comment>
  <w:comment w:id="57">
    <w:p>
      <w:r>
        <w:t>warning:不允许出现连续空行</w:t>
      </w:r>
    </w:p>
  </w:comment>
  <w:comment w:id="58">
    <w:p>
      <w:r>
        <w:t>warning:不允许出现连续空行</w:t>
      </w:r>
    </w:p>
  </w:comment>
  <w:comment w:id="59">
    <w:p>
      <w:r>
        <w:t>warning:不允许出现连续空行</w:t>
      </w:r>
    </w:p>
  </w:comment>
  <w:comment w:id="60">
    <w:p>
      <w:r>
        <w:t>warning:不允许出现连续空行</w:t>
      </w:r>
    </w:p>
  </w:comment>
  <w:comment w:id="61">
    <w:p>
      <w:r>
        <w:t>warning:不允许出现连续空行</w:t>
      </w:r>
    </w:p>
  </w:comment>
  <w:comment w:id="62">
    <w:p>
      <w:r>
        <w:t/>
      </w:r>
    </w:p>
  </w:comment>
  <w:comment w:id="63">
    <w:p>
      <w:r>
        <w:t/>
      </w:r>
    </w:p>
  </w:comment>
  <w:comment w:id="64">
    <w:p>
      <w:r>
        <w:t/>
      </w:r>
    </w:p>
  </w:comment>
  <w:comment w:id="65">
    <w:p>
      <w:r>
        <w:t/>
      </w:r>
    </w:p>
  </w:comment>
  <w:comment w:id="66">
    <w:p>
      <w:r>
        <w:t/>
      </w:r>
    </w:p>
  </w:comment>
  <w:comment w:id="67">
    <w:p>
      <w:r>
        <w:t/>
      </w:r>
    </w:p>
  </w:comment>
  <w:comment w:id="68">
    <w:p>
      <w:r>
        <w:t/>
      </w:r>
    </w:p>
  </w:comment>
  <w:comment w:id="69">
    <w:p>
      <w:r>
        <w:t/>
      </w:r>
    </w:p>
  </w:comment>
  <w:comment w:id="70">
    <w:p>
      <w:r>
        <w:t/>
      </w:r>
    </w:p>
  </w:comment>
  <w:comment w:id="71">
    <w:p>
      <w:r>
        <w:t/>
      </w:r>
    </w:p>
  </w:comment>
  <w:comment w:id="72">
    <w:p>
      <w:r>
        <w:t/>
      </w:r>
    </w:p>
  </w:comment>
  <w:comment w:id="73">
    <w:p>
      <w:r>
        <w:t/>
      </w:r>
    </w:p>
  </w:comment>
  <w:comment w:id="74">
    <w:p>
      <w:r>
        <w:t/>
      </w:r>
    </w:p>
  </w:comment>
  <w:comment w:id="75">
    <w:p>
      <w:r>
        <w:t/>
      </w:r>
    </w:p>
  </w:comment>
  <w:comment w:id="76">
    <w:p>
      <w:r>
        <w:t/>
      </w:r>
    </w:p>
  </w:comment>
  <w:comment w:id="77">
    <w:p>
      <w:r>
        <w:t/>
      </w:r>
    </w:p>
  </w:comment>
  <w:comment w:id="78">
    <w:p>
      <w:r>
        <w:t/>
      </w:r>
    </w:p>
  </w:comment>
  <w:comment w:id="79">
    <w:p>
      <w:r>
        <w:t/>
      </w:r>
    </w:p>
  </w:comment>
  <w:comment w:id="80">
    <w:p>
      <w:r>
        <w:t/>
      </w:r>
    </w:p>
  </w:comment>
  <w:comment w:id="81">
    <w:p>
      <w:r>
        <w:t/>
      </w:r>
    </w:p>
  </w:comment>
  <w:comment w:id="82">
    <w:p>
      <w:r>
        <w:t/>
      </w:r>
    </w:p>
  </w:comment>
  <w:comment w:id="83">
    <w:p>
      <w:r>
        <w:t/>
      </w:r>
    </w:p>
  </w:comment>
  <w:comment w:id="84">
    <w:p>
      <w:r>
        <w:t/>
      </w:r>
    </w:p>
  </w:comment>
  <w:comment w:id="85">
    <w:p>
      <w:r>
        <w:t/>
      </w:r>
    </w:p>
  </w:comment>
  <w:comment w:id="86">
    <w:p>
      <w:r>
        <w:t/>
      </w:r>
    </w:p>
  </w:comment>
  <w:comment w:id="87">
    <w:p>
      <w:r>
        <w:t/>
      </w:r>
    </w:p>
  </w:comment>
  <w:comment w:id="88">
    <w:p>
      <w:r>
        <w:t/>
      </w:r>
    </w:p>
  </w:comment>
  <w:comment w:id="89">
    <w:p>
      <w:r>
        <w:t/>
      </w:r>
    </w:p>
  </w:comment>
  <w:comment w:id="90">
    <w:p>
      <w:r>
        <w:t/>
      </w:r>
    </w:p>
  </w:comment>
  <w:comment w:id="91">
    <w:p>
      <w:r>
        <w:t/>
      </w:r>
    </w:p>
  </w:comment>
  <w:comment w:id="92">
    <w:p>
      <w:r>
        <w:t/>
      </w:r>
    </w:p>
  </w:comment>
  <w:comment w:id="93">
    <w:p>
      <w:r>
        <w:t/>
      </w:r>
    </w:p>
  </w:comment>
  <w:comment w:id="94">
    <w:p>
      <w:r>
        <w:t/>
      </w:r>
    </w:p>
  </w:comment>
  <w:comment w:id="95">
    <w:p>
      <w:r>
        <w:t/>
      </w:r>
    </w:p>
  </w:comment>
  <w:comment w:id="96">
    <w:p>
      <w:r>
        <w:t/>
      </w:r>
    </w:p>
  </w:comment>
  <w:comment w:id="97">
    <w:p>
      <w:r>
        <w:t/>
      </w:r>
    </w:p>
  </w:comment>
  <w:comment w:id="98">
    <w:p>
      <w:r>
        <w:t/>
      </w:r>
    </w:p>
  </w:comment>
  <w:comment w:id="99">
    <w:p>
      <w:r>
        <w:t/>
      </w:r>
    </w:p>
  </w:comment>
  <w:comment w:id="100">
    <w:p>
      <w:r>
        <w:t/>
      </w:r>
    </w:p>
  </w:comment>
  <w:comment w:id="101">
    <w:p>
      <w:r>
        <w:t>warning:不允许出现连续空行</w:t>
      </w:r>
    </w:p>
  </w:comment>
  <w:comment w:id="102">
    <w:p>
      <w:r>
        <w:t>warning:不允许出现连续空行</w:t>
      </w:r>
    </w:p>
  </w:comment>
  <w:comment w:id="103">
    <w:p>
      <w:r>
        <w:t/>
      </w:r>
    </w:p>
  </w:comment>
  <w:comment w:id="104">
    <w:p>
      <w:r>
        <w:t/>
      </w:r>
    </w:p>
  </w:comment>
  <w:comment w:id="105">
    <w:p>
      <w:r>
        <w:t>中文字体是宋体 正确应为：黑体</w:t>
      </w:r>
    </w:p>
    <w:p>
      <w:r>
        <w:t>字号是['36'] 正确应为：32</w:t>
      </w:r>
    </w:p>
    <w:p>
      <w:r>
        <w:t>行间距是360 正确应为：240</w:t>
      </w:r>
    </w:p>
    <w:p>
      <w:r>
        <w:t>段前间距是0 正确应为：100</w:t>
      </w:r>
    </w:p>
    <w:p>
      <w:r>
        <w:t>段后间距是0 正确应为：100</w:t>
      </w:r>
    </w:p>
  </w:comment>
  <w:comment w:id="106">
    <w:p>
      <w:r>
        <w:t/>
      </w:r>
    </w:p>
  </w:comment>
  <w:comment w:id="107">
    <w:p>
      <w:r>
        <w:t>字号是['28'] 正确应为：24</w:t>
      </w:r>
    </w:p>
    <w:p>
      <w:r>
        <w:t>行间距是240 正确应为：360</w:t>
      </w:r>
    </w:p>
    <w:p>
      <w:r>
        <w:t>段前间距是0 正确应为：100</w:t>
      </w:r>
    </w:p>
    <w:p>
      <w:r>
        <w:t>段后间距是0 正确应为：100</w:t>
      </w:r>
    </w:p>
    <w:p>
      <w:r>
        <w:t>段落缩进有左侧缩进</w:t>
      </w:r>
    </w:p>
  </w:comment>
  <w:comment w:id="108">
    <w:p>
      <w:r>
        <w:t/>
      </w:r>
    </w:p>
  </w:comment>
  <w:comment w:id="109">
    <w:p>
      <w:r>
        <w:t>warning:不允许出现连续空行</w:t>
      </w:r>
    </w:p>
  </w:comment>
  <w:comment w:id="110">
    <w:p>
      <w:r>
        <w:t>warning:不允许出现连续空行</w:t>
      </w:r>
    </w:p>
  </w:comment>
  <w:comment w:id="111">
    <w:p>
      <w:r>
        <w:t>warning:不允许出现连续空行</w:t>
      </w:r>
    </w:p>
  </w:comment>
  <w:comment w:id="112">
    <w:p>
      <w:r>
        <w:t>warning:不允许出现连续空行</w:t>
      </w:r>
    </w:p>
  </w:comment>
  <w:comment w:id="113">
    <w:p>
      <w:r>
        <w:t>warning:不允许出现连续空行</w:t>
      </w:r>
    </w:p>
  </w:comment>
  <w:comment w:id="114">
    <w:p>
      <w:r>
        <w:t>warning:不允许出现连续空行</w:t>
      </w:r>
    </w:p>
  </w:comment>
  <w:comment w:id="115">
    <w:p>
      <w:r>
        <w:t>对齐方式是both 正确应为：right</w:t>
      </w:r>
    </w:p>
    <w:p>
      <w:r>
        <w:t>段前间距是0 正确应为：100</w:t>
      </w:r>
    </w:p>
    <w:p>
      <w:r>
        <w:t>段后间距是0 正确应为：100</w:t>
      </w:r>
    </w:p>
    <w:p>
      <w:r>
        <w:t>段落首行缩进有误</w:t>
      </w:r>
    </w:p>
  </w:comment>
  <w:comment w:id="116">
    <w:p>
      <w:r>
        <w:t>对齐方式是both 正确应为：right</w:t>
      </w:r>
    </w:p>
    <w:p>
      <w:r>
        <w:t>段前间距是0 正确应为：100</w:t>
      </w:r>
    </w:p>
    <w:p>
      <w:r>
        <w:t>段后间距是0 正确应为：100</w:t>
      </w:r>
    </w:p>
  </w:comment>
  <w:comment w:id="117">
    <w:p>
      <w:r>
        <w:t>对齐方式是both 正确应为：right</w:t>
      </w:r>
    </w:p>
    <w:p>
      <w:r>
        <w:t>段前间距是0 正确应为：100</w:t>
      </w:r>
    </w:p>
    <w:p>
      <w:r>
        <w:t>段后间距是0 正确应为：100</w:t>
      </w:r>
    </w:p>
  </w:comment>
  <w:comment w:id="118">
    <w:p>
      <w:r>
        <w:t/>
      </w:r>
    </w:p>
  </w:comment>
  <w:comment w:id="119">
    <w:p>
      <w:r>
        <w:t>warning:不允许出现连续空行</w:t>
      </w:r>
    </w:p>
  </w:comment>
  <w:comment w:id="120">
    <w:p>
      <w:r>
        <w:t>英文字体是黑体 正确应为：Times New Roman</w:t>
      </w:r>
    </w:p>
    <w:p>
      <w:r>
        <w:t>行间距是360 正确应为：240</w:t>
      </w:r>
    </w:p>
    <w:p>
      <w:r>
        <w:t>段前间距是0 正确应为：100</w:t>
      </w:r>
    </w:p>
    <w:p>
      <w:r>
        <w:t>段后间距是0 正确应为：100</w:t>
      </w:r>
    </w:p>
  </w:comment>
  <w:comment w:id="121">
    <w:p>
      <w:r>
        <w:t>行间距是360 正确应为：240</w:t>
      </w:r>
    </w:p>
    <w:p>
      <w:r>
        <w:t>段前间距是0 正确应为：100</w:t>
      </w:r>
    </w:p>
    <w:p>
      <w:r>
        <w:t>段后间距是0 正确应为：100</w:t>
      </w:r>
    </w:p>
  </w:comment>
  <w:comment w:id="122">
    <w:p>
      <w:r>
        <w:t>行间距是360 正确应为：240</w:t>
      </w:r>
    </w:p>
    <w:p>
      <w:r>
        <w:t>段前间距是0 正确应为：100</w:t>
      </w:r>
    </w:p>
    <w:p>
      <w:r>
        <w:t>段后间距是0 正确应为：100</w:t>
      </w:r>
    </w:p>
  </w:comment>
  <w:comment w:id="123">
    <w:p>
      <w:r>
        <w:t>行间距是360 正确应为：240</w:t>
      </w:r>
    </w:p>
    <w:p>
      <w:r>
        <w:t>段前间距是0 正确应为：100</w:t>
      </w:r>
    </w:p>
    <w:p>
      <w:r>
        <w:t>段后间距是0 正确应为：100</w:t>
      </w:r>
    </w:p>
  </w:comment>
  <w:comment w:id="124">
    <w:p>
      <w:r>
        <w:t>当前段落部分为主题字体</w:t>
      </w:r>
    </w:p>
    <w:p>
      <w:r>
        <w:t>当前段落部分为主题字体</w:t>
      </w:r>
    </w:p>
    <w:p>
      <w:r>
        <w:t>对齐方式是left 正确应为：both</w:t>
      </w:r>
    </w:p>
    <w:p>
      <w:r>
        <w:t>段前间距是0 正确应为：100</w:t>
      </w:r>
    </w:p>
    <w:p>
      <w:r>
        <w:t>段后间距是0 正确应为：100</w:t>
      </w:r>
    </w:p>
  </w:comment>
  <w:comment w:id="125">
    <w:p>
      <w:r>
        <w:t/>
      </w:r>
    </w:p>
  </w:comment>
  <w:comment w:id="126">
    <w:p>
      <w:r>
        <w:t>对齐方式是left 正确应为：both</w:t>
      </w:r>
    </w:p>
    <w:p>
      <w:r>
        <w:t>行间距是360 正确应为：240</w:t>
      </w:r>
    </w:p>
    <w:p>
      <w:r>
        <w:t>段前间距是0 正确应为：100</w:t>
      </w:r>
    </w:p>
    <w:p>
      <w:r>
        <w:t>段后间距是0 正确应为：100</w:t>
      </w:r>
    </w:p>
    <w:p>
      <w:r>
        <w:t>段落首行缩进有误</w:t>
      </w:r>
    </w:p>
    <w:p>
      <w:r>
        <w:t>当前段落部分字体加粗有误</w:t>
      </w:r>
    </w:p>
  </w:comment>
  <w:comment w:id="127">
    <w:p>
      <w:r>
        <w:t/>
      </w:r>
    </w:p>
  </w:comment>
  <w:comment w:id="128">
    <w:p>
      <w:r>
        <w:t>中文字体是宋体 正确应为：黑体</w:t>
      </w:r>
    </w:p>
    <w:p>
      <w:r>
        <w:t>字号是['24'] 正确应为：30</w:t>
      </w:r>
    </w:p>
    <w:p>
      <w:r>
        <w:t>行间距是360 正确应为：240</w:t>
      </w:r>
    </w:p>
    <w:p>
      <w:r>
        <w:t>段前间距是0 正确应为：100</w:t>
      </w:r>
    </w:p>
    <w:p>
      <w:r>
        <w:t>段后间距是0 正确应为：100</w:t>
      </w:r>
    </w:p>
  </w:comment>
  <w:comment w:id="129">
    <w:p>
      <w:r>
        <w:t>行间距是360 正确应为：240</w:t>
      </w:r>
    </w:p>
    <w:p>
      <w:r>
        <w:t>段前间距是0 正确应为：100</w:t>
      </w:r>
    </w:p>
    <w:p>
      <w:r>
        <w:t>段后间距是0 正确应为：100</w:t>
      </w:r>
    </w:p>
  </w:comment>
  <w:comment w:id="130">
    <w:p>
      <w:r>
        <w:t>段前间距是0 正确应为：100</w:t>
      </w:r>
    </w:p>
    <w:p>
      <w:r>
        <w:t>段后间距是0 正确应为：100</w:t>
      </w:r>
    </w:p>
  </w:comment>
  <w:comment w:id="131">
    <w:p>
      <w:r>
        <w:t>中文字体是宋体 正确应为：黑体</w:t>
      </w:r>
    </w:p>
    <w:p>
      <w:r>
        <w:t>字形是['1'] 正确应为：0</w:t>
      </w:r>
    </w:p>
    <w:p>
      <w:r>
        <w:t>段前间距是0 正确应为：100</w:t>
      </w:r>
    </w:p>
    <w:p>
      <w:r>
        <w:t>段后间距是0 正确应为：100</w:t>
      </w:r>
    </w:p>
  </w:comment>
  <w:comment w:id="132">
    <w:p>
      <w:r>
        <w:t>对齐方式是left 正确应为：both</w:t>
      </w:r>
    </w:p>
    <w:p>
      <w:r>
        <w:t>段前间距是0 正确应为：100</w:t>
      </w:r>
    </w:p>
    <w:p>
      <w:r>
        <w:t>段后间距是0 正确应为：100</w:t>
      </w:r>
    </w:p>
    <w:p>
      <w:r>
        <w:t>段落首行缩进有误</w:t>
      </w:r>
    </w:p>
  </w:comment>
  <w:comment w:id="133">
    <w:p>
      <w:r>
        <w:t/>
      </w:r>
    </w:p>
  </w:comment>
  <w:comment w:id="134">
    <w:p>
      <w:r>
        <w:t>对齐方式是left 正确应为：both</w:t>
      </w:r>
    </w:p>
    <w:p>
      <w:r>
        <w:t>行间距是360 正确应为：240</w:t>
      </w:r>
    </w:p>
    <w:p>
      <w:r>
        <w:t>段前间距是0 正确应为：100</w:t>
      </w:r>
    </w:p>
    <w:p>
      <w:r>
        <w:t>段后间距是0 正确应为：100</w:t>
      </w:r>
    </w:p>
    <w:p>
      <w:r>
        <w:t>段落首行缩进有误</w:t>
      </w:r>
    </w:p>
    <w:p>
      <w:r>
        <w:t>当前段落部分中文字体有误</w:t>
      </w:r>
    </w:p>
    <w:p>
      <w:r>
        <w:t>当前段落部分字体加粗有误</w:t>
      </w:r>
    </w:p>
    <w:p>
      <w:r>
        <w:t>当前段落部分英文字体大小有误</w:t>
      </w:r>
    </w:p>
  </w:comment>
  <w:comment w:id="135">
    <w:p>
      <w:r>
        <w:t>英文字体是黑体 正确应为：Times New Roman</w:t>
      </w:r>
    </w:p>
    <w:p>
      <w:r>
        <w:t>字形是['0'] 正确应为：1</w:t>
      </w:r>
    </w:p>
    <w:p>
      <w:r>
        <w:t>段前间距是0 正确应为：50</w:t>
      </w:r>
    </w:p>
    <w:p>
      <w:r>
        <w:t>段后间距是0 正确应为：50</w:t>
      </w:r>
    </w:p>
    <w:p>
      <w:r>
        <w:t>当前段落部分为主题字体</w:t>
      </w:r>
    </w:p>
    <w:p>
      <w:r>
        <w:t>当前段落部分为主题字体</w:t>
      </w:r>
    </w:p>
    <w:p>
      <w:r>
        <w:t>当前段落部分为主题字体</w:t>
      </w:r>
    </w:p>
    <w:p>
      <w:r>
        <w:t>当前段落部分为主题字体</w:t>
      </w:r>
    </w:p>
    <w:p>
      <w:r>
        <w:t>当前段落部分为主题字体</w:t>
      </w:r>
    </w:p>
  </w:comment>
  <w:comment w:id="136">
    <w:p>
      <w:r>
        <w:t>字形是['0'] 正确应为：1</w:t>
      </w:r>
    </w:p>
    <w:p>
      <w:r>
        <w:t>文本级别是0 正确应为：1</w:t>
      </w:r>
    </w:p>
    <w:p>
      <w:r>
        <w:t>行间距是240 正确应为：360</w:t>
      </w:r>
    </w:p>
    <w:p>
      <w:r>
        <w:t>段前间距是0 正确应为：50</w:t>
      </w:r>
    </w:p>
    <w:p>
      <w:r>
        <w:t>段后间距是312 正确应为：50</w:t>
      </w:r>
    </w:p>
  </w:comment>
  <w:comment w:id="137">
    <w:p>
      <w:r>
        <w:t>字形是['0'] 正确应为：1</w:t>
      </w:r>
    </w:p>
    <w:p>
      <w:r>
        <w:t>行间距是240 正确应为：360</w:t>
      </w:r>
    </w:p>
    <w:p>
      <w:r>
        <w:t>段前间距是156 正确应为：50</w:t>
      </w:r>
    </w:p>
    <w:p>
      <w:r>
        <w:t>段后间距是156 正确应为：50</w:t>
      </w:r>
    </w:p>
  </w:comment>
  <w:comment w:id="138">
    <w:p>
      <w:r>
        <w:t>段前间距是0 正确应为：100</w:t>
      </w:r>
    </w:p>
    <w:p>
      <w:r>
        <w:t>段后间距是0 正确应为：100</w:t>
      </w:r>
    </w:p>
    <w:p>
      <w:r>
        <w:t>段落首行缩进有误</w:t>
      </w:r>
    </w:p>
  </w:comment>
  <w:comment w:id="139">
    <w:p>
      <w:r>
        <w:t>段前间距是0 正确应为：100</w:t>
      </w:r>
    </w:p>
    <w:p>
      <w:r>
        <w:t>段后间距是0 正确应为：100</w:t>
      </w:r>
    </w:p>
    <w:p>
      <w:r>
        <w:t>段落首行缩进有误</w:t>
      </w:r>
    </w:p>
  </w:comment>
  <w:comment w:id="140">
    <w:p>
      <w:r>
        <w:t>段前间距是0 正确应为：100</w:t>
      </w:r>
    </w:p>
    <w:p>
      <w:r>
        <w:t>段后间距是0 正确应为：100</w:t>
      </w:r>
    </w:p>
    <w:p>
      <w:r>
        <w:t>段落首行缩进有误</w:t>
      </w:r>
    </w:p>
  </w:comment>
  <w:comment w:id="141">
    <w:p>
      <w:r>
        <w:t>段前间距是0 正确应为：100</w:t>
      </w:r>
    </w:p>
    <w:p>
      <w:r>
        <w:t>段后间距是0 正确应为：100</w:t>
      </w:r>
    </w:p>
    <w:p>
      <w:r>
        <w:t>段落首行缩进有误</w:t>
      </w:r>
    </w:p>
  </w:comment>
  <w:comment w:id="142">
    <w:p>
      <w:r>
        <w:t>段前间距是0 正确应为：100</w:t>
      </w:r>
    </w:p>
    <w:p>
      <w:r>
        <w:t>段后间距是0 正确应为：100</w:t>
      </w:r>
    </w:p>
    <w:p>
      <w:r>
        <w:t>段落首行缩进有误</w:t>
      </w:r>
    </w:p>
  </w:comment>
  <w:comment w:id="143">
    <w:p>
      <w:r>
        <w:t>字形是['0'] 正确应为：1</w:t>
      </w:r>
    </w:p>
    <w:p>
      <w:r>
        <w:t>行间距是240 正确应为：360</w:t>
      </w:r>
    </w:p>
    <w:p>
      <w:r>
        <w:t>段前间距是156 正确应为：50</w:t>
      </w:r>
    </w:p>
    <w:p>
      <w:r>
        <w:t>段后间距是156 正确应为：50</w:t>
      </w:r>
    </w:p>
  </w:comment>
  <w:comment w:id="144">
    <w:p>
      <w:r>
        <w:t>字形是['0'] 正确应为：1</w:t>
      </w:r>
    </w:p>
    <w:p>
      <w:r>
        <w:t>文本级别是2 正确应为：1</w:t>
      </w:r>
    </w:p>
    <w:p>
      <w:r>
        <w:t>行间距是240 正确应为：360</w:t>
      </w:r>
    </w:p>
    <w:p>
      <w:r>
        <w:t>段前间距是156 正确应为：50</w:t>
      </w:r>
    </w:p>
    <w:p>
      <w:r>
        <w:t>段后间距是156 正确应为：50</w:t>
      </w:r>
    </w:p>
    <w:p>
      <w:r>
        <w:t>段落首行缩进有误</w:t>
      </w:r>
    </w:p>
  </w:comment>
  <w:comment w:id="145">
    <w:p>
      <w:r>
        <w:t>段前间距是0 正确应为：100</w:t>
      </w:r>
    </w:p>
    <w:p>
      <w:r>
        <w:t>段后间距是0 正确应为：100</w:t>
      </w:r>
    </w:p>
    <w:p>
      <w:r>
        <w:t>段落首行缩进有误</w:t>
      </w:r>
    </w:p>
  </w:comment>
  <w:comment w:id="146">
    <w:p>
      <w:r>
        <w:t>段前间距是0 正确应为：100</w:t>
      </w:r>
    </w:p>
    <w:p>
      <w:r>
        <w:t>段后间距是0 正确应为：100</w:t>
      </w:r>
    </w:p>
    <w:p>
      <w:r>
        <w:t>段落首行缩进有误</w:t>
      </w:r>
    </w:p>
  </w:comment>
  <w:comment w:id="147">
    <w:p>
      <w:r>
        <w:t>字形是['0'] 正确应为：1</w:t>
      </w:r>
    </w:p>
    <w:p>
      <w:r>
        <w:t>文本级别是2 正确应为：1</w:t>
      </w:r>
    </w:p>
    <w:p>
      <w:r>
        <w:t>行间距是240 正确应为：360</w:t>
      </w:r>
    </w:p>
    <w:p>
      <w:r>
        <w:t>段前间距是156 正确应为：50</w:t>
      </w:r>
    </w:p>
    <w:p>
      <w:r>
        <w:t>段后间距是156 正确应为：50</w:t>
      </w:r>
    </w:p>
    <w:p>
      <w:r>
        <w:t>段落首行缩进有误</w:t>
      </w:r>
    </w:p>
  </w:comment>
  <w:comment w:id="148">
    <w:p>
      <w:r>
        <w:t>段前间距是0 正确应为：100</w:t>
      </w:r>
    </w:p>
    <w:p>
      <w:r>
        <w:t>段后间距是0 正确应为：100</w:t>
      </w:r>
    </w:p>
    <w:p>
      <w:r>
        <w:t>段落首行缩进有误</w:t>
      </w:r>
    </w:p>
  </w:comment>
  <w:comment w:id="149">
    <w:p>
      <w:r>
        <w:t>段前间距是0 正确应为：100</w:t>
      </w:r>
    </w:p>
    <w:p>
      <w:r>
        <w:t>段后间距是0 正确应为：100</w:t>
      </w:r>
    </w:p>
    <w:p>
      <w:r>
        <w:t>段落首行缩进有误</w:t>
      </w:r>
    </w:p>
  </w:comment>
  <w:comment w:id="150">
    <w:p>
      <w:r>
        <w:t>字形是['0'] 正确应为：1</w:t>
      </w:r>
    </w:p>
    <w:p>
      <w:r>
        <w:t>行间距是240 正确应为：360</w:t>
      </w:r>
    </w:p>
    <w:p>
      <w:r>
        <w:t>段前间距是156 正确应为：50</w:t>
      </w:r>
    </w:p>
    <w:p>
      <w:r>
        <w:t>段后间距是156 正确应为：50</w:t>
      </w:r>
    </w:p>
  </w:comment>
  <w:comment w:id="151">
    <w:p>
      <w:r>
        <w:t>段前间距是0 正确应为：100</w:t>
      </w:r>
    </w:p>
    <w:p>
      <w:r>
        <w:t>段后间距是0 正确应为：100</w:t>
      </w:r>
    </w:p>
    <w:p>
      <w:r>
        <w:t>段落首行缩进有误</w:t>
      </w:r>
    </w:p>
  </w:comment>
  <w:comment w:id="152">
    <w:p>
      <w:r>
        <w:t>字形是['0'] 正确应为：1</w:t>
      </w:r>
    </w:p>
    <w:p>
      <w:r>
        <w:t>行间距是240 正确应为：360</w:t>
      </w:r>
    </w:p>
    <w:p>
      <w:r>
        <w:t>段前间距是156 正确应为：50</w:t>
      </w:r>
    </w:p>
    <w:p>
      <w:r>
        <w:t>段后间距是156 正确应为：50</w:t>
      </w:r>
    </w:p>
  </w:comment>
  <w:comment w:id="153">
    <w:p>
      <w:r>
        <w:t>段前间距是0 正确应为：100</w:t>
      </w:r>
    </w:p>
    <w:p>
      <w:r>
        <w:t>段后间距是0 正确应为：100</w:t>
      </w:r>
    </w:p>
    <w:p>
      <w:r>
        <w:t>段落首行缩进有误</w:t>
      </w:r>
    </w:p>
  </w:comment>
  <w:comment w:id="154">
    <w:p>
      <w:r>
        <w:t>段前间距是0 正确应为：100</w:t>
      </w:r>
    </w:p>
    <w:p>
      <w:r>
        <w:t>段后间距是0 正确应为：100</w:t>
      </w:r>
    </w:p>
    <w:p>
      <w:r>
        <w:t>段落首行缩进有误</w:t>
      </w:r>
    </w:p>
  </w:comment>
  <w:comment w:id="155">
    <w:p>
      <w:r>
        <w:t>段前间距是0 正确应为：100</w:t>
      </w:r>
    </w:p>
    <w:p>
      <w:r>
        <w:t>段后间距是0 正确应为：100</w:t>
      </w:r>
    </w:p>
    <w:p>
      <w:r>
        <w:t>段落首行缩进有误</w:t>
      </w:r>
    </w:p>
  </w:comment>
  <w:comment w:id="156">
    <w:p>
      <w:r>
        <w:t>段前间距是0 正确应为：100</w:t>
      </w:r>
    </w:p>
    <w:p>
      <w:r>
        <w:t>段后间距是0 正确应为：100</w:t>
      </w:r>
    </w:p>
    <w:p>
      <w:r>
        <w:t>段落首行缩进有误</w:t>
      </w:r>
    </w:p>
  </w:comment>
  <w:comment w:id="157">
    <w:p>
      <w:r>
        <w:t>段前间距是0 正确应为：100</w:t>
      </w:r>
    </w:p>
    <w:p>
      <w:r>
        <w:t>段后间距是0 正确应为：100</w:t>
      </w:r>
    </w:p>
    <w:p>
      <w:r>
        <w:t>段落首行缩进有误</w:t>
      </w:r>
    </w:p>
  </w:comment>
  <w:comment w:id="158">
    <w:p>
      <w:r>
        <w:t>段前间距是0 正确应为：100</w:t>
      </w:r>
    </w:p>
    <w:p>
      <w:r>
        <w:t>段后间距是0 正确应为：100</w:t>
      </w:r>
    </w:p>
    <w:p>
      <w:r>
        <w:t>段落首行缩进有误</w:t>
      </w:r>
    </w:p>
  </w:comment>
  <w:comment w:id="159">
    <w:p>
      <w:r>
        <w:t>字形是['0'] 正确应为：1</w:t>
      </w:r>
    </w:p>
    <w:p>
      <w:r>
        <w:t>文本级别是0 正确应为：1</w:t>
      </w:r>
    </w:p>
    <w:p>
      <w:r>
        <w:t>行间距是240 正确应为：360</w:t>
      </w:r>
    </w:p>
    <w:p>
      <w:r>
        <w:t>段前间距是0 正确应为：50</w:t>
      </w:r>
    </w:p>
    <w:p>
      <w:r>
        <w:t>段后间距是312 正确应为：50</w:t>
      </w:r>
    </w:p>
  </w:comment>
  <w:comment w:id="160">
    <w:p>
      <w:r>
        <w:t>字形是['0'] 正确应为：1</w:t>
      </w:r>
    </w:p>
    <w:p>
      <w:r>
        <w:t>行间距是240 正确应为：360</w:t>
      </w:r>
    </w:p>
    <w:p>
      <w:r>
        <w:t>段前间距是156 正确应为：50</w:t>
      </w:r>
    </w:p>
    <w:p>
      <w:r>
        <w:t>段后间距是156 正确应为：50</w:t>
      </w:r>
    </w:p>
  </w:comment>
  <w:comment w:id="161">
    <w:p>
      <w:r>
        <w:t>段前间距是0 正确应为：100</w:t>
      </w:r>
    </w:p>
    <w:p>
      <w:r>
        <w:t>段后间距是0 正确应为：100</w:t>
      </w:r>
    </w:p>
    <w:p>
      <w:r>
        <w:t>段落首行缩进有误</w:t>
      </w:r>
    </w:p>
  </w:comment>
  <w:comment w:id="162">
    <w:p>
      <w:r>
        <w:t>段前间距是0 正确应为：100</w:t>
      </w:r>
    </w:p>
    <w:p>
      <w:r>
        <w:t>段后间距是0 正确应为：100</w:t>
      </w:r>
    </w:p>
    <w:p>
      <w:r>
        <w:t>段落首行缩进有误</w:t>
      </w:r>
    </w:p>
  </w:comment>
  <w:comment w:id="163">
    <w:p>
      <w:r>
        <w:t>字形是['0'] 正确应为：1</w:t>
      </w:r>
    </w:p>
    <w:p>
      <w:r>
        <w:t>行间距是240 正确应为：360</w:t>
      </w:r>
    </w:p>
    <w:p>
      <w:r>
        <w:t>段前间距是156 正确应为：50</w:t>
      </w:r>
    </w:p>
    <w:p>
      <w:r>
        <w:t>段后间距是156 正确应为：50</w:t>
      </w:r>
    </w:p>
  </w:comment>
  <w:comment w:id="164">
    <w:p>
      <w:r>
        <w:t>段前间距是0 正确应为：100</w:t>
      </w:r>
    </w:p>
    <w:p>
      <w:r>
        <w:t>段后间距是0 正确应为：100</w:t>
      </w:r>
    </w:p>
    <w:p>
      <w:r>
        <w:t>段落首行缩进有误</w:t>
      </w:r>
    </w:p>
  </w:comment>
  <w:comment w:id="165">
    <w:p>
      <w:r>
        <w:t>字形是['0'] 正确应为：1</w:t>
      </w:r>
    </w:p>
    <w:p>
      <w:r>
        <w:t>行间距是240 正确应为：360</w:t>
      </w:r>
    </w:p>
    <w:p>
      <w:r>
        <w:t>段前间距是156 正确应为：50</w:t>
      </w:r>
    </w:p>
    <w:p>
      <w:r>
        <w:t>段后间距是156 正确应为：50</w:t>
      </w:r>
    </w:p>
  </w:comment>
  <w:comment w:id="166">
    <w:p>
      <w:r>
        <w:t>字形是['0'] 正确应为：1</w:t>
      </w:r>
    </w:p>
    <w:p>
      <w:r>
        <w:t>文本级别是2 正确应为：1</w:t>
      </w:r>
    </w:p>
    <w:p>
      <w:r>
        <w:t>行间距是240 正确应为：360</w:t>
      </w:r>
    </w:p>
    <w:p>
      <w:r>
        <w:t>段前间距是156 正确应为：50</w:t>
      </w:r>
    </w:p>
    <w:p>
      <w:r>
        <w:t>段后间距是156 正确应为：50</w:t>
      </w:r>
    </w:p>
    <w:p>
      <w:r>
        <w:t>段落首行缩进有误</w:t>
      </w:r>
    </w:p>
  </w:comment>
  <w:comment w:id="167">
    <w:p>
      <w:r>
        <w:t>段前间距是0 正确应为：100</w:t>
      </w:r>
    </w:p>
    <w:p>
      <w:r>
        <w:t>段后间距是0 正确应为：100</w:t>
      </w:r>
    </w:p>
    <w:p>
      <w:r>
        <w:t>段落首行缩进有误</w:t>
      </w:r>
    </w:p>
  </w:comment>
  <w:comment w:id="168">
    <w:p>
      <w:r>
        <w:t>当前段落部分为主题字体</w:t>
      </w:r>
    </w:p>
    <w:p>
      <w:r>
        <w:t>当前段落部分为主题字体</w:t>
      </w:r>
    </w:p>
    <w:p>
      <w:r>
        <w:t>字号是['24', '21'] 正确应为：24</w:t>
      </w:r>
    </w:p>
    <w:p>
      <w:r>
        <w:t>字形是['0', '1'] 正确应为：0</w:t>
      </w:r>
    </w:p>
    <w:p>
      <w:r>
        <w:t>段前间距是0 正确应为：100</w:t>
      </w:r>
    </w:p>
    <w:p>
      <w:r>
        <w:t>段后间距是0 正确应为：100</w:t>
      </w:r>
    </w:p>
    <w:p>
      <w:r>
        <w:t>段落首行缩进有误</w:t>
      </w:r>
    </w:p>
  </w:comment>
  <w:comment w:id="169">
    <w:p>
      <w:r>
        <w:t/>
      </w:r>
    </w:p>
  </w:comment>
  <w:comment w:id="170">
    <w:p>
      <w:r>
        <w:t>字号是['18'] 正确应为：21</w:t>
      </w:r>
    </w:p>
  </w:comment>
  <w:comment w:id="171">
    <w:p>
      <w:r>
        <w:t>段前间距是0 正确应为：100</w:t>
      </w:r>
    </w:p>
    <w:p>
      <w:r>
        <w:t>段后间距是0 正确应为：100</w:t>
      </w:r>
    </w:p>
    <w:p>
      <w:r>
        <w:t>段落首行缩进有误</w:t>
      </w:r>
    </w:p>
  </w:comment>
  <w:comment w:id="172">
    <w:p>
      <w:r>
        <w:t>段前间距是0 正确应为：100</w:t>
      </w:r>
    </w:p>
    <w:p>
      <w:r>
        <w:t>段后间距是0 正确应为：100</w:t>
      </w:r>
    </w:p>
    <w:p>
      <w:r>
        <w:t>段落首行缩进有误</w:t>
      </w:r>
    </w:p>
  </w:comment>
  <w:comment w:id="173">
    <w:p>
      <w:r>
        <w:t/>
      </w:r>
    </w:p>
  </w:comment>
  <w:comment w:id="174">
    <w:p>
      <w:r>
        <w:t>字号是['18'] 正确应为：21</w:t>
      </w:r>
    </w:p>
  </w:comment>
  <w:comment w:id="175">
    <w:p>
      <w:r>
        <w:t>对齐方式是left 正确应为：both</w:t>
      </w:r>
    </w:p>
    <w:p>
      <w:r>
        <w:t>段前间距是0 正确应为：100</w:t>
      </w:r>
    </w:p>
    <w:p>
      <w:r>
        <w:t>段后间距是0 正确应为：100</w:t>
      </w:r>
    </w:p>
    <w:p>
      <w:r>
        <w:t>段落首行缩进有误</w:t>
      </w:r>
    </w:p>
  </w:comment>
  <w:comment w:id="176">
    <w:p>
      <w:r>
        <w:t>英文字体是Cambria Math 正确应为：Times New Roman</w:t>
      </w:r>
    </w:p>
    <w:p>
      <w:r>
        <w:t>对齐方式是center 正确应为：both</w:t>
      </w:r>
    </w:p>
    <w:p>
      <w:r>
        <w:t>段前间距是0 正确应为：100</w:t>
      </w:r>
    </w:p>
    <w:p>
      <w:r>
        <w:t>段后间距是0 正确应为：100</w:t>
      </w:r>
    </w:p>
    <w:p>
      <w:r>
        <w:t>段落首行缩进有误</w:t>
      </w:r>
    </w:p>
  </w:comment>
  <w:comment w:id="177">
    <w:p>
      <w:r>
        <w:t>对齐方式是left 正确应为：both</w:t>
      </w:r>
    </w:p>
    <w:p>
      <w:r>
        <w:t>段前间距是0 正确应为：100</w:t>
      </w:r>
    </w:p>
    <w:p>
      <w:r>
        <w:t>段后间距是0 正确应为：100</w:t>
      </w:r>
    </w:p>
    <w:p>
      <w:r>
        <w:t>段落首行缩进有误</w:t>
      </w:r>
    </w:p>
  </w:comment>
  <w:comment w:id="178">
    <w:p>
      <w:r>
        <w:t>英文字体是Cambria Math 正确应为：Times New Roman</w:t>
      </w:r>
    </w:p>
    <w:p>
      <w:r>
        <w:t>对齐方式是center 正确应为：both</w:t>
      </w:r>
    </w:p>
    <w:p>
      <w:r>
        <w:t>段前间距是0 正确应为：100</w:t>
      </w:r>
    </w:p>
    <w:p>
      <w:r>
        <w:t>段后间距是0 正确应为：100</w:t>
      </w:r>
    </w:p>
    <w:p>
      <w:r>
        <w:t>段落首行缩进有误</w:t>
      </w:r>
    </w:p>
  </w:comment>
  <w:comment w:id="179">
    <w:p>
      <w:r>
        <w:t>对齐方式是left 正确应为：both</w:t>
      </w:r>
    </w:p>
    <w:p>
      <w:r>
        <w:t>段前间距是0 正确应为：100</w:t>
      </w:r>
    </w:p>
    <w:p>
      <w:r>
        <w:t>段后间距是0 正确应为：100</w:t>
      </w:r>
    </w:p>
    <w:p>
      <w:r>
        <w:t>段落首行缩进有误</w:t>
      </w:r>
    </w:p>
  </w:comment>
  <w:comment w:id="180">
    <w:p>
      <w:r>
        <w:t>英文字体是Cambria Math 正确应为：Times New Roman</w:t>
      </w:r>
    </w:p>
    <w:p>
      <w:r>
        <w:t>对齐方式是center 正确应为：both</w:t>
      </w:r>
    </w:p>
    <w:p>
      <w:r>
        <w:t>段前间距是0 正确应为：100</w:t>
      </w:r>
    </w:p>
    <w:p>
      <w:r>
        <w:t>段后间距是0 正确应为：100</w:t>
      </w:r>
    </w:p>
    <w:p>
      <w:r>
        <w:t>段落首行缩进有误</w:t>
      </w:r>
    </w:p>
  </w:comment>
  <w:comment w:id="181">
    <w:p>
      <w:r>
        <w:t>对齐方式是left 正确应为：both</w:t>
      </w:r>
    </w:p>
    <w:p>
      <w:r>
        <w:t>段前间距是0 正确应为：100</w:t>
      </w:r>
    </w:p>
    <w:p>
      <w:r>
        <w:t>段后间距是0 正确应为：100</w:t>
      </w:r>
    </w:p>
    <w:p>
      <w:r>
        <w:t>段落首行缩进有误</w:t>
      </w:r>
    </w:p>
  </w:comment>
  <w:comment w:id="182">
    <w:p>
      <w:r>
        <w:t>英文字体是Cambria Math 正确应为：Times New Roman</w:t>
      </w:r>
    </w:p>
    <w:p>
      <w:r>
        <w:t>对齐方式是center 正确应为：both</w:t>
      </w:r>
    </w:p>
    <w:p>
      <w:r>
        <w:t>段前间距是0 正确应为：100</w:t>
      </w:r>
    </w:p>
    <w:p>
      <w:r>
        <w:t>段后间距是0 正确应为：100</w:t>
      </w:r>
    </w:p>
    <w:p>
      <w:r>
        <w:t>段落首行缩进有误</w:t>
      </w:r>
    </w:p>
  </w:comment>
  <w:comment w:id="183">
    <w:p>
      <w:r>
        <w:t>英文字体是Cambria Math 正确应为：Times New Roman</w:t>
      </w:r>
    </w:p>
    <w:p>
      <w:r>
        <w:t>对齐方式是center 正确应为：both</w:t>
      </w:r>
    </w:p>
    <w:p>
      <w:r>
        <w:t>段前间距是0 正确应为：100</w:t>
      </w:r>
    </w:p>
    <w:p>
      <w:r>
        <w:t>段后间距是0 正确应为：100</w:t>
      </w:r>
    </w:p>
    <w:p>
      <w:r>
        <w:t>段落首行缩进有误</w:t>
      </w:r>
    </w:p>
  </w:comment>
  <w:comment w:id="184">
    <w:p>
      <w:r>
        <w:t>对齐方式是left 正确应为：both</w:t>
      </w:r>
    </w:p>
    <w:p>
      <w:r>
        <w:t>段前间距是0 正确应为：100</w:t>
      </w:r>
    </w:p>
    <w:p>
      <w:r>
        <w:t>段后间距是0 正确应为：100</w:t>
      </w:r>
    </w:p>
    <w:p>
      <w:r>
        <w:t>段落首行缩进有误</w:t>
      </w:r>
    </w:p>
  </w:comment>
  <w:comment w:id="185">
    <w:p>
      <w:r>
        <w:t>英文字体是Cambria Math 正确应为：Times New Roman</w:t>
      </w:r>
    </w:p>
    <w:p>
      <w:r>
        <w:t>对齐方式是center 正确应为：both</w:t>
      </w:r>
    </w:p>
    <w:p>
      <w:r>
        <w:t>段前间距是0 正确应为：100</w:t>
      </w:r>
    </w:p>
    <w:p>
      <w:r>
        <w:t>段后间距是0 正确应为：100</w:t>
      </w:r>
    </w:p>
    <w:p>
      <w:r>
        <w:t>段落首行缩进有误</w:t>
      </w:r>
    </w:p>
  </w:comment>
  <w:comment w:id="186">
    <w:p>
      <w:r>
        <w:t>英文字体是Cambria Math 正确应为：Times New Roman</w:t>
      </w:r>
    </w:p>
    <w:p>
      <w:r>
        <w:t>对齐方式是center 正确应为：both</w:t>
      </w:r>
    </w:p>
    <w:p>
      <w:r>
        <w:t>段前间距是0 正确应为：100</w:t>
      </w:r>
    </w:p>
    <w:p>
      <w:r>
        <w:t>段后间距是0 正确应为：100</w:t>
      </w:r>
    </w:p>
    <w:p>
      <w:r>
        <w:t>段落首行缩进有误</w:t>
      </w:r>
    </w:p>
  </w:comment>
  <w:comment w:id="187">
    <w:p>
      <w:r>
        <w:t>英文字体是Cambria Math 正确应为：Times New Roman</w:t>
      </w:r>
    </w:p>
    <w:p>
      <w:r>
        <w:t>对齐方式是center 正确应为：both</w:t>
      </w:r>
    </w:p>
    <w:p>
      <w:r>
        <w:t>段前间距是0 正确应为：100</w:t>
      </w:r>
    </w:p>
    <w:p>
      <w:r>
        <w:t>段后间距是0 正确应为：100</w:t>
      </w:r>
    </w:p>
    <w:p>
      <w:r>
        <w:t>段落首行缩进有误</w:t>
      </w:r>
    </w:p>
  </w:comment>
  <w:comment w:id="188">
    <w:p>
      <w:r>
        <w:t>对齐方式是left 正确应为：both</w:t>
      </w:r>
    </w:p>
    <w:p>
      <w:r>
        <w:t>段前间距是0 正确应为：100</w:t>
      </w:r>
    </w:p>
    <w:p>
      <w:r>
        <w:t>段后间距是0 正确应为：100</w:t>
      </w:r>
    </w:p>
    <w:p>
      <w:r>
        <w:t>段落首行缩进有误</w:t>
      </w:r>
    </w:p>
  </w:comment>
  <w:comment w:id="189">
    <w:p>
      <w:r>
        <w:t>英文字体是Cambria Math 正确应为：Times New Roman</w:t>
      </w:r>
    </w:p>
    <w:p>
      <w:r>
        <w:t>对齐方式是center 正确应为：both</w:t>
      </w:r>
    </w:p>
    <w:p>
      <w:r>
        <w:t>段前间距是0 正确应为：100</w:t>
      </w:r>
    </w:p>
    <w:p>
      <w:r>
        <w:t>段后间距是0 正确应为：100</w:t>
      </w:r>
    </w:p>
    <w:p>
      <w:r>
        <w:t>段落首行缩进有误</w:t>
      </w:r>
    </w:p>
  </w:comment>
  <w:comment w:id="190">
    <w:p>
      <w:r>
        <w:t>英文字体是Cambria Math 正确应为：Times New Roman</w:t>
      </w:r>
    </w:p>
    <w:p>
      <w:r>
        <w:t>对齐方式是left 正确应为：both</w:t>
      </w:r>
    </w:p>
    <w:p>
      <w:r>
        <w:t>段前间距是0 正确应为：100</w:t>
      </w:r>
    </w:p>
    <w:p>
      <w:r>
        <w:t>段后间距是0 正确应为：100</w:t>
      </w:r>
    </w:p>
    <w:p>
      <w:r>
        <w:t>段落首行缩进有误</w:t>
      </w:r>
    </w:p>
  </w:comment>
  <w:comment w:id="191">
    <w:p>
      <w:r>
        <w:t>英文字体是Cambria Math 正确应为：Times New Roman</w:t>
      </w:r>
    </w:p>
    <w:p>
      <w:r>
        <w:t>对齐方式是center 正确应为：both</w:t>
      </w:r>
    </w:p>
    <w:p>
      <w:r>
        <w:t>段前间距是0 正确应为：100</w:t>
      </w:r>
    </w:p>
    <w:p>
      <w:r>
        <w:t>段后间距是0 正确应为：100</w:t>
      </w:r>
    </w:p>
    <w:p>
      <w:r>
        <w:t>段落首行缩进有误</w:t>
      </w:r>
    </w:p>
  </w:comment>
  <w:comment w:id="192">
    <w:p>
      <w:r>
        <w:t>英文字体是Cambria Math 正确应为：Times New Roman</w:t>
      </w:r>
    </w:p>
    <w:p>
      <w:r>
        <w:t>对齐方式是center 正确应为：both</w:t>
      </w:r>
    </w:p>
    <w:p>
      <w:r>
        <w:t>段前间距是0 正确应为：100</w:t>
      </w:r>
    </w:p>
    <w:p>
      <w:r>
        <w:t>段后间距是0 正确应为：100</w:t>
      </w:r>
    </w:p>
    <w:p>
      <w:r>
        <w:t>段落首行缩进有误</w:t>
      </w:r>
    </w:p>
  </w:comment>
  <w:comment w:id="193">
    <w:p>
      <w:r>
        <w:t>英文字体是Cambria Math 正确应为：Times New Roman</w:t>
      </w:r>
    </w:p>
    <w:p>
      <w:r>
        <w:t>对齐方式是center 正确应为：both</w:t>
      </w:r>
    </w:p>
    <w:p>
      <w:r>
        <w:t>段前间距是0 正确应为：100</w:t>
      </w:r>
    </w:p>
    <w:p>
      <w:r>
        <w:t>段后间距是0 正确应为：100</w:t>
      </w:r>
    </w:p>
    <w:p>
      <w:r>
        <w:t>段落首行缩进有误</w:t>
      </w:r>
    </w:p>
  </w:comment>
  <w:comment w:id="194">
    <w:p>
      <w:r>
        <w:t>英文字体是Cambria Math 正确应为：Times New Roman</w:t>
      </w:r>
    </w:p>
    <w:p>
      <w:r>
        <w:t>对齐方式是center 正确应为：both</w:t>
      </w:r>
    </w:p>
    <w:p>
      <w:r>
        <w:t>段前间距是0 正确应为：100</w:t>
      </w:r>
    </w:p>
    <w:p>
      <w:r>
        <w:t>段后间距是0 正确应为：100</w:t>
      </w:r>
    </w:p>
    <w:p>
      <w:r>
        <w:t>段落首行缩进有误</w:t>
      </w:r>
    </w:p>
  </w:comment>
  <w:comment w:id="195">
    <w:p>
      <w:r>
        <w:t>英文字体是Cambria Math 正确应为：Times New Roman</w:t>
      </w:r>
    </w:p>
    <w:p>
      <w:r>
        <w:t>对齐方式是left 正确应为：both</w:t>
      </w:r>
    </w:p>
    <w:p>
      <w:r>
        <w:t>段前间距是0 正确应为：100</w:t>
      </w:r>
    </w:p>
    <w:p>
      <w:r>
        <w:t>段后间距是0 正确应为：100</w:t>
      </w:r>
    </w:p>
    <w:p>
      <w:r>
        <w:t>段落首行缩进有误</w:t>
      </w:r>
    </w:p>
  </w:comment>
  <w:comment w:id="196">
    <w:p>
      <w:r>
        <w:t>英文字体是Cambria Math 正确应为：Times New Roman</w:t>
      </w:r>
    </w:p>
    <w:p>
      <w:r>
        <w:t>对齐方式是center 正确应为：both</w:t>
      </w:r>
    </w:p>
    <w:p>
      <w:r>
        <w:t>段前间距是0 正确应为：100</w:t>
      </w:r>
    </w:p>
    <w:p>
      <w:r>
        <w:t>段后间距是0 正确应为：100</w:t>
      </w:r>
    </w:p>
    <w:p>
      <w:r>
        <w:t>段落首行缩进有误</w:t>
      </w:r>
    </w:p>
  </w:comment>
  <w:comment w:id="197">
    <w:p>
      <w:r>
        <w:t>英文字体是Cambria Math 正确应为：Times New Roman</w:t>
      </w:r>
    </w:p>
    <w:p>
      <w:r>
        <w:t>对齐方式是left 正确应为：both</w:t>
      </w:r>
    </w:p>
    <w:p>
      <w:r>
        <w:t>段前间距是0 正确应为：100</w:t>
      </w:r>
    </w:p>
    <w:p>
      <w:r>
        <w:t>段后间距是0 正确应为：100</w:t>
      </w:r>
    </w:p>
    <w:p>
      <w:r>
        <w:t>段落首行缩进有误</w:t>
      </w:r>
    </w:p>
  </w:comment>
  <w:comment w:id="198">
    <w:p>
      <w:r>
        <w:t>英文字体是Cambria Math 正确应为：Times New Roman</w:t>
      </w:r>
    </w:p>
    <w:p>
      <w:r>
        <w:t>对齐方式是center 正确应为：both</w:t>
      </w:r>
    </w:p>
    <w:p>
      <w:r>
        <w:t>段前间距是0 正确应为：100</w:t>
      </w:r>
    </w:p>
    <w:p>
      <w:r>
        <w:t>段后间距是0 正确应为：100</w:t>
      </w:r>
    </w:p>
    <w:p>
      <w:r>
        <w:t>段落首行缩进有误</w:t>
      </w:r>
    </w:p>
  </w:comment>
  <w:comment w:id="199">
    <w:p>
      <w:r>
        <w:t>英文字体是Cambria Math 正确应为：Times New Roman</w:t>
      </w:r>
    </w:p>
    <w:p>
      <w:r>
        <w:t>对齐方式是center 正确应为：both</w:t>
      </w:r>
    </w:p>
    <w:p>
      <w:r>
        <w:t>段前间距是0 正确应为：100</w:t>
      </w:r>
    </w:p>
    <w:p>
      <w:r>
        <w:t>段后间距是0 正确应为：100</w:t>
      </w:r>
    </w:p>
    <w:p>
      <w:r>
        <w:t>段落首行缩进有误</w:t>
      </w:r>
    </w:p>
  </w:comment>
  <w:comment w:id="200">
    <w:p>
      <w:r>
        <w:t>英文字体是Cambria Math 正确应为：Times New Roman</w:t>
      </w:r>
    </w:p>
    <w:p>
      <w:r>
        <w:t>对齐方式是center 正确应为：both</w:t>
      </w:r>
    </w:p>
    <w:p>
      <w:r>
        <w:t>段前间距是0 正确应为：100</w:t>
      </w:r>
    </w:p>
    <w:p>
      <w:r>
        <w:t>段后间距是0 正确应为：100</w:t>
      </w:r>
    </w:p>
    <w:p>
      <w:r>
        <w:t>段落首行缩进有误</w:t>
      </w:r>
    </w:p>
  </w:comment>
  <w:comment w:id="201">
    <w:p>
      <w:r>
        <w:t>英文字体是Cambria Math 正确应为：Times New Roman</w:t>
      </w:r>
    </w:p>
    <w:p>
      <w:r>
        <w:t>对齐方式是center 正确应为：both</w:t>
      </w:r>
    </w:p>
    <w:p>
      <w:r>
        <w:t>段前间距是0 正确应为：100</w:t>
      </w:r>
    </w:p>
    <w:p>
      <w:r>
        <w:t>段后间距是0 正确应为：100</w:t>
      </w:r>
    </w:p>
    <w:p>
      <w:r>
        <w:t>段落首行缩进有误</w:t>
      </w:r>
    </w:p>
  </w:comment>
  <w:comment w:id="202">
    <w:p>
      <w:r>
        <w:t>英文字体是Cambria Math 正确应为：Times New Roman</w:t>
      </w:r>
    </w:p>
    <w:p>
      <w:r>
        <w:t>对齐方式是left 正确应为：both</w:t>
      </w:r>
    </w:p>
    <w:p>
      <w:r>
        <w:t>段前间距是0 正确应为：100</w:t>
      </w:r>
    </w:p>
    <w:p>
      <w:r>
        <w:t>段后间距是0 正确应为：100</w:t>
      </w:r>
    </w:p>
    <w:p>
      <w:r>
        <w:t>段落首行缩进有误</w:t>
      </w:r>
    </w:p>
  </w:comment>
  <w:comment w:id="203">
    <w:p>
      <w:r>
        <w:t>英文字体是Cambria Math 正确应为：Times New Roman</w:t>
      </w:r>
    </w:p>
    <w:p>
      <w:r>
        <w:t>对齐方式是center 正确应为：both</w:t>
      </w:r>
    </w:p>
    <w:p>
      <w:r>
        <w:t>段前间距是0 正确应为：100</w:t>
      </w:r>
    </w:p>
    <w:p>
      <w:r>
        <w:t>段后间距是0 正确应为：100</w:t>
      </w:r>
    </w:p>
    <w:p>
      <w:r>
        <w:t>段落首行缩进有误</w:t>
      </w:r>
    </w:p>
  </w:comment>
  <w:comment w:id="204">
    <w:p>
      <w:r>
        <w:t>英文字体是Cambria Math 正确应为：Times New Roman</w:t>
      </w:r>
    </w:p>
    <w:p>
      <w:r>
        <w:t>对齐方式是left 正确应为：both</w:t>
      </w:r>
    </w:p>
    <w:p>
      <w:r>
        <w:t>段前间距是0 正确应为：100</w:t>
      </w:r>
    </w:p>
    <w:p>
      <w:r>
        <w:t>段后间距是0 正确应为：100</w:t>
      </w:r>
    </w:p>
    <w:p>
      <w:r>
        <w:t>段落首行缩进有误</w:t>
      </w:r>
    </w:p>
  </w:comment>
  <w:comment w:id="205">
    <w:p>
      <w:r>
        <w:t>英文字体是Cambria Math 正确应为：Times New Roman</w:t>
      </w:r>
    </w:p>
    <w:p>
      <w:r>
        <w:t>对齐方式是center 正确应为：both</w:t>
      </w:r>
    </w:p>
    <w:p>
      <w:r>
        <w:t>段前间距是0 正确应为：100</w:t>
      </w:r>
    </w:p>
    <w:p>
      <w:r>
        <w:t>段后间距是0 正确应为：100</w:t>
      </w:r>
    </w:p>
    <w:p>
      <w:r>
        <w:t>段落首行缩进有误</w:t>
      </w:r>
    </w:p>
  </w:comment>
  <w:comment w:id="206">
    <w:p>
      <w:r>
        <w:t>英文字体是Cambria Math 正确应为：Times New Roman</w:t>
      </w:r>
    </w:p>
    <w:p>
      <w:r>
        <w:t>对齐方式是center 正确应为：both</w:t>
      </w:r>
    </w:p>
    <w:p>
      <w:r>
        <w:t>段前间距是0 正确应为：100</w:t>
      </w:r>
    </w:p>
    <w:p>
      <w:r>
        <w:t>段后间距是0 正确应为：100</w:t>
      </w:r>
    </w:p>
    <w:p>
      <w:r>
        <w:t>段落首行缩进有误</w:t>
      </w:r>
    </w:p>
  </w:comment>
  <w:comment w:id="207">
    <w:p>
      <w:r>
        <w:t>英文字体是Cambria Math 正确应为：Times New Roman</w:t>
      </w:r>
    </w:p>
    <w:p>
      <w:r>
        <w:t>对齐方式是center 正确应为：both</w:t>
      </w:r>
    </w:p>
    <w:p>
      <w:r>
        <w:t>段前间距是0 正确应为：100</w:t>
      </w:r>
    </w:p>
    <w:p>
      <w:r>
        <w:t>段后间距是0 正确应为：100</w:t>
      </w:r>
    </w:p>
    <w:p>
      <w:r>
        <w:t>段落首行缩进有误</w:t>
      </w:r>
    </w:p>
  </w:comment>
  <w:comment w:id="208">
    <w:p>
      <w:r>
        <w:t>英文字体是Cambria Math 正确应为：Times New Roman</w:t>
      </w:r>
    </w:p>
    <w:p>
      <w:r>
        <w:t>对齐方式是center 正确应为：both</w:t>
      </w:r>
    </w:p>
    <w:p>
      <w:r>
        <w:t>段前间距是0 正确应为：100</w:t>
      </w:r>
    </w:p>
    <w:p>
      <w:r>
        <w:t>段后间距是0 正确应为：100</w:t>
      </w:r>
    </w:p>
    <w:p>
      <w:r>
        <w:t>段落首行缩进有误</w:t>
      </w:r>
    </w:p>
  </w:comment>
  <w:comment w:id="209">
    <w:p>
      <w:r>
        <w:t>英文字体是Cambria Math 正确应为：Times New Roman</w:t>
      </w:r>
    </w:p>
    <w:p>
      <w:r>
        <w:t>对齐方式是left 正确应为：both</w:t>
      </w:r>
    </w:p>
    <w:p>
      <w:r>
        <w:t>段前间距是0 正确应为：100</w:t>
      </w:r>
    </w:p>
    <w:p>
      <w:r>
        <w:t>段后间距是0 正确应为：100</w:t>
      </w:r>
    </w:p>
    <w:p>
      <w:r>
        <w:t>段落首行缩进有误</w:t>
      </w:r>
    </w:p>
  </w:comment>
  <w:comment w:id="210">
    <w:p>
      <w:r>
        <w:t>英文字体是Cambria Math 正确应为：Times New Roman</w:t>
      </w:r>
    </w:p>
    <w:p>
      <w:r>
        <w:t>对齐方式是left 正确应为：both</w:t>
      </w:r>
    </w:p>
    <w:p>
      <w:r>
        <w:t>段前间距是0 正确应为：100</w:t>
      </w:r>
    </w:p>
    <w:p>
      <w:r>
        <w:t>段后间距是0 正确应为：100</w:t>
      </w:r>
    </w:p>
    <w:p>
      <w:r>
        <w:t>段落首行缩进有误</w:t>
      </w:r>
    </w:p>
  </w:comment>
  <w:comment w:id="211">
    <w:p>
      <w:r>
        <w:t>英文字体是Cambria Math 正确应为：Times New Roman</w:t>
      </w:r>
    </w:p>
    <w:p>
      <w:r>
        <w:t>对齐方式是left 正确应为：both</w:t>
      </w:r>
    </w:p>
    <w:p>
      <w:r>
        <w:t>段前间距是0 正确应为：100</w:t>
      </w:r>
    </w:p>
    <w:p>
      <w:r>
        <w:t>段后间距是0 正确应为：100</w:t>
      </w:r>
    </w:p>
    <w:p>
      <w:r>
        <w:t>段落首行缩进有误</w:t>
      </w:r>
    </w:p>
  </w:comment>
  <w:comment w:id="212">
    <w:p>
      <w:r>
        <w:t>英文字体是Cambria Math 正确应为：Times New Roman</w:t>
      </w:r>
    </w:p>
    <w:p>
      <w:r>
        <w:t>对齐方式是left 正确应为：both</w:t>
      </w:r>
    </w:p>
    <w:p>
      <w:r>
        <w:t>段前间距是0 正确应为：100</w:t>
      </w:r>
    </w:p>
    <w:p>
      <w:r>
        <w:t>段后间距是0 正确应为：100</w:t>
      </w:r>
    </w:p>
    <w:p>
      <w:r>
        <w:t>段落首行缩进有误</w:t>
      </w:r>
    </w:p>
  </w:comment>
  <w:comment w:id="213">
    <w:p>
      <w:r>
        <w:t/>
      </w:r>
    </w:p>
  </w:comment>
  <w:comment w:id="214">
    <w:p>
      <w:r>
        <w:t>字号是['18'] 正确应为：21</w:t>
      </w:r>
    </w:p>
  </w:comment>
  <w:comment w:id="215">
    <w:p>
      <w:r>
        <w:t>字形是['0'] 正确应为：1</w:t>
      </w:r>
    </w:p>
    <w:p>
      <w:r>
        <w:t>文本级别是2 正确应为：1</w:t>
      </w:r>
    </w:p>
    <w:p>
      <w:r>
        <w:t>行间距是240 正确应为：360</w:t>
      </w:r>
    </w:p>
    <w:p>
      <w:r>
        <w:t>段前间距是156 正确应为：50</w:t>
      </w:r>
    </w:p>
    <w:p>
      <w:r>
        <w:t>段后间距是156 正确应为：50</w:t>
      </w:r>
    </w:p>
    <w:p>
      <w:r>
        <w:t>段落首行缩进有误</w:t>
      </w:r>
    </w:p>
  </w:comment>
  <w:comment w:id="216">
    <w:p>
      <w:r>
        <w:t>段前间距是0 正确应为：100</w:t>
      </w:r>
    </w:p>
    <w:p>
      <w:r>
        <w:t>段后间距是0 正确应为：100</w:t>
      </w:r>
    </w:p>
    <w:p>
      <w:r>
        <w:t>段落首行缩进有误</w:t>
      </w:r>
    </w:p>
  </w:comment>
  <w:comment w:id="217">
    <w:p>
      <w:r>
        <w:t>英文字体是Cambria Math 正确应为：Times New Roman</w:t>
      </w:r>
    </w:p>
    <w:p>
      <w:r>
        <w:t>对齐方式是center 正确应为：both</w:t>
      </w:r>
    </w:p>
    <w:p>
      <w:r>
        <w:t>段前间距是0 正确应为：100</w:t>
      </w:r>
    </w:p>
    <w:p>
      <w:r>
        <w:t>段后间距是0 正确应为：100</w:t>
      </w:r>
    </w:p>
    <w:p>
      <w:r>
        <w:t>段落首行缩进有误</w:t>
      </w:r>
    </w:p>
  </w:comment>
  <w:comment w:id="218">
    <w:p>
      <w:r>
        <w:t>英文字体是Cambria Math 正确应为：Times New Roman</w:t>
      </w:r>
    </w:p>
    <w:p>
      <w:r>
        <w:t>对齐方式是center 正确应为：both</w:t>
      </w:r>
    </w:p>
    <w:p>
      <w:r>
        <w:t>段前间距是0 正确应为：100</w:t>
      </w:r>
    </w:p>
    <w:p>
      <w:r>
        <w:t>段后间距是0 正确应为：100</w:t>
      </w:r>
    </w:p>
    <w:p>
      <w:r>
        <w:t>段落首行缩进有误</w:t>
      </w:r>
    </w:p>
  </w:comment>
  <w:comment w:id="219">
    <w:p>
      <w:r>
        <w:t>英文字体是Cambria Math 正确应为：Times New Roman</w:t>
      </w:r>
    </w:p>
    <w:p>
      <w:r>
        <w:t>对齐方式是left 正确应为：both</w:t>
      </w:r>
    </w:p>
    <w:p>
      <w:r>
        <w:t>段前间距是0 正确应为：100</w:t>
      </w:r>
    </w:p>
    <w:p>
      <w:r>
        <w:t>段后间距是0 正确应为：100</w:t>
      </w:r>
    </w:p>
    <w:p>
      <w:r>
        <w:t>段落首行缩进有误</w:t>
      </w:r>
    </w:p>
  </w:comment>
  <w:comment w:id="220">
    <w:p>
      <w:r>
        <w:t>英文字体是Cambria Math 正确应为：Times New Roman</w:t>
      </w:r>
    </w:p>
    <w:p>
      <w:r>
        <w:t>对齐方式是left 正确应为：both</w:t>
      </w:r>
    </w:p>
    <w:p>
      <w:r>
        <w:t>段前间距是0 正确应为：100</w:t>
      </w:r>
    </w:p>
    <w:p>
      <w:r>
        <w:t>段后间距是0 正确应为：100</w:t>
      </w:r>
    </w:p>
    <w:p>
      <w:r>
        <w:t>段落首行缩进有误</w:t>
      </w:r>
    </w:p>
  </w:comment>
  <w:comment w:id="221">
    <w:p>
      <w:r>
        <w:t>英文字体是Cambria Math 正确应为：Times New Roman</w:t>
      </w:r>
    </w:p>
    <w:p>
      <w:r>
        <w:t>对齐方式是left 正确应为：both</w:t>
      </w:r>
    </w:p>
    <w:p>
      <w:r>
        <w:t>段前间距是0 正确应为：100</w:t>
      </w:r>
    </w:p>
    <w:p>
      <w:r>
        <w:t>段后间距是0 正确应为：100</w:t>
      </w:r>
    </w:p>
  </w:comment>
  <w:comment w:id="222">
    <w:p>
      <w:r>
        <w:t>英文字体是Cambria Math 正确应为：Times New Roman</w:t>
      </w:r>
    </w:p>
    <w:p>
      <w:r>
        <w:t>对齐方式是left 正确应为：both</w:t>
      </w:r>
    </w:p>
    <w:p>
      <w:r>
        <w:t>段前间距是0 正确应为：100</w:t>
      </w:r>
    </w:p>
    <w:p>
      <w:r>
        <w:t>段后间距是0 正确应为：100</w:t>
      </w:r>
    </w:p>
  </w:comment>
  <w:comment w:id="223">
    <w:p>
      <w:r>
        <w:t>英文字体是Cambria Math 正确应为：Times New Roman</w:t>
      </w:r>
    </w:p>
    <w:p>
      <w:r>
        <w:t>对齐方式是left 正确应为：both</w:t>
      </w:r>
    </w:p>
    <w:p>
      <w:r>
        <w:t>段前间距是0 正确应为：100</w:t>
      </w:r>
    </w:p>
    <w:p>
      <w:r>
        <w:t>段后间距是0 正确应为：100</w:t>
      </w:r>
    </w:p>
    <w:p>
      <w:r>
        <w:t>段落首行缩进有误</w:t>
      </w:r>
    </w:p>
  </w:comment>
  <w:comment w:id="224">
    <w:p>
      <w:r>
        <w:t/>
      </w:r>
    </w:p>
  </w:comment>
  <w:comment w:id="225">
    <w:p>
      <w:r>
        <w:t>英文字体是宋体 正确应为：Times New Roman</w:t>
      </w:r>
    </w:p>
  </w:comment>
  <w:comment w:id="226">
    <w:p>
      <w:r>
        <w:t>英文字体是Cambria Math 正确应为：Times New Roman</w:t>
      </w:r>
    </w:p>
    <w:p>
      <w:r>
        <w:t>对齐方式是left 正确应为：both</w:t>
      </w:r>
    </w:p>
    <w:p>
      <w:r>
        <w:t>段前间距是0 正确应为：100</w:t>
      </w:r>
    </w:p>
    <w:p>
      <w:r>
        <w:t>段后间距是0 正确应为：100</w:t>
      </w:r>
    </w:p>
    <w:p>
      <w:r>
        <w:t>段落首行缩进有误</w:t>
      </w:r>
    </w:p>
  </w:comment>
  <w:comment w:id="227">
    <w:p>
      <w:r>
        <w:t>英文字体是Cambria Math 正确应为：Times New Roman</w:t>
      </w:r>
    </w:p>
    <w:p>
      <w:r>
        <w:t>对齐方式是left 正确应为：both</w:t>
      </w:r>
    </w:p>
    <w:p>
      <w:r>
        <w:t>段前间距是0 正确应为：100</w:t>
      </w:r>
    </w:p>
    <w:p>
      <w:r>
        <w:t>段后间距是0 正确应为：100</w:t>
      </w:r>
    </w:p>
    <w:p>
      <w:r>
        <w:t>段落首行缩进有误</w:t>
      </w:r>
    </w:p>
  </w:comment>
  <w:comment w:id="228">
    <w:p>
      <w:r>
        <w:t>英文字体是Cambria Math 正确应为：Times New Roman</w:t>
      </w:r>
    </w:p>
    <w:p>
      <w:r>
        <w:t>对齐方式是left 正确应为：both</w:t>
      </w:r>
    </w:p>
    <w:p>
      <w:r>
        <w:t>段前间距是0 正确应为：100</w:t>
      </w:r>
    </w:p>
    <w:p>
      <w:r>
        <w:t>段后间距是0 正确应为：100</w:t>
      </w:r>
    </w:p>
    <w:p>
      <w:r>
        <w:t>段落首行缩进有误</w:t>
      </w:r>
    </w:p>
  </w:comment>
  <w:comment w:id="229">
    <w:p>
      <w:r>
        <w:t/>
      </w:r>
    </w:p>
  </w:comment>
  <w:comment w:id="230">
    <w:p>
      <w:r>
        <w:t>英文字体是Cambria Math 正确应为：Times New Roman</w:t>
      </w:r>
    </w:p>
    <w:p>
      <w:r>
        <w:t>对齐方式是left 正确应为：both</w:t>
      </w:r>
    </w:p>
    <w:p>
      <w:r>
        <w:t>段前间距是0 正确应为：100</w:t>
      </w:r>
    </w:p>
    <w:p>
      <w:r>
        <w:t>段后间距是0 正确应为：100</w:t>
      </w:r>
    </w:p>
    <w:p>
      <w:r>
        <w:t>段落首行缩进有误</w:t>
      </w:r>
    </w:p>
  </w:comment>
  <w:comment w:id="231">
    <w:p>
      <w:r>
        <w:t>英文字体是宋体 正确应为：Times New Roman</w:t>
      </w:r>
    </w:p>
  </w:comment>
  <w:comment w:id="232">
    <w:p>
      <w:r>
        <w:t>英文字体是Cambria Math 正确应为：Times New Roman</w:t>
      </w:r>
    </w:p>
    <w:p>
      <w:r>
        <w:t>对齐方式是left 正确应为：both</w:t>
      </w:r>
    </w:p>
    <w:p>
      <w:r>
        <w:t>段前间距是0 正确应为：100</w:t>
      </w:r>
    </w:p>
    <w:p>
      <w:r>
        <w:t>段后间距是0 正确应为：100</w:t>
      </w:r>
    </w:p>
    <w:p>
      <w:r>
        <w:t>段落首行缩进有误</w:t>
      </w:r>
    </w:p>
  </w:comment>
  <w:comment w:id="233">
    <w:p>
      <w:r>
        <w:t>英文字体是Cambria Math 正确应为：Times New Roman</w:t>
      </w:r>
    </w:p>
    <w:p>
      <w:r>
        <w:t>对齐方式是left 正确应为：both</w:t>
      </w:r>
    </w:p>
    <w:p>
      <w:r>
        <w:t>段前间距是0 正确应为：100</w:t>
      </w:r>
    </w:p>
    <w:p>
      <w:r>
        <w:t>段后间距是0 正确应为：100</w:t>
      </w:r>
    </w:p>
    <w:p>
      <w:r>
        <w:t>段落首行缩进有误</w:t>
      </w:r>
    </w:p>
  </w:comment>
  <w:comment w:id="234">
    <w:p>
      <w:r>
        <w:t>英文字体是Cambria Math 正确应为：Times New Roman</w:t>
      </w:r>
    </w:p>
    <w:p>
      <w:r>
        <w:t>对齐方式是left 正确应为：both</w:t>
      </w:r>
    </w:p>
    <w:p>
      <w:r>
        <w:t>段前间距是0 正确应为：100</w:t>
      </w:r>
    </w:p>
    <w:p>
      <w:r>
        <w:t>段后间距是0 正确应为：100</w:t>
      </w:r>
    </w:p>
    <w:p>
      <w:r>
        <w:t>段落首行缩进有误</w:t>
      </w:r>
    </w:p>
  </w:comment>
  <w:comment w:id="235">
    <w:p>
      <w:r>
        <w:t>英文字体是Cambria Math 正确应为：Times New Roman</w:t>
      </w:r>
    </w:p>
    <w:p>
      <w:r>
        <w:t>对齐方式是center 正确应为：both</w:t>
      </w:r>
    </w:p>
    <w:p>
      <w:r>
        <w:t>段前间距是0 正确应为：100</w:t>
      </w:r>
    </w:p>
    <w:p>
      <w:r>
        <w:t>段后间距是0 正确应为：100</w:t>
      </w:r>
    </w:p>
    <w:p>
      <w:r>
        <w:t>段落首行缩进有误</w:t>
      </w:r>
    </w:p>
  </w:comment>
  <w:comment w:id="236">
    <w:p>
      <w:r>
        <w:t>英文字体是Cambria Math 正确应为：Times New Roman</w:t>
      </w:r>
    </w:p>
    <w:p>
      <w:r>
        <w:t>对齐方式是center 正确应为：both</w:t>
      </w:r>
    </w:p>
    <w:p>
      <w:r>
        <w:t>段前间距是0 正确应为：100</w:t>
      </w:r>
    </w:p>
    <w:p>
      <w:r>
        <w:t>段后间距是0 正确应为：100</w:t>
      </w:r>
    </w:p>
    <w:p>
      <w:r>
        <w:t>段落首行缩进有误</w:t>
      </w:r>
    </w:p>
  </w:comment>
  <w:comment w:id="237">
    <w:p>
      <w:r>
        <w:t>英文字体是Cambria Math 正确应为：Times New Roman</w:t>
      </w:r>
    </w:p>
    <w:p>
      <w:r>
        <w:t>对齐方式是center 正确应为：both</w:t>
      </w:r>
    </w:p>
    <w:p>
      <w:r>
        <w:t>段前间距是0 正确应为：100</w:t>
      </w:r>
    </w:p>
    <w:p>
      <w:r>
        <w:t>段后间距是0 正确应为：100</w:t>
      </w:r>
    </w:p>
    <w:p>
      <w:r>
        <w:t>段落首行缩进有误</w:t>
      </w:r>
    </w:p>
  </w:comment>
  <w:comment w:id="238">
    <w:p>
      <w:r>
        <w:t>英文字体是Cambria Math 正确应为：Times New Roman</w:t>
      </w:r>
    </w:p>
    <w:p>
      <w:r>
        <w:t>对齐方式是center 正确应为：both</w:t>
      </w:r>
    </w:p>
    <w:p>
      <w:r>
        <w:t>段前间距是0 正确应为：100</w:t>
      </w:r>
    </w:p>
    <w:p>
      <w:r>
        <w:t>段后间距是0 正确应为：100</w:t>
      </w:r>
    </w:p>
    <w:p>
      <w:r>
        <w:t>段落首行缩进有误</w:t>
      </w:r>
    </w:p>
  </w:comment>
  <w:comment w:id="239">
    <w:p>
      <w:r>
        <w:t>英文字体是Cambria Math 正确应为：Times New Roman</w:t>
      </w:r>
    </w:p>
    <w:p>
      <w:r>
        <w:t>对齐方式是center 正确应为：both</w:t>
      </w:r>
    </w:p>
    <w:p>
      <w:r>
        <w:t>段前间距是0 正确应为：100</w:t>
      </w:r>
    </w:p>
    <w:p>
      <w:r>
        <w:t>段后间距是0 正确应为：100</w:t>
      </w:r>
    </w:p>
    <w:p>
      <w:r>
        <w:t>段落首行缩进有误</w:t>
      </w:r>
    </w:p>
  </w:comment>
  <w:comment w:id="240">
    <w:p>
      <w:r>
        <w:t>英文字体是Cambria Math 正确应为：Times New Roman</w:t>
      </w:r>
    </w:p>
    <w:p>
      <w:r>
        <w:t>对齐方式是center 正确应为：both</w:t>
      </w:r>
    </w:p>
    <w:p>
      <w:r>
        <w:t>段前间距是0 正确应为：100</w:t>
      </w:r>
    </w:p>
    <w:p>
      <w:r>
        <w:t>段后间距是0 正确应为：100</w:t>
      </w:r>
    </w:p>
    <w:p>
      <w:r>
        <w:t>段落首行缩进有误</w:t>
      </w:r>
    </w:p>
  </w:comment>
  <w:comment w:id="241">
    <w:p>
      <w:r>
        <w:t>英文字体是Cambria Math 正确应为：Times New Roman</w:t>
      </w:r>
    </w:p>
    <w:p>
      <w:r>
        <w:t>段前间距是0 正确应为：100</w:t>
      </w:r>
    </w:p>
    <w:p>
      <w:r>
        <w:t>段后间距是0 正确应为：100</w:t>
      </w:r>
    </w:p>
    <w:p>
      <w:r>
        <w:t>段落首行缩进有误</w:t>
      </w:r>
    </w:p>
  </w:comment>
  <w:comment w:id="242">
    <w:p>
      <w:r>
        <w:t>字形是['0'] 正确应为：1</w:t>
      </w:r>
    </w:p>
    <w:p>
      <w:r>
        <w:t>文本级别是0 正确应为：1</w:t>
      </w:r>
    </w:p>
    <w:p>
      <w:r>
        <w:t>行间距是240 正确应为：360</w:t>
      </w:r>
    </w:p>
    <w:p>
      <w:r>
        <w:t>段前间距是0 正确应为：50</w:t>
      </w:r>
    </w:p>
    <w:p>
      <w:r>
        <w:t>段后间距是312 正确应为：50</w:t>
      </w:r>
    </w:p>
  </w:comment>
  <w:comment w:id="243">
    <w:p>
      <w:r>
        <w:t>字形是['0'] 正确应为：1</w:t>
      </w:r>
    </w:p>
    <w:p>
      <w:r>
        <w:t>行间距是240 正确应为：360</w:t>
      </w:r>
    </w:p>
    <w:p>
      <w:r>
        <w:t>段前间距是156 正确应为：50</w:t>
      </w:r>
    </w:p>
    <w:p>
      <w:r>
        <w:t>段后间距是156 正确应为：50</w:t>
      </w:r>
    </w:p>
  </w:comment>
  <w:comment w:id="244">
    <w:p>
      <w:r>
        <w:t>段前间距是0 正确应为：100</w:t>
      </w:r>
    </w:p>
    <w:p>
      <w:r>
        <w:t>段后间距是0 正确应为：100</w:t>
      </w:r>
    </w:p>
    <w:p>
      <w:r>
        <w:t>段落首行缩进有误</w:t>
      </w:r>
    </w:p>
  </w:comment>
  <w:comment w:id="245">
    <w:p>
      <w:r>
        <w:t/>
      </w:r>
    </w:p>
  </w:comment>
  <w:comment w:id="246">
    <w:p>
      <w:r>
        <w:t>英文字体是宋体 正确应为：Times New Roman</w:t>
      </w:r>
    </w:p>
  </w:comment>
  <w:comment w:id="247">
    <w:p>
      <w:r>
        <w:t>对齐方式是left 正确应为：both</w:t>
      </w:r>
    </w:p>
    <w:p>
      <w:r>
        <w:t>段前间距是0 正确应为：100</w:t>
      </w:r>
    </w:p>
    <w:p>
      <w:r>
        <w:t>段后间距是0 正确应为：100</w:t>
      </w:r>
    </w:p>
    <w:p>
      <w:r>
        <w:t>段落首行缩进有误</w:t>
      </w:r>
    </w:p>
  </w:comment>
  <w:comment w:id="248">
    <w:p>
      <w:r>
        <w:t>字形是['0'] 正确应为：1</w:t>
      </w:r>
    </w:p>
    <w:p>
      <w:r>
        <w:t>文本级别是2 正确应为：1</w:t>
      </w:r>
    </w:p>
    <w:p>
      <w:r>
        <w:t>行间距是240 正确应为：360</w:t>
      </w:r>
    </w:p>
    <w:p>
      <w:r>
        <w:t>段前间距是156 正确应为：50</w:t>
      </w:r>
    </w:p>
    <w:p>
      <w:r>
        <w:t>段后间距是156 正确应为：50</w:t>
      </w:r>
    </w:p>
    <w:p>
      <w:r>
        <w:t>段落首行缩进有误</w:t>
      </w:r>
    </w:p>
  </w:comment>
  <w:comment w:id="249">
    <w:p>
      <w:r>
        <w:t>段前间距是0 正确应为：100</w:t>
      </w:r>
    </w:p>
    <w:p>
      <w:r>
        <w:t>段后间距是0 正确应为：100</w:t>
      </w:r>
    </w:p>
    <w:p>
      <w:r>
        <w:t>段落首行缩进有误</w:t>
      </w:r>
    </w:p>
  </w:comment>
  <w:comment w:id="250">
    <w:p>
      <w:r>
        <w:t>段前间距是0 正确应为：100</w:t>
      </w:r>
    </w:p>
    <w:p>
      <w:r>
        <w:t>段后间距是0 正确应为：100</w:t>
      </w:r>
    </w:p>
    <w:p>
      <w:r>
        <w:t>段落首行缩进有误</w:t>
      </w:r>
    </w:p>
  </w:comment>
  <w:comment w:id="251">
    <w:p>
      <w:r>
        <w:t>字形是['0'] 正确应为：1</w:t>
      </w:r>
    </w:p>
    <w:p>
      <w:r>
        <w:t>文本级别是2 正确应为：1</w:t>
      </w:r>
    </w:p>
    <w:p>
      <w:r>
        <w:t>行间距是240 正确应为：360</w:t>
      </w:r>
    </w:p>
    <w:p>
      <w:r>
        <w:t>段前间距是156 正确应为：50</w:t>
      </w:r>
    </w:p>
    <w:p>
      <w:r>
        <w:t>段后间距是156 正确应为：50</w:t>
      </w:r>
    </w:p>
    <w:p>
      <w:r>
        <w:t>段落首行缩进有误</w:t>
      </w:r>
    </w:p>
  </w:comment>
  <w:comment w:id="252">
    <w:p>
      <w:r>
        <w:t>段前间距是0 正确应为：100</w:t>
      </w:r>
    </w:p>
    <w:p>
      <w:r>
        <w:t>段后间距是0 正确应为：100</w:t>
      </w:r>
    </w:p>
    <w:p>
      <w:r>
        <w:t>段落首行缩进有误</w:t>
      </w:r>
    </w:p>
  </w:comment>
  <w:comment w:id="253">
    <w:p>
      <w:r>
        <w:t>字形是['0'] 正确应为：1</w:t>
      </w:r>
    </w:p>
    <w:p>
      <w:r>
        <w:t>文本级别是2 正确应为：1</w:t>
      </w:r>
    </w:p>
    <w:p>
      <w:r>
        <w:t>行间距是240 正确应为：360</w:t>
      </w:r>
    </w:p>
    <w:p>
      <w:r>
        <w:t>段前间距是156 正确应为：50</w:t>
      </w:r>
    </w:p>
    <w:p>
      <w:r>
        <w:t>段后间距是156 正确应为：50</w:t>
      </w:r>
    </w:p>
    <w:p>
      <w:r>
        <w:t>段落首行缩进有误</w:t>
      </w:r>
    </w:p>
  </w:comment>
  <w:comment w:id="254">
    <w:p>
      <w:r>
        <w:t>段前间距是0 正确应为：100</w:t>
      </w:r>
    </w:p>
    <w:p>
      <w:r>
        <w:t>段后间距是0 正确应为：100</w:t>
      </w:r>
    </w:p>
    <w:p>
      <w:r>
        <w:t>段落首行缩进有误</w:t>
      </w:r>
    </w:p>
  </w:comment>
  <w:comment w:id="255">
    <w:p>
      <w:r>
        <w:t>字形是['0'] 正确应为：1</w:t>
      </w:r>
    </w:p>
    <w:p>
      <w:r>
        <w:t>文本级别是2 正确应为：1</w:t>
      </w:r>
    </w:p>
    <w:p>
      <w:r>
        <w:t>行间距是240 正确应为：360</w:t>
      </w:r>
    </w:p>
    <w:p>
      <w:r>
        <w:t>段前间距是156 正确应为：50</w:t>
      </w:r>
    </w:p>
    <w:p>
      <w:r>
        <w:t>段后间距是156 正确应为：50</w:t>
      </w:r>
    </w:p>
    <w:p>
      <w:r>
        <w:t>段落首行缩进有误</w:t>
      </w:r>
    </w:p>
  </w:comment>
  <w:comment w:id="256">
    <w:p>
      <w:r>
        <w:t>段前间距是0 正确应为：100</w:t>
      </w:r>
    </w:p>
    <w:p>
      <w:r>
        <w:t>段后间距是0 正确应为：100</w:t>
      </w:r>
    </w:p>
    <w:p>
      <w:r>
        <w:t>段落首行缩进有误</w:t>
      </w:r>
    </w:p>
  </w:comment>
  <w:comment w:id="257">
    <w:p>
      <w:r>
        <w:t/>
      </w:r>
    </w:p>
  </w:comment>
  <w:comment w:id="258">
    <w:p>
      <w:r>
        <w:t>英文字体是宋体 正确应为：Times New Roman</w:t>
      </w:r>
    </w:p>
  </w:comment>
  <w:comment w:id="259">
    <w:p>
      <w:r>
        <w:t>段前间距是0 正确应为：100</w:t>
      </w:r>
    </w:p>
    <w:p>
      <w:r>
        <w:t>段后间距是0 正确应为：100</w:t>
      </w:r>
    </w:p>
    <w:p>
      <w:r>
        <w:t>段落首行缩进有误</w:t>
      </w:r>
    </w:p>
  </w:comment>
  <w:comment w:id="260">
    <w:p>
      <w:r>
        <w:t>段前间距是0 正确应为：100</w:t>
      </w:r>
    </w:p>
    <w:p>
      <w:r>
        <w:t>段后间距是0 正确应为：100</w:t>
      </w:r>
    </w:p>
    <w:p>
      <w:r>
        <w:t>段落首行缩进有误</w:t>
      </w:r>
    </w:p>
  </w:comment>
  <w:comment w:id="261">
    <w:p>
      <w:r>
        <w:t/>
      </w:r>
    </w:p>
  </w:comment>
  <w:comment w:id="262">
    <w:p>
      <w:r>
        <w:t>英文字体是宋体 正确应为：Times New Roman</w:t>
      </w:r>
    </w:p>
  </w:comment>
  <w:comment w:id="263">
    <w:p>
      <w:r>
        <w:t>字形是['0'] 正确应为：1</w:t>
      </w:r>
    </w:p>
    <w:p>
      <w:r>
        <w:t>行间距是240 正确应为：360</w:t>
      </w:r>
    </w:p>
    <w:p>
      <w:r>
        <w:t>段前间距是156 正确应为：50</w:t>
      </w:r>
    </w:p>
    <w:p>
      <w:r>
        <w:t>段后间距是156 正确应为：50</w:t>
      </w:r>
    </w:p>
  </w:comment>
  <w:comment w:id="264">
    <w:p>
      <w:r>
        <w:t>段前间距是0 正确应为：100</w:t>
      </w:r>
    </w:p>
    <w:p>
      <w:r>
        <w:t>段后间距是0 正确应为：100</w:t>
      </w:r>
    </w:p>
    <w:p>
      <w:r>
        <w:t>段落首行缩进有误</w:t>
      </w:r>
    </w:p>
  </w:comment>
  <w:comment w:id="265">
    <w:p>
      <w:r>
        <w:t>段前间距是0 正确应为：100</w:t>
      </w:r>
    </w:p>
    <w:p>
      <w:r>
        <w:t>段后间距是0 正确应为：100</w:t>
      </w:r>
    </w:p>
    <w:p>
      <w:r>
        <w:t>段落首行缩进有误</w:t>
      </w:r>
    </w:p>
  </w:comment>
  <w:comment w:id="266">
    <w:p>
      <w:r>
        <w:t/>
      </w:r>
    </w:p>
  </w:comment>
  <w:comment w:id="267">
    <w:p>
      <w:r>
        <w:t>英文字体是宋体 正确应为：Times New Roman</w:t>
      </w:r>
    </w:p>
  </w:comment>
  <w:comment w:id="268">
    <w:p>
      <w:r>
        <w:t/>
      </w:r>
    </w:p>
  </w:comment>
  <w:comment w:id="269">
    <w:p>
      <w:r>
        <w:t>英文字体是宋体 正确应为：Times New Roman</w:t>
      </w:r>
    </w:p>
  </w:comment>
  <w:comment w:id="270">
    <w:p>
      <w:r>
        <w:t>对齐方式是left 正确应为：both</w:t>
      </w:r>
    </w:p>
    <w:p>
      <w:r>
        <w:t>段前间距是0 正确应为：100</w:t>
      </w:r>
    </w:p>
    <w:p>
      <w:r>
        <w:t>段后间距是0 正确应为：100</w:t>
      </w:r>
    </w:p>
    <w:p>
      <w:r>
        <w:t>段落首行缩进有误</w:t>
      </w:r>
    </w:p>
  </w:comment>
  <w:comment w:id="271">
    <w:p>
      <w:r>
        <w:t/>
      </w:r>
    </w:p>
  </w:comment>
  <w:comment w:id="272">
    <w:p>
      <w:r>
        <w:t>英文字体是宋体 正确应为：Times New Roman</w:t>
      </w:r>
    </w:p>
  </w:comment>
  <w:comment w:id="273">
    <w:p>
      <w:r>
        <w:t>对齐方式是left 正确应为：both</w:t>
      </w:r>
    </w:p>
    <w:p>
      <w:r>
        <w:t>段前间距是0 正确应为：100</w:t>
      </w:r>
    </w:p>
    <w:p>
      <w:r>
        <w:t>段后间距是0 正确应为：100</w:t>
      </w:r>
    </w:p>
    <w:p>
      <w:r>
        <w:t>段落首行缩进有误</w:t>
      </w:r>
    </w:p>
  </w:comment>
  <w:comment w:id="274">
    <w:p>
      <w:r>
        <w:t>对齐方式是left 正确应为：both</w:t>
      </w:r>
    </w:p>
    <w:p>
      <w:r>
        <w:t>段前间距是0 正确应为：100</w:t>
      </w:r>
    </w:p>
    <w:p>
      <w:r>
        <w:t>段后间距是0 正确应为：100</w:t>
      </w:r>
    </w:p>
    <w:p>
      <w:r>
        <w:t>段落首行缩进有误</w:t>
      </w:r>
    </w:p>
  </w:comment>
  <w:comment w:id="275">
    <w:p>
      <w:r>
        <w:t>对齐方式是left 正确应为：both</w:t>
      </w:r>
    </w:p>
    <w:p>
      <w:r>
        <w:t>段前间距是0 正确应为：100</w:t>
      </w:r>
    </w:p>
    <w:p>
      <w:r>
        <w:t>段后间距是0 正确应为：100</w:t>
      </w:r>
    </w:p>
    <w:p>
      <w:r>
        <w:t>段落首行缩进有误</w:t>
      </w:r>
    </w:p>
  </w:comment>
  <w:comment w:id="276">
    <w:p>
      <w:r>
        <w:t>对齐方式是left 正确应为：both</w:t>
      </w:r>
    </w:p>
    <w:p>
      <w:r>
        <w:t>段前间距是0 正确应为：100</w:t>
      </w:r>
    </w:p>
    <w:p>
      <w:r>
        <w:t>段后间距是0 正确应为：100</w:t>
      </w:r>
    </w:p>
    <w:p>
      <w:r>
        <w:t>段落首行缩进有误</w:t>
      </w:r>
    </w:p>
  </w:comment>
  <w:comment w:id="277">
    <w:p>
      <w:r>
        <w:t>对齐方式是left 正确应为：both</w:t>
      </w:r>
    </w:p>
    <w:p>
      <w:r>
        <w:t>段前间距是0 正确应为：100</w:t>
      </w:r>
    </w:p>
    <w:p>
      <w:r>
        <w:t>段后间距是0 正确应为：100</w:t>
      </w:r>
    </w:p>
    <w:p>
      <w:r>
        <w:t>段落首行缩进有误</w:t>
      </w:r>
    </w:p>
  </w:comment>
  <w:comment w:id="278">
    <w:p>
      <w:r>
        <w:t/>
      </w:r>
    </w:p>
  </w:comment>
  <w:comment w:id="279">
    <w:p>
      <w:r>
        <w:t>英文字体是宋体 正确应为：Times New Roman</w:t>
      </w:r>
    </w:p>
  </w:comment>
  <w:comment w:id="280">
    <w:p>
      <w:r>
        <w:t>对齐方式是left 正确应为：both</w:t>
      </w:r>
    </w:p>
    <w:p>
      <w:r>
        <w:t>段前间距是0 正确应为：100</w:t>
      </w:r>
    </w:p>
    <w:p>
      <w:r>
        <w:t>段后间距是0 正确应为：100</w:t>
      </w:r>
    </w:p>
    <w:p>
      <w:r>
        <w:t>段落首行缩进有误</w:t>
      </w:r>
    </w:p>
  </w:comment>
  <w:comment w:id="281">
    <w:p>
      <w:r>
        <w:t>对齐方式是center 正确应为：both</w:t>
      </w:r>
    </w:p>
    <w:p>
      <w:r>
        <w:t>段前间距是0 正确应为：100</w:t>
      </w:r>
    </w:p>
    <w:p>
      <w:r>
        <w:t>段后间距是0 正确应为：100</w:t>
      </w:r>
    </w:p>
    <w:p>
      <w:r>
        <w:t>段落首行缩进有误</w:t>
      </w:r>
    </w:p>
  </w:comment>
  <w:comment w:id="282">
    <w:p>
      <w:r>
        <w:t>对齐方式是center 正确应为：both</w:t>
      </w:r>
    </w:p>
    <w:p>
      <w:r>
        <w:t>段前间距是0 正确应为：100</w:t>
      </w:r>
    </w:p>
    <w:p>
      <w:r>
        <w:t>段后间距是0 正确应为：100</w:t>
      </w:r>
    </w:p>
    <w:p>
      <w:r>
        <w:t>段落首行缩进有误</w:t>
      </w:r>
    </w:p>
  </w:comment>
  <w:comment w:id="283">
    <w:p>
      <w:r>
        <w:t>对齐方式是center 正确应为：both</w:t>
      </w:r>
    </w:p>
    <w:p>
      <w:r>
        <w:t>段前间距是0 正确应为：100</w:t>
      </w:r>
    </w:p>
    <w:p>
      <w:r>
        <w:t>段后间距是0 正确应为：100</w:t>
      </w:r>
    </w:p>
    <w:p>
      <w:r>
        <w:t>段落首行缩进有误</w:t>
      </w:r>
    </w:p>
  </w:comment>
  <w:comment w:id="284">
    <w:p>
      <w:r>
        <w:t>对齐方式是center 正确应为：both</w:t>
      </w:r>
    </w:p>
    <w:p>
      <w:r>
        <w:t>段前间距是0 正确应为：100</w:t>
      </w:r>
    </w:p>
    <w:p>
      <w:r>
        <w:t>段后间距是0 正确应为：100</w:t>
      </w:r>
    </w:p>
    <w:p>
      <w:r>
        <w:t>段落首行缩进有误</w:t>
      </w:r>
    </w:p>
  </w:comment>
  <w:comment w:id="285">
    <w:p>
      <w:r>
        <w:t>对齐方式是center 正确应为：both</w:t>
      </w:r>
    </w:p>
    <w:p>
      <w:r>
        <w:t>段前间距是0 正确应为：100</w:t>
      </w:r>
    </w:p>
    <w:p>
      <w:r>
        <w:t>段后间距是0 正确应为：100</w:t>
      </w:r>
    </w:p>
    <w:p>
      <w:r>
        <w:t>段落首行缩进有误</w:t>
      </w:r>
    </w:p>
  </w:comment>
  <w:comment w:id="286">
    <w:p>
      <w:r>
        <w:t>对齐方式是left 正确应为：both</w:t>
      </w:r>
    </w:p>
    <w:p>
      <w:r>
        <w:t>段前间距是0 正确应为：100</w:t>
      </w:r>
    </w:p>
    <w:p>
      <w:r>
        <w:t>段后间距是0 正确应为：100</w:t>
      </w:r>
    </w:p>
    <w:p>
      <w:r>
        <w:t>段落首行缩进有误</w:t>
      </w:r>
    </w:p>
  </w:comment>
  <w:comment w:id="287">
    <w:p>
      <w:r>
        <w:t>对齐方式是left 正确应为：both</w:t>
      </w:r>
    </w:p>
    <w:p>
      <w:r>
        <w:t>段前间距是0 正确应为：100</w:t>
      </w:r>
    </w:p>
    <w:p>
      <w:r>
        <w:t>段后间距是0 正确应为：100</w:t>
      </w:r>
    </w:p>
    <w:p>
      <w:r>
        <w:t>段落首行缩进有误</w:t>
      </w:r>
    </w:p>
  </w:comment>
  <w:comment w:id="288">
    <w:p>
      <w:r>
        <w:t/>
      </w:r>
    </w:p>
  </w:comment>
  <w:comment w:id="289">
    <w:p>
      <w:r>
        <w:t>对齐方式是left 正确应为：both</w:t>
      </w:r>
    </w:p>
    <w:p>
      <w:r>
        <w:t>段前间距是0 正确应为：100</w:t>
      </w:r>
    </w:p>
    <w:p>
      <w:r>
        <w:t>段后间距是0 正确应为：100</w:t>
      </w:r>
    </w:p>
    <w:p>
      <w:r>
        <w:t>段落首行缩进有误</w:t>
      </w:r>
    </w:p>
  </w:comment>
  <w:comment w:id="290">
    <w:p>
      <w:r>
        <w:t>英文字体是宋体 正确应为：Times New Roman</w:t>
      </w:r>
    </w:p>
  </w:comment>
  <w:comment w:id="291">
    <w:p>
      <w:r>
        <w:t>对齐方式是left 正确应为：both</w:t>
      </w:r>
    </w:p>
    <w:p>
      <w:r>
        <w:t>段前间距是0 正确应为：100</w:t>
      </w:r>
    </w:p>
    <w:p>
      <w:r>
        <w:t>段后间距是0 正确应为：100</w:t>
      </w:r>
    </w:p>
    <w:p>
      <w:r>
        <w:t>段落首行缩进有误</w:t>
      </w:r>
    </w:p>
  </w:comment>
  <w:comment w:id="292">
    <w:p>
      <w:r>
        <w:t>对齐方式是left 正确应为：both</w:t>
      </w:r>
    </w:p>
    <w:p>
      <w:r>
        <w:t>段前间距是0 正确应为：100</w:t>
      </w:r>
    </w:p>
    <w:p>
      <w:r>
        <w:t>段后间距是0 正确应为：100</w:t>
      </w:r>
    </w:p>
    <w:p>
      <w:r>
        <w:t>段落首行缩进有误</w:t>
      </w:r>
    </w:p>
  </w:comment>
  <w:comment w:id="293">
    <w:p>
      <w:r>
        <w:t>对齐方式是left 正确应为：both</w:t>
      </w:r>
    </w:p>
    <w:p>
      <w:r>
        <w:t>段前间距是0 正确应为：100</w:t>
      </w:r>
    </w:p>
    <w:p>
      <w:r>
        <w:t>段后间距是0 正确应为：100</w:t>
      </w:r>
    </w:p>
    <w:p>
      <w:r>
        <w:t>段落首行缩进有误</w:t>
      </w:r>
    </w:p>
  </w:comment>
  <w:comment w:id="294">
    <w:p>
      <w:r>
        <w:t/>
      </w:r>
    </w:p>
  </w:comment>
  <w:comment w:id="295">
    <w:p>
      <w:r>
        <w:t>warning:不允许出现连续空行</w:t>
      </w:r>
    </w:p>
  </w:comment>
  <w:comment w:id="296">
    <w:p>
      <w:r>
        <w:t>warning:不允许出现连续空行</w:t>
      </w:r>
    </w:p>
  </w:comment>
  <w:comment w:id="297">
    <w:p>
      <w:r>
        <w:t>warning:不允许出现连续空行</w:t>
      </w:r>
    </w:p>
  </w:comment>
  <w:comment w:id="298">
    <w:p>
      <w:r>
        <w:t>warning:不允许出现连续空行</w:t>
      </w:r>
    </w:p>
  </w:comment>
  <w:comment w:id="299">
    <w:p>
      <w:r>
        <w:t>英文字体是宋体 正确应为：Times New Roman</w:t>
      </w:r>
    </w:p>
  </w:comment>
  <w:comment w:id="300">
    <w:p>
      <w:r>
        <w:t>对齐方式是left 正确应为：both</w:t>
      </w:r>
    </w:p>
    <w:p>
      <w:r>
        <w:t>段前间距是0 正确应为：100</w:t>
      </w:r>
    </w:p>
    <w:p>
      <w:r>
        <w:t>段后间距是0 正确应为：100</w:t>
      </w:r>
    </w:p>
    <w:p>
      <w:r>
        <w:t>段落首行缩进有误</w:t>
      </w:r>
    </w:p>
  </w:comment>
  <w:comment w:id="301">
    <w:p>
      <w:r>
        <w:t>字形是['0'] 正确应为：1</w:t>
      </w:r>
    </w:p>
    <w:p>
      <w:r>
        <w:t>行间距是240 正确应为：360</w:t>
      </w:r>
    </w:p>
    <w:p>
      <w:r>
        <w:t>段前间距是156 正确应为：50</w:t>
      </w:r>
    </w:p>
    <w:p>
      <w:r>
        <w:t>段后间距是156 正确应为：50</w:t>
      </w:r>
    </w:p>
  </w:comment>
  <w:comment w:id="302">
    <w:p>
      <w:r>
        <w:t>段前间距是0 正确应为：100</w:t>
      </w:r>
    </w:p>
    <w:p>
      <w:r>
        <w:t>段后间距是0 正确应为：100</w:t>
      </w:r>
    </w:p>
    <w:p>
      <w:r>
        <w:t>段落首行缩进有误</w:t>
      </w:r>
    </w:p>
  </w:comment>
  <w:comment w:id="303">
    <w:p>
      <w:r>
        <w:t>段前间距是0 正确应为：100</w:t>
      </w:r>
    </w:p>
    <w:p>
      <w:r>
        <w:t>段后间距是0 正确应为：100</w:t>
      </w:r>
    </w:p>
    <w:p>
      <w:r>
        <w:t>段落首行缩进有误</w:t>
      </w:r>
    </w:p>
  </w:comment>
  <w:comment w:id="304">
    <w:p>
      <w:r>
        <w:t/>
      </w:r>
    </w:p>
  </w:comment>
  <w:comment w:id="305">
    <w:p>
      <w:r>
        <w:t>英文字体是宋体 正确应为：Times New Roman</w:t>
      </w:r>
    </w:p>
  </w:comment>
  <w:comment w:id="306">
    <w:p>
      <w:r>
        <w:t>对齐方式是left 正确应为：both</w:t>
      </w:r>
    </w:p>
    <w:p>
      <w:r>
        <w:t>段前间距是0 正确应为：100</w:t>
      </w:r>
    </w:p>
    <w:p>
      <w:r>
        <w:t>段后间距是0 正确应为：100</w:t>
      </w:r>
    </w:p>
    <w:p>
      <w:r>
        <w:t>段落首行缩进有误</w:t>
      </w:r>
    </w:p>
  </w:comment>
  <w:comment w:id="307">
    <w:p>
      <w:r>
        <w:t>对齐方式是left 正确应为：both</w:t>
      </w:r>
    </w:p>
    <w:p>
      <w:r>
        <w:t>段前间距是0 正确应为：100</w:t>
      </w:r>
    </w:p>
    <w:p>
      <w:r>
        <w:t>段后间距是0 正确应为：100</w:t>
      </w:r>
    </w:p>
    <w:p>
      <w:r>
        <w:t>段落首行缩进有误</w:t>
      </w:r>
    </w:p>
  </w:comment>
  <w:comment w:id="308">
    <w:p>
      <w:r>
        <w:t/>
      </w:r>
    </w:p>
  </w:comment>
  <w:comment w:id="309">
    <w:p>
      <w:r>
        <w:t>英文字体是宋体 正确应为：Times New Roman</w:t>
      </w:r>
    </w:p>
  </w:comment>
  <w:comment w:id="310">
    <w:p>
      <w:r>
        <w:t>对齐方式是left 正确应为：both</w:t>
      </w:r>
    </w:p>
    <w:p>
      <w:r>
        <w:t>段前间距是0 正确应为：100</w:t>
      </w:r>
    </w:p>
    <w:p>
      <w:r>
        <w:t>段后间距是0 正确应为：100</w:t>
      </w:r>
    </w:p>
    <w:p>
      <w:r>
        <w:t>段落首行缩进有误</w:t>
      </w:r>
    </w:p>
  </w:comment>
  <w:comment w:id="311">
    <w:p>
      <w:r>
        <w:t>对齐方式是left 正确应为：both</w:t>
      </w:r>
    </w:p>
    <w:p>
      <w:r>
        <w:t>段前间距是0 正确应为：100</w:t>
      </w:r>
    </w:p>
    <w:p>
      <w:r>
        <w:t>段后间距是0 正确应为：100</w:t>
      </w:r>
    </w:p>
    <w:p>
      <w:r>
        <w:t>段落首行缩进有误</w:t>
      </w:r>
    </w:p>
  </w:comment>
  <w:comment w:id="312">
    <w:p>
      <w:r>
        <w:t/>
      </w:r>
    </w:p>
  </w:comment>
  <w:comment w:id="313">
    <w:p>
      <w:r>
        <w:t>英文字体是宋体 正确应为：Times New Roman</w:t>
      </w:r>
    </w:p>
  </w:comment>
  <w:comment w:id="314">
    <w:p>
      <w:r>
        <w:t>对齐方式是left 正确应为：both</w:t>
      </w:r>
    </w:p>
    <w:p>
      <w:r>
        <w:t>段前间距是0 正确应为：100</w:t>
      </w:r>
    </w:p>
    <w:p>
      <w:r>
        <w:t>段后间距是0 正确应为：100</w:t>
      </w:r>
    </w:p>
    <w:p>
      <w:r>
        <w:t>段落首行缩进有误</w:t>
      </w:r>
    </w:p>
  </w:comment>
  <w:comment w:id="315">
    <w:p>
      <w:r>
        <w:t>对齐方式是left 正确应为：both</w:t>
      </w:r>
    </w:p>
    <w:p>
      <w:r>
        <w:t>段前间距是0 正确应为：100</w:t>
      </w:r>
    </w:p>
    <w:p>
      <w:r>
        <w:t>段后间距是0 正确应为：100</w:t>
      </w:r>
    </w:p>
    <w:p>
      <w:r>
        <w:t>段落首行缩进有误</w:t>
      </w:r>
    </w:p>
  </w:comment>
  <w:comment w:id="316">
    <w:p>
      <w:r>
        <w:t/>
      </w:r>
    </w:p>
  </w:comment>
  <w:comment w:id="317">
    <w:p>
      <w:r>
        <w:t>warning:不允许出现连续空行</w:t>
      </w:r>
    </w:p>
  </w:comment>
  <w:comment w:id="318">
    <w:p>
      <w:r>
        <w:t>英文字体是宋体 正确应为：Times New Roman</w:t>
      </w:r>
    </w:p>
  </w:comment>
  <w:comment w:id="319">
    <w:p>
      <w:r>
        <w:t>段前间距是0 正确应为：100</w:t>
      </w:r>
    </w:p>
    <w:p>
      <w:r>
        <w:t>段后间距是0 正确应为：100</w:t>
      </w:r>
    </w:p>
    <w:p>
      <w:r>
        <w:t>段落首行缩进有误</w:t>
      </w:r>
    </w:p>
  </w:comment>
  <w:comment w:id="320">
    <w:p>
      <w:r>
        <w:t>对齐方式是left 正确应为：both</w:t>
      </w:r>
    </w:p>
    <w:p>
      <w:r>
        <w:t>段前间距是0 正确应为：100</w:t>
      </w:r>
    </w:p>
    <w:p>
      <w:r>
        <w:t>段后间距是0 正确应为：100</w:t>
      </w:r>
    </w:p>
    <w:p>
      <w:r>
        <w:t>段落首行缩进有误</w:t>
      </w:r>
    </w:p>
  </w:comment>
  <w:comment w:id="321">
    <w:p>
      <w:r>
        <w:t>对齐方式是left 正确应为：both</w:t>
      </w:r>
    </w:p>
    <w:p>
      <w:r>
        <w:t>段前间距是0 正确应为：100</w:t>
      </w:r>
    </w:p>
    <w:p>
      <w:r>
        <w:t>段后间距是0 正确应为：100</w:t>
      </w:r>
    </w:p>
  </w:comment>
  <w:comment w:id="322">
    <w:p>
      <w:r>
        <w:t>对齐方式是left 正确应为：both</w:t>
      </w:r>
    </w:p>
    <w:p>
      <w:r>
        <w:t>段前间距是0 正确应为：100</w:t>
      </w:r>
    </w:p>
    <w:p>
      <w:r>
        <w:t>段后间距是0 正确应为：100</w:t>
      </w:r>
    </w:p>
  </w:comment>
  <w:comment w:id="323">
    <w:p>
      <w:r>
        <w:t>对齐方式是left 正确应为：both</w:t>
      </w:r>
    </w:p>
    <w:p>
      <w:r>
        <w:t>段前间距是0 正确应为：100</w:t>
      </w:r>
    </w:p>
    <w:p>
      <w:r>
        <w:t>段后间距是0 正确应为：100</w:t>
      </w:r>
    </w:p>
  </w:comment>
  <w:comment w:id="324">
    <w:p>
      <w:r>
        <w:t>对齐方式是left 正确应为：both</w:t>
      </w:r>
    </w:p>
    <w:p>
      <w:r>
        <w:t>段前间距是0 正确应为：100</w:t>
      </w:r>
    </w:p>
    <w:p>
      <w:r>
        <w:t>段后间距是0 正确应为：100</w:t>
      </w:r>
    </w:p>
  </w:comment>
  <w:comment w:id="325">
    <w:p>
      <w:r>
        <w:t>字形是['0'] 正确应为：1</w:t>
      </w:r>
    </w:p>
    <w:p>
      <w:r>
        <w:t>行间距是240 正确应为：360</w:t>
      </w:r>
    </w:p>
    <w:p>
      <w:r>
        <w:t>段前间距是156 正确应为：50</w:t>
      </w:r>
    </w:p>
    <w:p>
      <w:r>
        <w:t>段后间距是156 正确应为：50</w:t>
      </w:r>
    </w:p>
  </w:comment>
  <w:comment w:id="326">
    <w:p>
      <w:r>
        <w:t>段前间距是0 正确应为：100</w:t>
      </w:r>
    </w:p>
    <w:p>
      <w:r>
        <w:t>段后间距是0 正确应为：100</w:t>
      </w:r>
    </w:p>
    <w:p>
      <w:r>
        <w:t>段落首行缩进有误</w:t>
      </w:r>
    </w:p>
  </w:comment>
  <w:comment w:id="327">
    <w:p>
      <w:r>
        <w:t>段前间距是0 正确应为：100</w:t>
      </w:r>
    </w:p>
    <w:p>
      <w:r>
        <w:t>段后间距是0 正确应为：100</w:t>
      </w:r>
    </w:p>
    <w:p>
      <w:r>
        <w:t>段落首行缩进有误</w:t>
      </w:r>
    </w:p>
  </w:comment>
  <w:comment w:id="328">
    <w:p>
      <w:r>
        <w:t/>
      </w:r>
    </w:p>
  </w:comment>
  <w:comment w:id="329">
    <w:p>
      <w:r>
        <w:t>字形是['0'] 正确应为：1</w:t>
      </w:r>
    </w:p>
    <w:p>
      <w:r>
        <w:t>文本级别是0 正确应为：1</w:t>
      </w:r>
    </w:p>
    <w:p>
      <w:r>
        <w:t>行间距是240 正确应为：360</w:t>
      </w:r>
    </w:p>
    <w:p>
      <w:r>
        <w:t>段前间距是0 正确应为：50</w:t>
      </w:r>
    </w:p>
    <w:p>
      <w:r>
        <w:t>段后间距是312 正确应为：50</w:t>
      </w:r>
    </w:p>
  </w:comment>
  <w:comment w:id="330">
    <w:p>
      <w:r>
        <w:t>字形是['0'] 正确应为：1</w:t>
      </w:r>
    </w:p>
    <w:p>
      <w:r>
        <w:t>行间距是240 正确应为：360</w:t>
      </w:r>
    </w:p>
    <w:p>
      <w:r>
        <w:t>段前间距是156 正确应为：50</w:t>
      </w:r>
    </w:p>
    <w:p>
      <w:r>
        <w:t>段后间距是156 正确应为：50</w:t>
      </w:r>
    </w:p>
  </w:comment>
  <w:comment w:id="331">
    <w:p>
      <w:r>
        <w:t>段前间距是0 正确应为：100</w:t>
      </w:r>
    </w:p>
    <w:p>
      <w:r>
        <w:t>段后间距是0 正确应为：100</w:t>
      </w:r>
    </w:p>
    <w:p>
      <w:r>
        <w:t>段落首行缩进有误</w:t>
      </w:r>
    </w:p>
  </w:comment>
  <w:comment w:id="332">
    <w:p>
      <w:r>
        <w:t>字形是['0'] 正确应为：1</w:t>
      </w:r>
    </w:p>
    <w:p>
      <w:r>
        <w:t>文本级别是2 正确应为：1</w:t>
      </w:r>
    </w:p>
    <w:p>
      <w:r>
        <w:t>行间距是240 正确应为：360</w:t>
      </w:r>
    </w:p>
    <w:p>
      <w:r>
        <w:t>段前间距是156 正确应为：50</w:t>
      </w:r>
    </w:p>
    <w:p>
      <w:r>
        <w:t>段后间距是156 正确应为：50</w:t>
      </w:r>
    </w:p>
    <w:p>
      <w:r>
        <w:t>段落首行缩进有误</w:t>
      </w:r>
    </w:p>
  </w:comment>
  <w:comment w:id="333">
    <w:p>
      <w:r>
        <w:t>段前间距是0 正确应为：100</w:t>
      </w:r>
    </w:p>
    <w:p>
      <w:r>
        <w:t>段后间距是0 正确应为：100</w:t>
      </w:r>
    </w:p>
    <w:p>
      <w:r>
        <w:t>段落首行缩进有误</w:t>
      </w:r>
    </w:p>
  </w:comment>
  <w:comment w:id="334">
    <w:p>
      <w:r>
        <w:t>段前间距是0 正确应为：100</w:t>
      </w:r>
    </w:p>
    <w:p>
      <w:r>
        <w:t>段后间距是0 正确应为：100</w:t>
      </w:r>
    </w:p>
    <w:p>
      <w:r>
        <w:t>段落首行缩进有误</w:t>
      </w:r>
    </w:p>
  </w:comment>
  <w:comment w:id="335">
    <w:p>
      <w:r>
        <w:t>段前间距是0 正确应为：100</w:t>
      </w:r>
    </w:p>
    <w:p>
      <w:r>
        <w:t>段后间距是0 正确应为：100</w:t>
      </w:r>
    </w:p>
    <w:p>
      <w:r>
        <w:t>段落首行缩进有误</w:t>
      </w:r>
    </w:p>
  </w:comment>
  <w:comment w:id="336">
    <w:p>
      <w:r>
        <w:t>段前间距是0 正确应为：100</w:t>
      </w:r>
    </w:p>
    <w:p>
      <w:r>
        <w:t>段后间距是0 正确应为：100</w:t>
      </w:r>
    </w:p>
    <w:p>
      <w:r>
        <w:t>段落首行缩进有误</w:t>
      </w:r>
    </w:p>
  </w:comment>
  <w:comment w:id="337">
    <w:p>
      <w:r>
        <w:t>字形是['0'] 正确应为：1</w:t>
      </w:r>
    </w:p>
    <w:p>
      <w:r>
        <w:t>文本级别是2 正确应为：1</w:t>
      </w:r>
    </w:p>
    <w:p>
      <w:r>
        <w:t>行间距是240 正确应为：360</w:t>
      </w:r>
    </w:p>
    <w:p>
      <w:r>
        <w:t>段前间距是156 正确应为：50</w:t>
      </w:r>
    </w:p>
    <w:p>
      <w:r>
        <w:t>段后间距是156 正确应为：50</w:t>
      </w:r>
    </w:p>
    <w:p>
      <w:r>
        <w:t>段落首行缩进有误</w:t>
      </w:r>
    </w:p>
  </w:comment>
  <w:comment w:id="338">
    <w:p>
      <w:r>
        <w:t>段前间距是0 正确应为：100</w:t>
      </w:r>
    </w:p>
    <w:p>
      <w:r>
        <w:t>段后间距是0 正确应为：100</w:t>
      </w:r>
    </w:p>
    <w:p>
      <w:r>
        <w:t>段落首行缩进有误</w:t>
      </w:r>
    </w:p>
  </w:comment>
  <w:comment w:id="339">
    <w:p>
      <w:r>
        <w:t>段前间距是0 正确应为：100</w:t>
      </w:r>
    </w:p>
    <w:p>
      <w:r>
        <w:t>段后间距是0 正确应为：100</w:t>
      </w:r>
    </w:p>
    <w:p>
      <w:r>
        <w:t>段落首行缩进有误</w:t>
      </w:r>
    </w:p>
  </w:comment>
  <w:comment w:id="340">
    <w:p>
      <w:r>
        <w:t>段前间距是0 正确应为：100</w:t>
      </w:r>
    </w:p>
    <w:p>
      <w:r>
        <w:t>段后间距是0 正确应为：100</w:t>
      </w:r>
    </w:p>
    <w:p>
      <w:r>
        <w:t>段落首行缩进有误</w:t>
      </w:r>
    </w:p>
  </w:comment>
  <w:comment w:id="341">
    <w:p>
      <w:r>
        <w:t>段前间距是0 正确应为：100</w:t>
      </w:r>
    </w:p>
    <w:p>
      <w:r>
        <w:t>段后间距是0 正确应为：100</w:t>
      </w:r>
    </w:p>
    <w:p>
      <w:r>
        <w:t>段落首行缩进有误</w:t>
      </w:r>
    </w:p>
  </w:comment>
  <w:comment w:id="342">
    <w:p>
      <w:r>
        <w:t>字形是['0'] 正确应为：1</w:t>
      </w:r>
    </w:p>
    <w:p>
      <w:r>
        <w:t>文本级别是2 正确应为：1</w:t>
      </w:r>
    </w:p>
    <w:p>
      <w:r>
        <w:t>行间距是240 正确应为：360</w:t>
      </w:r>
    </w:p>
    <w:p>
      <w:r>
        <w:t>段前间距是156 正确应为：50</w:t>
      </w:r>
    </w:p>
    <w:p>
      <w:r>
        <w:t>段后间距是156 正确应为：50</w:t>
      </w:r>
    </w:p>
    <w:p>
      <w:r>
        <w:t>段落首行缩进有误</w:t>
      </w:r>
    </w:p>
  </w:comment>
  <w:comment w:id="343">
    <w:p>
      <w:r>
        <w:t>段前间距是0 正确应为：100</w:t>
      </w:r>
    </w:p>
    <w:p>
      <w:r>
        <w:t>段后间距是0 正确应为：100</w:t>
      </w:r>
    </w:p>
    <w:p>
      <w:r>
        <w:t>段落首行缩进有误</w:t>
      </w:r>
    </w:p>
  </w:comment>
  <w:comment w:id="344">
    <w:p>
      <w:r>
        <w:t>段前间距是0 正确应为：100</w:t>
      </w:r>
    </w:p>
    <w:p>
      <w:r>
        <w:t>段后间距是0 正确应为：100</w:t>
      </w:r>
    </w:p>
    <w:p>
      <w:r>
        <w:t>段落首行缩进有误</w:t>
      </w:r>
    </w:p>
  </w:comment>
  <w:comment w:id="345">
    <w:p>
      <w:r>
        <w:t>段前间距是0 正确应为：100</w:t>
      </w:r>
    </w:p>
    <w:p>
      <w:r>
        <w:t>段后间距是0 正确应为：100</w:t>
      </w:r>
    </w:p>
    <w:p>
      <w:r>
        <w:t>段落首行缩进有误</w:t>
      </w:r>
    </w:p>
  </w:comment>
  <w:comment w:id="346">
    <w:p>
      <w:r>
        <w:t>段前间距是0 正确应为：100</w:t>
      </w:r>
    </w:p>
    <w:p>
      <w:r>
        <w:t>段后间距是0 正确应为：100</w:t>
      </w:r>
    </w:p>
    <w:p>
      <w:r>
        <w:t>段落首行缩进有误</w:t>
      </w:r>
    </w:p>
  </w:comment>
  <w:comment w:id="347">
    <w:p>
      <w:r>
        <w:t>段前间距是0 正确应为：100</w:t>
      </w:r>
    </w:p>
    <w:p>
      <w:r>
        <w:t>段后间距是0 正确应为：100</w:t>
      </w:r>
    </w:p>
    <w:p>
      <w:r>
        <w:t>段落首行缩进有误</w:t>
      </w:r>
    </w:p>
  </w:comment>
  <w:comment w:id="348">
    <w:p>
      <w:r>
        <w:t>字形是['0'] 正确应为：1</w:t>
      </w:r>
    </w:p>
    <w:p>
      <w:r>
        <w:t>行间距是240 正确应为：360</w:t>
      </w:r>
    </w:p>
    <w:p>
      <w:r>
        <w:t>段前间距是156 正确应为：50</w:t>
      </w:r>
    </w:p>
    <w:p>
      <w:r>
        <w:t>段后间距是156 正确应为：50</w:t>
      </w:r>
    </w:p>
  </w:comment>
  <w:comment w:id="349">
    <w:p>
      <w:r>
        <w:t>字形是['0'] 正确应为：1</w:t>
      </w:r>
    </w:p>
    <w:p>
      <w:r>
        <w:t>文本级别是2 正确应为：1</w:t>
      </w:r>
    </w:p>
    <w:p>
      <w:r>
        <w:t>行间距是240 正确应为：360</w:t>
      </w:r>
    </w:p>
    <w:p>
      <w:r>
        <w:t>段前间距是156 正确应为：50</w:t>
      </w:r>
    </w:p>
    <w:p>
      <w:r>
        <w:t>段后间距是156 正确应为：50</w:t>
      </w:r>
    </w:p>
    <w:p>
      <w:r>
        <w:t>段落首行缩进有误</w:t>
      </w:r>
    </w:p>
  </w:comment>
  <w:comment w:id="350">
    <w:p>
      <w:r>
        <w:t>段前间距是0 正确应为：100</w:t>
      </w:r>
    </w:p>
    <w:p>
      <w:r>
        <w:t>段后间距是0 正确应为：100</w:t>
      </w:r>
    </w:p>
    <w:p>
      <w:r>
        <w:t>段落首行缩进有误</w:t>
      </w:r>
    </w:p>
  </w:comment>
  <w:comment w:id="351">
    <w:p>
      <w:r>
        <w:t>段前间距是0 正确应为：100</w:t>
      </w:r>
    </w:p>
    <w:p>
      <w:r>
        <w:t>段后间距是0 正确应为：100</w:t>
      </w:r>
    </w:p>
    <w:p>
      <w:r>
        <w:t>段落首行缩进有误</w:t>
      </w:r>
    </w:p>
  </w:comment>
  <w:comment w:id="352">
    <w:p>
      <w:r>
        <w:t>段前间距是0 正确应为：100</w:t>
      </w:r>
    </w:p>
    <w:p>
      <w:r>
        <w:t>段后间距是0 正确应为：100</w:t>
      </w:r>
    </w:p>
    <w:p>
      <w:r>
        <w:t>段落首行缩进有误</w:t>
      </w:r>
    </w:p>
  </w:comment>
  <w:comment w:id="353">
    <w:p>
      <w:r>
        <w:t/>
      </w:r>
    </w:p>
  </w:comment>
  <w:comment w:id="354">
    <w:p>
      <w:r>
        <w:t/>
      </w:r>
    </w:p>
  </w:comment>
  <w:comment w:id="355">
    <w:p>
      <w:r>
        <w:t>段前间距是0 正确应为：100</w:t>
      </w:r>
    </w:p>
    <w:p>
      <w:r>
        <w:t>段后间距是0 正确应为：100</w:t>
      </w:r>
    </w:p>
    <w:p>
      <w:r>
        <w:t>段落首行缩进有误</w:t>
      </w:r>
    </w:p>
  </w:comment>
  <w:comment w:id="356">
    <w:p>
      <w:r>
        <w:t/>
      </w:r>
    </w:p>
  </w:comment>
  <w:comment w:id="357">
    <w:p>
      <w:r>
        <w:t>英文字体是宋体 正确应为：Times New Roman</w:t>
      </w:r>
    </w:p>
  </w:comment>
  <w:comment w:id="358">
    <w:p>
      <w:r>
        <w:t>段前间距是0 正确应为：100</w:t>
      </w:r>
    </w:p>
    <w:p>
      <w:r>
        <w:t>段后间距是0 正确应为：100</w:t>
      </w:r>
    </w:p>
    <w:p>
      <w:r>
        <w:t>段落首行缩进有误</w:t>
      </w:r>
    </w:p>
  </w:comment>
  <w:comment w:id="359">
    <w:p>
      <w:r>
        <w:t/>
      </w:r>
    </w:p>
  </w:comment>
  <w:comment w:id="360">
    <w:p>
      <w:r>
        <w:t>英文字体是宋体 正确应为：Times New Roman</w:t>
      </w:r>
    </w:p>
  </w:comment>
  <w:comment w:id="361">
    <w:p>
      <w:r>
        <w:t>对齐方式是left 正确应为：both</w:t>
      </w:r>
    </w:p>
    <w:p>
      <w:r>
        <w:t>段前间距是0 正确应为：100</w:t>
      </w:r>
    </w:p>
    <w:p>
      <w:r>
        <w:t>段后间距是0 正确应为：100</w:t>
      </w:r>
    </w:p>
    <w:p>
      <w:r>
        <w:t>段落首行缩进有误</w:t>
      </w:r>
    </w:p>
  </w:comment>
  <w:comment w:id="362">
    <w:p>
      <w:r>
        <w:t>对齐方式是left 正确应为：both</w:t>
      </w:r>
    </w:p>
    <w:p>
      <w:r>
        <w:t>段前间距是0 正确应为：100</w:t>
      </w:r>
    </w:p>
    <w:p>
      <w:r>
        <w:t>段后间距是0 正确应为：100</w:t>
      </w:r>
    </w:p>
    <w:p>
      <w:r>
        <w:t>段落首行缩进有误</w:t>
      </w:r>
    </w:p>
  </w:comment>
  <w:comment w:id="363">
    <w:p>
      <w:r>
        <w:t>对齐方式是left 正确应为：both</w:t>
      </w:r>
    </w:p>
    <w:p>
      <w:r>
        <w:t>段前间距是0 正确应为：100</w:t>
      </w:r>
    </w:p>
    <w:p>
      <w:r>
        <w:t>段后间距是0 正确应为：100</w:t>
      </w:r>
    </w:p>
    <w:p>
      <w:r>
        <w:t>段落首行缩进有误</w:t>
      </w:r>
    </w:p>
  </w:comment>
  <w:comment w:id="364">
    <w:p>
      <w:r>
        <w:t/>
      </w:r>
    </w:p>
  </w:comment>
  <w:comment w:id="365">
    <w:p>
      <w:r>
        <w:t/>
      </w:r>
    </w:p>
  </w:comment>
  <w:comment w:id="366">
    <w:p>
      <w:r>
        <w:t>对齐方式是left 正确应为：both</w:t>
      </w:r>
    </w:p>
    <w:p>
      <w:r>
        <w:t>段前间距是0 正确应为：100</w:t>
      </w:r>
    </w:p>
    <w:p>
      <w:r>
        <w:t>段后间距是0 正确应为：100</w:t>
      </w:r>
    </w:p>
    <w:p>
      <w:r>
        <w:t>段落首行缩进有误</w:t>
      </w:r>
    </w:p>
  </w:comment>
  <w:comment w:id="367">
    <w:p>
      <w:r>
        <w:t/>
      </w:r>
    </w:p>
  </w:comment>
  <w:comment w:id="368">
    <w:p>
      <w:r>
        <w:t/>
      </w:r>
    </w:p>
  </w:comment>
  <w:comment w:id="369">
    <w:p>
      <w:r>
        <w:t>对齐方式是left 正确应为：both</w:t>
      </w:r>
    </w:p>
    <w:p>
      <w:r>
        <w:t>段前间距是0 正确应为：100</w:t>
      </w:r>
    </w:p>
    <w:p>
      <w:r>
        <w:t>段后间距是0 正确应为：100</w:t>
      </w:r>
    </w:p>
    <w:p>
      <w:r>
        <w:t>段落首行缩进有误</w:t>
      </w:r>
    </w:p>
  </w:comment>
  <w:comment w:id="370">
    <w:p>
      <w:r>
        <w:t>对齐方式是left 正确应为：both</w:t>
      </w:r>
    </w:p>
    <w:p>
      <w:r>
        <w:t>段前间距是0 正确应为：100</w:t>
      </w:r>
    </w:p>
    <w:p>
      <w:r>
        <w:t>段后间距是0 正确应为：100</w:t>
      </w:r>
    </w:p>
    <w:p>
      <w:r>
        <w:t>段落首行缩进有误</w:t>
      </w:r>
    </w:p>
  </w:comment>
  <w:comment w:id="371">
    <w:p>
      <w:r>
        <w:t>对齐方式是left 正确应为：both</w:t>
      </w:r>
    </w:p>
    <w:p>
      <w:r>
        <w:t>段前间距是0 正确应为：100</w:t>
      </w:r>
    </w:p>
    <w:p>
      <w:r>
        <w:t>段后间距是0 正确应为：100</w:t>
      </w:r>
    </w:p>
    <w:p>
      <w:r>
        <w:t>段落首行缩进有误</w:t>
      </w:r>
    </w:p>
  </w:comment>
  <w:comment w:id="372">
    <w:p>
      <w:r>
        <w:t>字形是['0'] 正确应为：1</w:t>
      </w:r>
    </w:p>
    <w:p>
      <w:r>
        <w:t>文本级别是2 正确应为：1</w:t>
      </w:r>
    </w:p>
    <w:p>
      <w:r>
        <w:t>行间距是240 正确应为：360</w:t>
      </w:r>
    </w:p>
    <w:p>
      <w:r>
        <w:t>段前间距是156 正确应为：50</w:t>
      </w:r>
    </w:p>
    <w:p>
      <w:r>
        <w:t>段后间距是156 正确应为：50</w:t>
      </w:r>
    </w:p>
    <w:p>
      <w:r>
        <w:t>段落首行缩进有误</w:t>
      </w:r>
    </w:p>
  </w:comment>
  <w:comment w:id="373">
    <w:p>
      <w:r>
        <w:t>段前间距是0 正确应为：100</w:t>
      </w:r>
    </w:p>
    <w:p>
      <w:r>
        <w:t>段后间距是0 正确应为：100</w:t>
      </w:r>
    </w:p>
    <w:p>
      <w:r>
        <w:t>段落首行缩进有误</w:t>
      </w:r>
    </w:p>
  </w:comment>
  <w:comment w:id="374">
    <w:p>
      <w:r>
        <w:t>段前间距是0 正确应为：100</w:t>
      </w:r>
    </w:p>
    <w:p>
      <w:r>
        <w:t>段后间距是0 正确应为：100</w:t>
      </w:r>
    </w:p>
    <w:p>
      <w:r>
        <w:t>段落首行缩进有误</w:t>
      </w:r>
    </w:p>
  </w:comment>
  <w:comment w:id="375">
    <w:p>
      <w:r>
        <w:t/>
      </w:r>
    </w:p>
  </w:comment>
  <w:comment w:id="376">
    <w:p>
      <w:r>
        <w:t>英文字体是宋体 正确应为：Times New Roman</w:t>
      </w:r>
    </w:p>
  </w:comment>
  <w:comment w:id="377">
    <w:p>
      <w:r>
        <w:t>对齐方式是left 正确应为：both</w:t>
      </w:r>
    </w:p>
    <w:p>
      <w:r>
        <w:t>段前间距是0 正确应为：100</w:t>
      </w:r>
    </w:p>
    <w:p>
      <w:r>
        <w:t>段后间距是0 正确应为：100</w:t>
      </w:r>
    </w:p>
    <w:p>
      <w:r>
        <w:t>段落首行缩进有误</w:t>
      </w:r>
    </w:p>
  </w:comment>
  <w:comment w:id="378">
    <w:p>
      <w:r>
        <w:t/>
      </w:r>
    </w:p>
  </w:comment>
  <w:comment w:id="379">
    <w:p>
      <w:r>
        <w:t>英文字体是宋体 正确应为：Times New Roman</w:t>
      </w:r>
    </w:p>
  </w:comment>
  <w:comment w:id="380">
    <w:p>
      <w:r>
        <w:t>对齐方式是left 正确应为：both</w:t>
      </w:r>
    </w:p>
    <w:p>
      <w:r>
        <w:t>段前间距是0 正确应为：100</w:t>
      </w:r>
    </w:p>
    <w:p>
      <w:r>
        <w:t>段后间距是0 正确应为：100</w:t>
      </w:r>
    </w:p>
    <w:p>
      <w:r>
        <w:t>段落首行缩进有误</w:t>
      </w:r>
    </w:p>
  </w:comment>
  <w:comment w:id="381">
    <w:p>
      <w:r>
        <w:t>对齐方式是left 正确应为：both</w:t>
      </w:r>
    </w:p>
    <w:p>
      <w:r>
        <w:t>段前间距是0 正确应为：100</w:t>
      </w:r>
    </w:p>
    <w:p>
      <w:r>
        <w:t>段后间距是0 正确应为：100</w:t>
      </w:r>
    </w:p>
    <w:p>
      <w:r>
        <w:t>段落首行缩进有误</w:t>
      </w:r>
    </w:p>
  </w:comment>
  <w:comment w:id="382">
    <w:p>
      <w:r>
        <w:t>对齐方式是left 正确应为：both</w:t>
      </w:r>
    </w:p>
    <w:p>
      <w:r>
        <w:t>段前间距是0 正确应为：100</w:t>
      </w:r>
    </w:p>
    <w:p>
      <w:r>
        <w:t>段后间距是0 正确应为：100</w:t>
      </w:r>
    </w:p>
    <w:p>
      <w:r>
        <w:t>段落首行缩进有误</w:t>
      </w:r>
    </w:p>
  </w:comment>
  <w:comment w:id="383">
    <w:p>
      <w:r>
        <w:t/>
      </w:r>
    </w:p>
  </w:comment>
  <w:comment w:id="384">
    <w:p>
      <w:r>
        <w:t>英文字体是宋体 正确应为：Times New Roman</w:t>
      </w:r>
    </w:p>
  </w:comment>
  <w:comment w:id="385">
    <w:p>
      <w:r>
        <w:t>对齐方式是left 正确应为：both</w:t>
      </w:r>
    </w:p>
    <w:p>
      <w:r>
        <w:t>段前间距是0 正确应为：100</w:t>
      </w:r>
    </w:p>
    <w:p>
      <w:r>
        <w:t>段后间距是0 正确应为：100</w:t>
      </w:r>
    </w:p>
    <w:p>
      <w:r>
        <w:t>段落首行缩进有误</w:t>
      </w:r>
    </w:p>
  </w:comment>
  <w:comment w:id="386">
    <w:p>
      <w:r>
        <w:t>对齐方式是left 正确应为：both</w:t>
      </w:r>
    </w:p>
    <w:p>
      <w:r>
        <w:t>段前间距是0 正确应为：100</w:t>
      </w:r>
    </w:p>
    <w:p>
      <w:r>
        <w:t>段后间距是0 正确应为：100</w:t>
      </w:r>
    </w:p>
    <w:p>
      <w:r>
        <w:t>段落首行缩进有误</w:t>
      </w:r>
    </w:p>
  </w:comment>
  <w:comment w:id="387">
    <w:p>
      <w:r>
        <w:t/>
      </w:r>
    </w:p>
  </w:comment>
  <w:comment w:id="388">
    <w:p>
      <w:r>
        <w:t>英文字体是宋体 正确应为：Times New Roman</w:t>
      </w:r>
    </w:p>
  </w:comment>
  <w:comment w:id="389">
    <w:p>
      <w:r>
        <w:t>对齐方式是left 正确应为：both</w:t>
      </w:r>
    </w:p>
    <w:p>
      <w:r>
        <w:t>段前间距是0 正确应为：100</w:t>
      </w:r>
    </w:p>
    <w:p>
      <w:r>
        <w:t>段后间距是0 正确应为：100</w:t>
      </w:r>
    </w:p>
    <w:p>
      <w:r>
        <w:t>段落首行缩进有误</w:t>
      </w:r>
    </w:p>
  </w:comment>
  <w:comment w:id="390">
    <w:p>
      <w:r>
        <w:t>英文字体是Cambria Math 正确应为：Times New Roman</w:t>
      </w:r>
    </w:p>
    <w:p>
      <w:r>
        <w:t>对齐方式是center 正确应为：both</w:t>
      </w:r>
    </w:p>
    <w:p>
      <w:r>
        <w:t>段前间距是0 正确应为：100</w:t>
      </w:r>
    </w:p>
    <w:p>
      <w:r>
        <w:t>段后间距是0 正确应为：100</w:t>
      </w:r>
    </w:p>
    <w:p>
      <w:r>
        <w:t>段落首行缩进有误</w:t>
      </w:r>
    </w:p>
  </w:comment>
  <w:comment w:id="391">
    <w:p>
      <w:r>
        <w:t>英文字体是Cambria Math 正确应为：Times New Roman</w:t>
      </w:r>
    </w:p>
    <w:p>
      <w:r>
        <w:t>对齐方式是left 正确应为：both</w:t>
      </w:r>
    </w:p>
    <w:p>
      <w:r>
        <w:t>段前间距是0 正确应为：100</w:t>
      </w:r>
    </w:p>
    <w:p>
      <w:r>
        <w:t>段后间距是0 正确应为：100</w:t>
      </w:r>
    </w:p>
    <w:p>
      <w:r>
        <w:t>段落首行缩进有误</w:t>
      </w:r>
    </w:p>
  </w:comment>
  <w:comment w:id="392">
    <w:p>
      <w:r>
        <w:t>英文字体是Cambria Math 正确应为：Times New Roman</w:t>
      </w:r>
    </w:p>
    <w:p>
      <w:r>
        <w:t>对齐方式是left 正确应为：both</w:t>
      </w:r>
    </w:p>
    <w:p>
      <w:r>
        <w:t>段前间距是0 正确应为：100</w:t>
      </w:r>
    </w:p>
    <w:p>
      <w:r>
        <w:t>段后间距是0 正确应为：100</w:t>
      </w:r>
    </w:p>
    <w:p>
      <w:r>
        <w:t>段落首行缩进有误</w:t>
      </w:r>
    </w:p>
  </w:comment>
  <w:comment w:id="393">
    <w:p>
      <w:r>
        <w:t/>
      </w:r>
    </w:p>
  </w:comment>
  <w:comment w:id="394">
    <w:p>
      <w:r>
        <w:t>对齐方式是left 正确应为：both</w:t>
      </w:r>
    </w:p>
    <w:p>
      <w:r>
        <w:t>段前间距是0 正确应为：100</w:t>
      </w:r>
    </w:p>
    <w:p>
      <w:r>
        <w:t>段后间距是0 正确应为：100</w:t>
      </w:r>
    </w:p>
    <w:p>
      <w:r>
        <w:t>段落首行缩进有误</w:t>
      </w:r>
    </w:p>
  </w:comment>
  <w:comment w:id="395">
    <w:p>
      <w:r>
        <w:t>英文字体是Cambria Math 正确应为：Times New Roman</w:t>
      </w:r>
    </w:p>
    <w:p>
      <w:r>
        <w:t>对齐方式是center 正确应为：both</w:t>
      </w:r>
    </w:p>
    <w:p>
      <w:r>
        <w:t>段前间距是0 正确应为：100</w:t>
      </w:r>
    </w:p>
    <w:p>
      <w:r>
        <w:t>段后间距是0 正确应为：100</w:t>
      </w:r>
    </w:p>
    <w:p>
      <w:r>
        <w:t>段落首行缩进有误</w:t>
      </w:r>
    </w:p>
  </w:comment>
  <w:comment w:id="396">
    <w:p>
      <w:r>
        <w:t>英文字体是Cambria Math 正确应为：Times New Roman</w:t>
      </w:r>
    </w:p>
    <w:p>
      <w:r>
        <w:t>对齐方式是left 正确应为：both</w:t>
      </w:r>
    </w:p>
    <w:p>
      <w:r>
        <w:t>段前间距是0 正确应为：100</w:t>
      </w:r>
    </w:p>
    <w:p>
      <w:r>
        <w:t>段后间距是0 正确应为：100</w:t>
      </w:r>
    </w:p>
    <w:p>
      <w:r>
        <w:t>段落首行缩进有误</w:t>
      </w:r>
    </w:p>
  </w:comment>
  <w:comment w:id="397">
    <w:p>
      <w:r>
        <w:t>对齐方式是left 正确应为：both</w:t>
      </w:r>
    </w:p>
    <w:p>
      <w:r>
        <w:t>段前间距是0 正确应为：100</w:t>
      </w:r>
    </w:p>
    <w:p>
      <w:r>
        <w:t>段后间距是0 正确应为：100</w:t>
      </w:r>
    </w:p>
    <w:p>
      <w:r>
        <w:t>段落首行缩进有误</w:t>
      </w:r>
    </w:p>
  </w:comment>
  <w:comment w:id="398">
    <w:p>
      <w:r>
        <w:t/>
      </w:r>
    </w:p>
  </w:comment>
  <w:comment w:id="399">
    <w:p>
      <w:r>
        <w:t>英文字体是宋体 正确应为：Times New Roman</w:t>
      </w:r>
    </w:p>
  </w:comment>
  <w:comment w:id="400">
    <w:p>
      <w:r>
        <w:t>对齐方式是left 正确应为：both</w:t>
      </w:r>
    </w:p>
    <w:p>
      <w:r>
        <w:t>段前间距是0 正确应为：100</w:t>
      </w:r>
    </w:p>
    <w:p>
      <w:r>
        <w:t>段后间距是0 正确应为：100</w:t>
      </w:r>
    </w:p>
    <w:p>
      <w:r>
        <w:t>段落首行缩进有误</w:t>
      </w:r>
    </w:p>
  </w:comment>
  <w:comment w:id="401">
    <w:p>
      <w:r>
        <w:t>英文字体是Cambria Math 正确应为：Times New Roman</w:t>
      </w:r>
    </w:p>
    <w:p>
      <w:r>
        <w:t>对齐方式是center 正确应为：both</w:t>
      </w:r>
    </w:p>
    <w:p>
      <w:r>
        <w:t>段前间距是0 正确应为：100</w:t>
      </w:r>
    </w:p>
    <w:p>
      <w:r>
        <w:t>段后间距是0 正确应为：100</w:t>
      </w:r>
    </w:p>
    <w:p>
      <w:r>
        <w:t>段落首行缩进有误</w:t>
      </w:r>
    </w:p>
  </w:comment>
  <w:comment w:id="402">
    <w:p>
      <w:r>
        <w:t>对齐方式是left 正确应为：both</w:t>
      </w:r>
    </w:p>
    <w:p>
      <w:r>
        <w:t>段前间距是0 正确应为：100</w:t>
      </w:r>
    </w:p>
    <w:p>
      <w:r>
        <w:t>段后间距是0 正确应为：100</w:t>
      </w:r>
    </w:p>
    <w:p>
      <w:r>
        <w:t>段落首行缩进有误</w:t>
      </w:r>
    </w:p>
  </w:comment>
  <w:comment w:id="403">
    <w:p>
      <w:r>
        <w:t>对齐方式是left 正确应为：both</w:t>
      </w:r>
    </w:p>
    <w:p>
      <w:r>
        <w:t>段前间距是0 正确应为：100</w:t>
      </w:r>
    </w:p>
    <w:p>
      <w:r>
        <w:t>段后间距是0 正确应为：100</w:t>
      </w:r>
    </w:p>
    <w:p>
      <w:r>
        <w:t>段落首行缩进有误</w:t>
      </w:r>
    </w:p>
  </w:comment>
  <w:comment w:id="404">
    <w:p>
      <w:r>
        <w:t/>
      </w:r>
    </w:p>
  </w:comment>
  <w:comment w:id="405">
    <w:p>
      <w:r>
        <w:t>英文字体是宋体 正确应为：Times New Roman</w:t>
      </w:r>
    </w:p>
  </w:comment>
  <w:comment w:id="406">
    <w:p>
      <w:r>
        <w:t>对齐方式是left 正确应为：both</w:t>
      </w:r>
    </w:p>
    <w:p>
      <w:r>
        <w:t>段前间距是0 正确应为：100</w:t>
      </w:r>
    </w:p>
    <w:p>
      <w:r>
        <w:t>段后间距是0 正确应为：100</w:t>
      </w:r>
    </w:p>
    <w:p>
      <w:r>
        <w:t>段落首行缩进有误</w:t>
      </w:r>
    </w:p>
  </w:comment>
  <w:comment w:id="407">
    <w:p>
      <w:r>
        <w:t>英文字体是Cambria Math 正确应为：Times New Roman</w:t>
      </w:r>
    </w:p>
    <w:p>
      <w:r>
        <w:t>对齐方式是center 正确应为：both</w:t>
      </w:r>
    </w:p>
    <w:p>
      <w:r>
        <w:t>段前间距是0 正确应为：100</w:t>
      </w:r>
    </w:p>
    <w:p>
      <w:r>
        <w:t>段后间距是0 正确应为：100</w:t>
      </w:r>
    </w:p>
    <w:p>
      <w:r>
        <w:t>段落首行缩进有误</w:t>
      </w:r>
    </w:p>
  </w:comment>
  <w:comment w:id="408">
    <w:p>
      <w:r>
        <w:t>英文字体是Cambria Math 正确应为：Times New Roman</w:t>
      </w:r>
    </w:p>
    <w:p>
      <w:r>
        <w:t>对齐方式是left 正确应为：both</w:t>
      </w:r>
    </w:p>
    <w:p>
      <w:r>
        <w:t>段前间距是0 正确应为：100</w:t>
      </w:r>
    </w:p>
    <w:p>
      <w:r>
        <w:t>段后间距是0 正确应为：100</w:t>
      </w:r>
    </w:p>
    <w:p>
      <w:r>
        <w:t>段落首行缩进有误</w:t>
      </w:r>
    </w:p>
  </w:comment>
  <w:comment w:id="409">
    <w:p>
      <w:r>
        <w:t>英文字体是Cambria Math 正确应为：Times New Roman</w:t>
      </w:r>
    </w:p>
    <w:p>
      <w:r>
        <w:t>对齐方式是left 正确应为：both</w:t>
      </w:r>
    </w:p>
    <w:p>
      <w:r>
        <w:t>段前间距是0 正确应为：100</w:t>
      </w:r>
    </w:p>
    <w:p>
      <w:r>
        <w:t>段后间距是0 正确应为：100</w:t>
      </w:r>
    </w:p>
    <w:p>
      <w:r>
        <w:t>段落首行缩进有误</w:t>
      </w:r>
    </w:p>
  </w:comment>
  <w:comment w:id="410">
    <w:p>
      <w:r>
        <w:t/>
      </w:r>
    </w:p>
  </w:comment>
  <w:comment w:id="411">
    <w:p>
      <w:r>
        <w:t>英文字体是宋体 正确应为：Times New Roman</w:t>
      </w:r>
    </w:p>
  </w:comment>
  <w:comment w:id="412">
    <w:p>
      <w:r>
        <w:t>英文字体是Cambria Math 正确应为：Times New Roman</w:t>
      </w:r>
    </w:p>
    <w:p>
      <w:r>
        <w:t>对齐方式是left 正确应为：both</w:t>
      </w:r>
    </w:p>
    <w:p>
      <w:r>
        <w:t>段前间距是0 正确应为：100</w:t>
      </w:r>
    </w:p>
    <w:p>
      <w:r>
        <w:t>段后间距是0 正确应为：100</w:t>
      </w:r>
    </w:p>
    <w:p>
      <w:r>
        <w:t>段落首行缩进有误</w:t>
      </w:r>
    </w:p>
  </w:comment>
  <w:comment w:id="413">
    <w:p>
      <w:r>
        <w:t>英文字体是Cambria Math 正确应为：Times New Roman</w:t>
      </w:r>
    </w:p>
    <w:p>
      <w:r>
        <w:t>对齐方式是left 正确应为：both</w:t>
      </w:r>
    </w:p>
    <w:p>
      <w:r>
        <w:t>段前间距是0 正确应为：100</w:t>
      </w:r>
    </w:p>
    <w:p>
      <w:r>
        <w:t>段后间距是0 正确应为：100</w:t>
      </w:r>
    </w:p>
    <w:p>
      <w:r>
        <w:t>段落首行缩进有误</w:t>
      </w:r>
    </w:p>
  </w:comment>
  <w:comment w:id="414">
    <w:p>
      <w:r>
        <w:t/>
      </w:r>
    </w:p>
  </w:comment>
  <w:comment w:id="415">
    <w:p>
      <w:r>
        <w:t>英文字体是宋体 正确应为：Times New Roman</w:t>
      </w:r>
    </w:p>
  </w:comment>
  <w:comment w:id="416">
    <w:p>
      <w:r>
        <w:t>对齐方式是left 正确应为：both</w:t>
      </w:r>
    </w:p>
    <w:p>
      <w:r>
        <w:t>段前间距是0 正确应为：100</w:t>
      </w:r>
    </w:p>
    <w:p>
      <w:r>
        <w:t>段后间距是0 正确应为：100</w:t>
      </w:r>
    </w:p>
    <w:p>
      <w:r>
        <w:t>段落首行缩进有误</w:t>
      </w:r>
    </w:p>
  </w:comment>
  <w:comment w:id="417">
    <w:p>
      <w:r>
        <w:t>对齐方式是left 正确应为：both</w:t>
      </w:r>
    </w:p>
    <w:p>
      <w:r>
        <w:t>段前间距是0 正确应为：100</w:t>
      </w:r>
    </w:p>
    <w:p>
      <w:r>
        <w:t>段后间距是0 正确应为：100</w:t>
      </w:r>
    </w:p>
    <w:p>
      <w:r>
        <w:t>段落首行缩进有误</w:t>
      </w:r>
    </w:p>
  </w:comment>
  <w:comment w:id="418">
    <w:p>
      <w:r>
        <w:t/>
      </w:r>
    </w:p>
  </w:comment>
  <w:comment w:id="419">
    <w:p>
      <w:r>
        <w:t>英文字体是宋体 正确应为：Times New Roman</w:t>
      </w:r>
    </w:p>
  </w:comment>
  <w:comment w:id="420">
    <w:p>
      <w:r>
        <w:t>对齐方式是left 正确应为：both</w:t>
      </w:r>
    </w:p>
    <w:p>
      <w:r>
        <w:t>段前间距是0 正确应为：100</w:t>
      </w:r>
    </w:p>
    <w:p>
      <w:r>
        <w:t>段后间距是0 正确应为：100</w:t>
      </w:r>
    </w:p>
    <w:p>
      <w:r>
        <w:t>段落首行缩进有误</w:t>
      </w:r>
    </w:p>
  </w:comment>
  <w:comment w:id="421">
    <w:p>
      <w:r>
        <w:t>对齐方式是left 正确应为：both</w:t>
      </w:r>
    </w:p>
    <w:p>
      <w:r>
        <w:t>段前间距是0 正确应为：100</w:t>
      </w:r>
    </w:p>
    <w:p>
      <w:r>
        <w:t>段后间距是0 正确应为：100</w:t>
      </w:r>
    </w:p>
    <w:p>
      <w:r>
        <w:t>段落首行缩进有误</w:t>
      </w:r>
    </w:p>
  </w:comment>
  <w:comment w:id="422">
    <w:p>
      <w:r>
        <w:t>字形是['0'] 正确应为：1</w:t>
      </w:r>
    </w:p>
    <w:p>
      <w:r>
        <w:t>行间距是240 正确应为：360</w:t>
      </w:r>
    </w:p>
    <w:p>
      <w:r>
        <w:t>段前间距是156 正确应为：50</w:t>
      </w:r>
    </w:p>
    <w:p>
      <w:r>
        <w:t>段后间距是156 正确应为：50</w:t>
      </w:r>
    </w:p>
  </w:comment>
  <w:comment w:id="423">
    <w:p>
      <w:r>
        <w:t>段前间距是0 正确应为：100</w:t>
      </w:r>
    </w:p>
    <w:p>
      <w:r>
        <w:t>段后间距是0 正确应为：100</w:t>
      </w:r>
    </w:p>
    <w:p>
      <w:r>
        <w:t>段落首行缩进有误</w:t>
      </w:r>
    </w:p>
  </w:comment>
  <w:comment w:id="424">
    <w:p>
      <w:r>
        <w:t>段前间距是0 正确应为：100</w:t>
      </w:r>
    </w:p>
    <w:p>
      <w:r>
        <w:t>段后间距是0 正确应为：100</w:t>
      </w:r>
    </w:p>
    <w:p>
      <w:r>
        <w:t>段落首行缩进有误</w:t>
      </w:r>
    </w:p>
  </w:comment>
  <w:comment w:id="425">
    <w:p>
      <w:r>
        <w:t>段前间距是0 正确应为：100</w:t>
      </w:r>
    </w:p>
    <w:p>
      <w:r>
        <w:t>段后间距是0 正确应为：100</w:t>
      </w:r>
    </w:p>
    <w:p>
      <w:r>
        <w:t>段落首行缩进有误</w:t>
      </w:r>
    </w:p>
  </w:comment>
  <w:comment w:id="426">
    <w:p>
      <w:r>
        <w:t>段前间距是0 正确应为：100</w:t>
      </w:r>
    </w:p>
    <w:p>
      <w:r>
        <w:t>段后间距是0 正确应为：100</w:t>
      </w:r>
    </w:p>
    <w:p>
      <w:r>
        <w:t>段落首行缩进有误</w:t>
      </w:r>
    </w:p>
  </w:comment>
  <w:comment w:id="427">
    <w:p>
      <w:r>
        <w:t/>
      </w:r>
    </w:p>
  </w:comment>
  <w:comment w:id="428">
    <w:p>
      <w:r>
        <w:t>字形是['0'] 正确应为：1</w:t>
      </w:r>
    </w:p>
    <w:p>
      <w:r>
        <w:t>文本级别是0 正确应为：1</w:t>
      </w:r>
    </w:p>
    <w:p>
      <w:r>
        <w:t>行间距是240 正确应为：360</w:t>
      </w:r>
    </w:p>
    <w:p>
      <w:r>
        <w:t>段前间距是0 正确应为：50</w:t>
      </w:r>
    </w:p>
    <w:p>
      <w:r>
        <w:t>段后间距是312 正确应为：50</w:t>
      </w:r>
    </w:p>
  </w:comment>
  <w:comment w:id="429">
    <w:p>
      <w:r>
        <w:t>字形是['0'] 正确应为：1</w:t>
      </w:r>
    </w:p>
    <w:p>
      <w:r>
        <w:t>行间距是240 正确应为：360</w:t>
      </w:r>
    </w:p>
    <w:p>
      <w:r>
        <w:t>段前间距是156 正确应为：50</w:t>
      </w:r>
    </w:p>
    <w:p>
      <w:r>
        <w:t>段后间距是156 正确应为：50</w:t>
      </w:r>
    </w:p>
  </w:comment>
  <w:comment w:id="430">
    <w:p>
      <w:r>
        <w:t>段前间距是0 正确应为：100</w:t>
      </w:r>
    </w:p>
    <w:p>
      <w:r>
        <w:t>段后间距是0 正确应为：100</w:t>
      </w:r>
    </w:p>
    <w:p>
      <w:r>
        <w:t>段落首行缩进有误</w:t>
      </w:r>
    </w:p>
  </w:comment>
  <w:comment w:id="431">
    <w:p>
      <w:r>
        <w:t>段前间距是0 正确应为：100</w:t>
      </w:r>
    </w:p>
    <w:p>
      <w:r>
        <w:t>段后间距是0 正确应为：100</w:t>
      </w:r>
    </w:p>
    <w:p>
      <w:r>
        <w:t>段落首行缩进有误</w:t>
      </w:r>
    </w:p>
  </w:comment>
  <w:comment w:id="432">
    <w:p>
      <w:r>
        <w:t>段前间距是0 正确应为：100</w:t>
      </w:r>
    </w:p>
    <w:p>
      <w:r>
        <w:t>段后间距是0 正确应为：100</w:t>
      </w:r>
    </w:p>
    <w:p>
      <w:r>
        <w:t>段落首行缩进有误</w:t>
      </w:r>
    </w:p>
  </w:comment>
  <w:comment w:id="433">
    <w:p>
      <w:r>
        <w:t>段前间距是0 正确应为：100</w:t>
      </w:r>
    </w:p>
    <w:p>
      <w:r>
        <w:t>段后间距是0 正确应为：100</w:t>
      </w:r>
    </w:p>
    <w:p>
      <w:r>
        <w:t>段落首行缩进有误</w:t>
      </w:r>
    </w:p>
  </w:comment>
  <w:comment w:id="434">
    <w:p>
      <w:r>
        <w:t>段前间距是0 正确应为：100</w:t>
      </w:r>
    </w:p>
    <w:p>
      <w:r>
        <w:t>段后间距是0 正确应为：100</w:t>
      </w:r>
    </w:p>
    <w:p>
      <w:r>
        <w:t>段落首行缩进有误</w:t>
      </w:r>
    </w:p>
  </w:comment>
  <w:comment w:id="435">
    <w:p>
      <w:r>
        <w:t>段前间距是0 正确应为：100</w:t>
      </w:r>
    </w:p>
    <w:p>
      <w:r>
        <w:t>段后间距是0 正确应为：100</w:t>
      </w:r>
    </w:p>
    <w:p>
      <w:r>
        <w:t>段落首行缩进有误</w:t>
      </w:r>
    </w:p>
  </w:comment>
  <w:comment w:id="436">
    <w:p>
      <w:r>
        <w:t>字形是['0'] 正确应为：1</w:t>
      </w:r>
    </w:p>
    <w:p>
      <w:r>
        <w:t>行间距是240 正确应为：360</w:t>
      </w:r>
    </w:p>
    <w:p>
      <w:r>
        <w:t>段前间距是156 正确应为：50</w:t>
      </w:r>
    </w:p>
    <w:p>
      <w:r>
        <w:t>段后间距是156 正确应为：50</w:t>
      </w:r>
    </w:p>
  </w:comment>
  <w:comment w:id="437">
    <w:p>
      <w:r>
        <w:t>段前间距是0 正确应为：100</w:t>
      </w:r>
    </w:p>
    <w:p>
      <w:r>
        <w:t>段后间距是0 正确应为：100</w:t>
      </w:r>
    </w:p>
    <w:p>
      <w:r>
        <w:t>段落首行缩进有误</w:t>
      </w:r>
    </w:p>
  </w:comment>
  <w:comment w:id="438">
    <w:p>
      <w:r>
        <w:t>段前间距是0 正确应为：100</w:t>
      </w:r>
    </w:p>
    <w:p>
      <w:r>
        <w:t>段后间距是0 正确应为：100</w:t>
      </w:r>
    </w:p>
    <w:p>
      <w:r>
        <w:t>段落首行缩进有误</w:t>
      </w:r>
    </w:p>
  </w:comment>
  <w:comment w:id="439">
    <w:p>
      <w:r>
        <w:t>段前间距是0 正确应为：100</w:t>
      </w:r>
    </w:p>
    <w:p>
      <w:r>
        <w:t>段后间距是0 正确应为：100</w:t>
      </w:r>
    </w:p>
    <w:p>
      <w:r>
        <w:t>段落首行缩进有误</w:t>
      </w:r>
    </w:p>
  </w:comment>
  <w:comment w:id="440">
    <w:p>
      <w:r>
        <w:t/>
      </w:r>
    </w:p>
  </w:comment>
  <w:comment w:id="441">
    <w:p>
      <w:r>
        <w:t>字形是['0'] 正确应为：1</w:t>
      </w:r>
    </w:p>
    <w:p>
      <w:r>
        <w:t>文本级别是0 正确应为：1</w:t>
      </w:r>
    </w:p>
    <w:p>
      <w:r>
        <w:t>对齐方式是both 正确应为：center</w:t>
      </w:r>
    </w:p>
    <w:p>
      <w:r>
        <w:t>行间距是240 正确应为：360</w:t>
      </w:r>
    </w:p>
    <w:p>
      <w:r>
        <w:t>段前间距是0 正确应为：50</w:t>
      </w:r>
    </w:p>
    <w:p>
      <w:r>
        <w:t>段后间距是312 正确应为：50</w:t>
      </w:r>
    </w:p>
  </w:comment>
  <w:comment w:id="442">
    <w:p>
      <w:r>
        <w:t>段前间距是0 正确应为：100</w:t>
      </w:r>
    </w:p>
    <w:p>
      <w:r>
        <w:t>段后间距是0 正确应为：100</w:t>
      </w:r>
    </w:p>
    <w:p>
      <w:r>
        <w:t>段落首行缩进有误</w:t>
      </w:r>
    </w:p>
  </w:comment>
  <w:comment w:id="443">
    <w:p>
      <w:r>
        <w:t>段前间距是0 正确应为：100</w:t>
      </w:r>
    </w:p>
    <w:p>
      <w:r>
        <w:t>段后间距是0 正确应为：100</w:t>
      </w:r>
    </w:p>
    <w:p>
      <w:r>
        <w:t>段落首行缩进有误</w:t>
      </w:r>
    </w:p>
  </w:comment>
  <w:comment w:id="444">
    <w:p>
      <w:r>
        <w:t>段前间距是0 正确应为：100</w:t>
      </w:r>
    </w:p>
    <w:p>
      <w:r>
        <w:t>段后间距是0 正确应为：100</w:t>
      </w:r>
    </w:p>
    <w:p>
      <w:r>
        <w:t>段落首行缩进有误</w:t>
      </w:r>
    </w:p>
  </w:comment>
  <w:comment w:id="445">
    <w:p>
      <w:r>
        <w:t/>
      </w:r>
    </w:p>
  </w:comment>
  <w:comment w:id="446">
    <w:p>
      <w:r>
        <w:t>字形是['0'] 正确应为：1</w:t>
      </w:r>
    </w:p>
    <w:p>
      <w:r>
        <w:t>文本级别是0 正确应为：1</w:t>
      </w:r>
    </w:p>
    <w:p>
      <w:r>
        <w:t>对齐方式是both 正确应为：center</w:t>
      </w:r>
    </w:p>
    <w:p>
      <w:r>
        <w:t>行间距是240 正确应为：360</w:t>
      </w:r>
    </w:p>
    <w:p>
      <w:r>
        <w:t>段前间距是0 正确应为：50</w:t>
      </w:r>
    </w:p>
    <w:p>
      <w:r>
        <w:t>段后间距是312 正确应为：50</w:t>
      </w:r>
    </w:p>
  </w:comment>
  <w:comment w:id="447">
    <w:p>
      <w:r>
        <w:t>中文字体是宋体 正确应为：黑体</w:t>
      </w:r>
    </w:p>
    <w:p>
      <w:r>
        <w:t>字号是['24'] 正确应为：21</w:t>
      </w:r>
    </w:p>
    <w:p>
      <w:r>
        <w:t>段前间距是0 正确应为：100</w:t>
      </w:r>
    </w:p>
    <w:p>
      <w:r>
        <w:t>段后间距是0 正确应为：100</w:t>
      </w:r>
    </w:p>
    <w:p>
      <w:r>
        <w:t>段落首行缩进有误</w:t>
      </w:r>
    </w:p>
  </w:comment>
  <w:comment w:id="448">
    <w:p>
      <w:r>
        <w:t>中文字体是宋体 正确应为：黑体</w:t>
      </w:r>
    </w:p>
    <w:p>
      <w:r>
        <w:t>字号是['24'] 正确应为：21</w:t>
      </w:r>
    </w:p>
    <w:p>
      <w:r>
        <w:t>段前间距是0 正确应为：100</w:t>
      </w:r>
    </w:p>
    <w:p>
      <w:r>
        <w:t>段后间距是0 正确应为：100</w:t>
      </w:r>
    </w:p>
    <w:p>
      <w:r>
        <w:t>段落首行缩进有误</w:t>
      </w:r>
    </w:p>
  </w:comment>
  <w:comment w:id="449">
    <w:p>
      <w:r>
        <w:t>中文字体是宋体 正确应为：黑体</w:t>
      </w:r>
    </w:p>
    <w:p>
      <w:r>
        <w:t>字号是['24'] 正确应为：21</w:t>
      </w:r>
    </w:p>
    <w:p>
      <w:r>
        <w:t>段前间距是0 正确应为：100</w:t>
      </w:r>
    </w:p>
    <w:p>
      <w:r>
        <w:t>段后间距是0 正确应为：100</w:t>
      </w:r>
    </w:p>
    <w:p>
      <w:r>
        <w:t>段落首行缩进有误</w:t>
      </w:r>
    </w:p>
  </w:comment>
  <w:comment w:id="450">
    <w:p>
      <w:r>
        <w:t>中文字体是宋体 正确应为：黑体</w:t>
      </w:r>
    </w:p>
    <w:p>
      <w:r>
        <w:t>字号是['24'] 正确应为：21</w:t>
      </w:r>
    </w:p>
    <w:p>
      <w:r>
        <w:t>段前间距是0 正确应为：100</w:t>
      </w:r>
    </w:p>
    <w:p>
      <w:r>
        <w:t>段后间距是0 正确应为：100</w:t>
      </w:r>
    </w:p>
    <w:p>
      <w:r>
        <w:t>段落首行缩进有误</w:t>
      </w:r>
    </w:p>
  </w:comment>
  <w:comment w:id="451">
    <w:p>
      <w:r>
        <w:t>中文字体是宋体 正确应为：黑体</w:t>
      </w:r>
    </w:p>
    <w:p>
      <w:r>
        <w:t>字号是['24'] 正确应为：21</w:t>
      </w:r>
    </w:p>
    <w:p>
      <w:r>
        <w:t>段前间距是0 正确应为：100</w:t>
      </w:r>
    </w:p>
    <w:p>
      <w:r>
        <w:t>段后间距是0 正确应为：100</w:t>
      </w:r>
    </w:p>
    <w:p>
      <w:r>
        <w:t>段落首行缩进有误</w:t>
      </w:r>
    </w:p>
  </w:comment>
  <w:comment w:id="452">
    <w:p>
      <w:r>
        <w:t>中文字体是宋体 正确应为：黑体</w:t>
      </w:r>
    </w:p>
    <w:p>
      <w:r>
        <w:t>字号是['24'] 正确应为：21</w:t>
      </w:r>
    </w:p>
    <w:p>
      <w:r>
        <w:t>段前间距是0 正确应为：100</w:t>
      </w:r>
    </w:p>
    <w:p>
      <w:r>
        <w:t>段后间距是0 正确应为：100</w:t>
      </w:r>
    </w:p>
    <w:p>
      <w:r>
        <w:t>段落首行缩进有误</w:t>
      </w:r>
    </w:p>
  </w:comment>
  <w:comment w:id="453">
    <w:p>
      <w:r>
        <w:t>中文字体是宋体 正确应为：黑体</w:t>
      </w:r>
    </w:p>
    <w:p>
      <w:r>
        <w:t>字号是['24'] 正确应为：21</w:t>
      </w:r>
    </w:p>
    <w:p>
      <w:r>
        <w:t>段前间距是0 正确应为：100</w:t>
      </w:r>
    </w:p>
    <w:p>
      <w:r>
        <w:t>段后间距是0 正确应为：100</w:t>
      </w:r>
    </w:p>
    <w:p>
      <w:r>
        <w:t>段落首行缩进有误</w:t>
      </w:r>
    </w:p>
  </w:comment>
  <w:comment w:id="454">
    <w:p>
      <w:r>
        <w:t>中文字体是宋体 正确应为：黑体</w:t>
      </w:r>
    </w:p>
    <w:p>
      <w:r>
        <w:t>字号是['24'] 正确应为：21</w:t>
      </w:r>
    </w:p>
    <w:p>
      <w:r>
        <w:t>段前间距是0 正确应为：100</w:t>
      </w:r>
    </w:p>
    <w:p>
      <w:r>
        <w:t>段后间距是0 正确应为：100</w:t>
      </w:r>
    </w:p>
    <w:p>
      <w:r>
        <w:t>段落首行缩进有误</w:t>
      </w:r>
    </w:p>
  </w:comment>
  <w:comment w:id="455">
    <w:p>
      <w:r>
        <w:t>中文字体是宋体 正确应为：黑体</w:t>
      </w:r>
    </w:p>
    <w:p>
      <w:r>
        <w:t>字号是['24'] 正确应为：21</w:t>
      </w:r>
    </w:p>
    <w:p>
      <w:r>
        <w:t>段前间距是0 正确应为：100</w:t>
      </w:r>
    </w:p>
    <w:p>
      <w:r>
        <w:t>段后间距是0 正确应为：100</w:t>
      </w:r>
    </w:p>
    <w:p>
      <w:r>
        <w:t>段落首行缩进有误</w:t>
      </w:r>
    </w:p>
  </w:comment>
  <w:comment w:id="456">
    <w:p>
      <w:r>
        <w:t>中文字体是宋体 正确应为：黑体</w:t>
      </w:r>
    </w:p>
    <w:p>
      <w:r>
        <w:t>字号是['24'] 正确应为：21</w:t>
      </w:r>
    </w:p>
    <w:p>
      <w:r>
        <w:t>段前间距是0 正确应为：100</w:t>
      </w:r>
    </w:p>
    <w:p>
      <w:r>
        <w:t>段后间距是0 正确应为：100</w:t>
      </w:r>
    </w:p>
    <w:p>
      <w:r>
        <w:t>段落首行缩进有误</w:t>
      </w:r>
    </w:p>
  </w:comment>
  <w:comment w:id="457">
    <w:p>
      <w:r>
        <w:t>中文字体是宋体 正确应为：黑体</w:t>
      </w:r>
    </w:p>
    <w:p>
      <w:r>
        <w:t>字号是['24'] 正确应为：21</w:t>
      </w:r>
    </w:p>
    <w:p>
      <w:r>
        <w:t>段前间距是0 正确应为：100</w:t>
      </w:r>
    </w:p>
    <w:p>
      <w:r>
        <w:t>段后间距是0 正确应为：100</w:t>
      </w:r>
    </w:p>
    <w:p>
      <w:r>
        <w:t>段落首行缩进有误</w:t>
      </w:r>
    </w:p>
  </w:comment>
  <w:comment w:id="458">
    <w:p>
      <w:r>
        <w:t>中文字体是宋体 正确应为：黑体</w:t>
      </w:r>
    </w:p>
    <w:p>
      <w:r>
        <w:t>字号是['24'] 正确应为：21</w:t>
      </w:r>
    </w:p>
    <w:p>
      <w:r>
        <w:t>段前间距是0 正确应为：100</w:t>
      </w:r>
    </w:p>
    <w:p>
      <w:r>
        <w:t>段后间距是0 正确应为：100</w:t>
      </w:r>
    </w:p>
    <w:p>
      <w:r>
        <w:t>段落首行缩进有误</w:t>
      </w:r>
    </w:p>
  </w:comment>
  <w:comment w:id="459">
    <w:p>
      <w:r>
        <w:t>中文字体是宋体 正确应为：黑体</w:t>
      </w:r>
    </w:p>
    <w:p>
      <w:r>
        <w:t>字号是['24'] 正确应为：21</w:t>
      </w:r>
    </w:p>
    <w:p>
      <w:r>
        <w:t>段前间距是0 正确应为：100</w:t>
      </w:r>
    </w:p>
    <w:p>
      <w:r>
        <w:t>段后间距是0 正确应为：100</w:t>
      </w:r>
    </w:p>
    <w:p>
      <w:r>
        <w:t>段落首行缩进有误</w:t>
      </w:r>
    </w:p>
  </w:comment>
  <w:comment w:id="460">
    <w:p>
      <w:r>
        <w:t>中文字体是宋体 正确应为：黑体</w:t>
      </w:r>
    </w:p>
    <w:p>
      <w:r>
        <w:t>字号是['24'] 正确应为：21</w:t>
      </w:r>
    </w:p>
    <w:p>
      <w:r>
        <w:t>段前间距是0 正确应为：100</w:t>
      </w:r>
    </w:p>
    <w:p>
      <w:r>
        <w:t>段后间距是0 正确应为：100</w:t>
      </w:r>
    </w:p>
    <w:p>
      <w:r>
        <w:t>段落首行缩进有误</w:t>
      </w:r>
    </w:p>
  </w:comment>
  <w:comment w:id="461">
    <w:p>
      <w:r>
        <w:t>中文字体是宋体 正确应为：黑体</w:t>
      </w:r>
    </w:p>
    <w:p>
      <w:r>
        <w:t>字号是['24'] 正确应为：21</w:t>
      </w:r>
    </w:p>
    <w:p>
      <w:r>
        <w:t>段前间距是0 正确应为：100</w:t>
      </w:r>
    </w:p>
    <w:p>
      <w:r>
        <w:t>段后间距是0 正确应为：100</w:t>
      </w:r>
    </w:p>
    <w:p>
      <w:r>
        <w:t>段落首行缩进有误</w:t>
      </w:r>
    </w:p>
  </w:comment>
  <w:comment w:id="462">
    <w:p>
      <w:r>
        <w:t>中文字体是宋体 正确应为：黑体</w:t>
      </w:r>
    </w:p>
    <w:p>
      <w:r>
        <w:t>字号是['24'] 正确应为：21</w:t>
      </w:r>
    </w:p>
    <w:p>
      <w:r>
        <w:t>段前间距是0 正确应为：100</w:t>
      </w:r>
    </w:p>
    <w:p>
      <w:r>
        <w:t>段后间距是0 正确应为：100</w:t>
      </w:r>
    </w:p>
    <w:p>
      <w:r>
        <w:t>段落首行缩进有误</w:t>
      </w:r>
    </w:p>
  </w:comment>
  <w:comment w:id="463">
    <w:p>
      <w:r>
        <w:t>中文字体是宋体 正确应为：黑体</w:t>
      </w:r>
    </w:p>
    <w:p>
      <w:r>
        <w:t>字号是['24'] 正确应为：21</w:t>
      </w:r>
    </w:p>
    <w:p>
      <w:r>
        <w:t>段前间距是0 正确应为：100</w:t>
      </w:r>
    </w:p>
    <w:p>
      <w:r>
        <w:t>段后间距是0 正确应为：100</w:t>
      </w:r>
    </w:p>
    <w:p>
      <w:r>
        <w:t>段落首行缩进有误</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3145EA8E"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D85B83F" w14:textId="77777777" w:rsidR="00BB0F9A" w:rsidRDefault="00BB0F9A">
      <w:r>
        <w:separator/>
      </w:r>
    </w:p>
  </w:endnote>
  <w:endnote w:type="continuationSeparator" w:id="0">
    <w:p w14:paraId="0EC59A3F" w14:textId="77777777" w:rsidR="00BB0F9A" w:rsidRDefault="00BB0F9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Lucida Console">
    <w:panose1 w:val="020B0609040504020204"/>
    <w:charset w:val="00"/>
    <w:family w:val="modern"/>
    <w:pitch w:val="fixed"/>
    <w:sig w:usb0="8000028F" w:usb1="00001800" w:usb2="00000000" w:usb3="00000000" w:csb0="0000001F" w:csb1="00000000"/>
  </w:font>
  <w:font w:name="楷体_GB2312">
    <w:altName w:val="楷体"/>
    <w:charset w:val="86"/>
    <w:family w:val="swiss"/>
    <w:pitch w:val="default"/>
    <w:sig w:usb0="00000000" w:usb1="00000000" w:usb2="00000010" w:usb3="00000000" w:csb0="0004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华文行楷">
    <w:panose1 w:val="02010800040101010101"/>
    <w:charset w:val="86"/>
    <w:family w:val="auto"/>
    <w:pitch w:val="variable"/>
    <w:sig w:usb0="00000001" w:usb1="080F0000" w:usb2="00000010" w:usb3="00000000" w:csb0="00040000" w:csb1="00000000"/>
  </w:font>
  <w:font w:name="Cambria Math">
    <w:panose1 w:val="02040503050406030204"/>
    <w:charset w:val="00"/>
    <w:family w:val="roman"/>
    <w:pitch w:val="variable"/>
    <w:sig w:usb0="E00002FF" w:usb1="42002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021723D" w14:textId="77777777" w:rsidR="00BB0F9A" w:rsidRDefault="00BB0F9A">
      <w:r>
        <w:separator/>
      </w:r>
    </w:p>
  </w:footnote>
  <w:footnote w:type="continuationSeparator" w:id="0">
    <w:p w14:paraId="4E89A0EA" w14:textId="77777777" w:rsidR="00BB0F9A" w:rsidRDefault="00BB0F9A">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A648B3D" w14:textId="77777777" w:rsidR="0039391D" w:rsidRPr="000A4AC1" w:rsidRDefault="0039391D" w:rsidP="00B632E8">
    <w:pPr>
      <w:pStyle w:val="af5"/>
      <w:tabs>
        <w:tab w:val="clear" w:pos="4153"/>
        <w:tab w:val="clear" w:pos="8306"/>
        <w:tab w:val="center" w:pos="4535"/>
        <w:tab w:val="right" w:pos="9071"/>
      </w:tabs>
      <w:textAlignment w:val="center"/>
      <w:rPr>
        <w:szCs w:val="21"/>
      </w:rPr>
    </w:pPr>
    <w:r>
      <w:rPr>
        <w:noProof/>
      </w:rPr>
      <w:drawing>
        <wp:inline distT="0" distB="0" distL="0" distR="0" wp14:anchorId="240DC682" wp14:editId="3F853A4D">
          <wp:extent cx="457200" cy="45720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457200" cy="457200"/>
                  </a:xfrm>
                  <a:prstGeom prst="rect">
                    <a:avLst/>
                  </a:prstGeom>
                  <a:noFill/>
                  <a:ln>
                    <a:noFill/>
                  </a:ln>
                </pic:spPr>
              </pic:pic>
            </a:graphicData>
          </a:graphic>
        </wp:inline>
      </w:drawing>
    </w:r>
    <w:r>
      <w:rPr>
        <w:rFonts w:eastAsia="黑体" w:hint="eastAsia"/>
        <w:spacing w:val="20"/>
        <w:sz w:val="28"/>
        <w:szCs w:val="28"/>
      </w:rPr>
      <w:tab/>
    </w:r>
    <w:r>
      <w:rPr>
        <w:rFonts w:eastAsia="黑体" w:hint="eastAsia"/>
        <w:spacing w:val="20"/>
        <w:sz w:val="28"/>
        <w:szCs w:val="28"/>
      </w:rPr>
      <w:t>北京航空航天大学毕业设计</w:t>
    </w:r>
    <w:r>
      <w:rPr>
        <w:rFonts w:eastAsia="黑体" w:hint="eastAsia"/>
        <w:spacing w:val="20"/>
        <w:sz w:val="28"/>
        <w:szCs w:val="28"/>
      </w:rPr>
      <w:t>(</w:t>
    </w:r>
    <w:r>
      <w:rPr>
        <w:rFonts w:eastAsia="黑体" w:hint="eastAsia"/>
        <w:spacing w:val="20"/>
        <w:sz w:val="28"/>
        <w:szCs w:val="28"/>
      </w:rPr>
      <w:t>论文</w:t>
    </w:r>
    <w:r>
      <w:rPr>
        <w:rFonts w:eastAsia="黑体" w:hint="eastAsia"/>
        <w:spacing w:val="20"/>
        <w:sz w:val="28"/>
        <w:szCs w:val="28"/>
      </w:rPr>
      <w:t>)</w:t>
    </w:r>
    <w:r>
      <w:rPr>
        <w:rFonts w:eastAsia="宋体" w:hint="eastAsia"/>
        <w:sz w:val="21"/>
      </w:rPr>
      <w:tab/>
    </w:r>
    <w:r>
      <w:rPr>
        <w:rFonts w:eastAsia="宋体" w:hint="eastAsia"/>
        <w:sz w:val="21"/>
      </w:rPr>
      <w:t>第</w:t>
    </w:r>
    <w:r w:rsidRPr="00C70F52">
      <w:rPr>
        <w:rFonts w:eastAsia="宋体"/>
        <w:sz w:val="21"/>
      </w:rPr>
      <w:t xml:space="preserve"> </w:t>
    </w:r>
    <w:r w:rsidRPr="00C70F52">
      <w:rPr>
        <w:rFonts w:eastAsia="宋体"/>
        <w:sz w:val="21"/>
      </w:rPr>
      <w:fldChar w:fldCharType="begin"/>
    </w:r>
    <w:r w:rsidRPr="00C70F52">
      <w:rPr>
        <w:rFonts w:eastAsia="宋体"/>
        <w:sz w:val="21"/>
      </w:rPr>
      <w:instrText xml:space="preserve"> PAGE   \* MERGEFORMAT </w:instrText>
    </w:r>
    <w:r w:rsidRPr="00C70F52">
      <w:rPr>
        <w:rFonts w:eastAsia="宋体"/>
        <w:sz w:val="21"/>
      </w:rPr>
      <w:fldChar w:fldCharType="separate"/>
    </w:r>
    <w:r w:rsidR="002649CF" w:rsidRPr="002649CF">
      <w:rPr>
        <w:rFonts w:eastAsia="宋体"/>
        <w:noProof/>
        <w:sz w:val="21"/>
        <w:lang w:val="zh-CN"/>
      </w:rPr>
      <w:t>II</w:t>
    </w:r>
    <w:r w:rsidRPr="00C70F52">
      <w:rPr>
        <w:rFonts w:eastAsia="宋体"/>
        <w:sz w:val="21"/>
      </w:rPr>
      <w:fldChar w:fldCharType="end"/>
    </w:r>
    <w:r w:rsidRPr="00C70F52">
      <w:rPr>
        <w:rFonts w:eastAsia="宋体"/>
        <w:sz w:val="21"/>
      </w:rPr>
      <w:t xml:space="preserve"> </w:t>
    </w:r>
    <w:r>
      <w:rPr>
        <w:rFonts w:eastAsia="宋体" w:hint="eastAsia"/>
        <w:kern w:val="0"/>
        <w:sz w:val="21"/>
        <w:szCs w:val="21"/>
      </w:rPr>
      <w:t>页</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A10E5E"/>
    <w:multiLevelType w:val="hybridMultilevel"/>
    <w:tmpl w:val="BB0E85B0"/>
    <w:lvl w:ilvl="0" w:tplc="82C43F86">
      <w:start w:val="1"/>
      <w:numFmt w:val="decimal"/>
      <w:lvlText w:val="1.%1"/>
      <w:lvlJc w:val="left"/>
      <w:pPr>
        <w:ind w:left="420" w:hanging="420"/>
      </w:pPr>
      <w:rPr>
        <w:rFonts w:ascii="Times New Roman" w:hAnsi="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C8D2387"/>
    <w:multiLevelType w:val="multilevel"/>
    <w:tmpl w:val="36AE3132"/>
    <w:lvl w:ilvl="0">
      <w:start w:val="1"/>
      <w:numFmt w:val="decimal"/>
      <w:pStyle w:val="1"/>
      <w:lvlText w:val="%1"/>
      <w:lvlJc w:val="left"/>
      <w:pPr>
        <w:ind w:left="0" w:firstLine="0"/>
      </w:pPr>
      <w:rPr>
        <w:rFonts w:hint="eastAsia"/>
      </w:rPr>
    </w:lvl>
    <w:lvl w:ilvl="1">
      <w:start w:val="1"/>
      <w:numFmt w:val="decimal"/>
      <w:pStyle w:val="2"/>
      <w:suff w:val="space"/>
      <w:lvlText w:val="%1.%2"/>
      <w:lvlJc w:val="left"/>
      <w:pPr>
        <w:ind w:left="0" w:firstLine="0"/>
      </w:pPr>
      <w:rPr>
        <w:rFonts w:hint="eastAsia"/>
      </w:rPr>
    </w:lvl>
    <w:lvl w:ilvl="2">
      <w:start w:val="1"/>
      <w:numFmt w:val="decimal"/>
      <w:pStyle w:val="3"/>
      <w:suff w:val="space"/>
      <w:lvlText w:val="%1.%2.%3"/>
      <w:lvlJc w:val="left"/>
      <w:pPr>
        <w:ind w:left="0" w:firstLine="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suff w:val="space"/>
      <w:lvlText w:val="%4、"/>
      <w:lvlJc w:val="left"/>
      <w:pPr>
        <w:ind w:left="0" w:firstLine="0"/>
      </w:pPr>
      <w:rPr>
        <w:rFonts w:ascii="Times New Roman" w:hAnsi="Times New Roman" w:hint="default"/>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704"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2" w15:restartNumberingAfterBreak="0">
    <w:nsid w:val="139A3B88"/>
    <w:multiLevelType w:val="hybridMultilevel"/>
    <w:tmpl w:val="2A78AEB4"/>
    <w:lvl w:ilvl="0" w:tplc="C5B8A364">
      <w:start w:val="1"/>
      <w:numFmt w:val="decimal"/>
      <w:lvlText w:val="3.3.%1"/>
      <w:lvlJc w:val="left"/>
      <w:pPr>
        <w:ind w:left="780" w:hanging="420"/>
      </w:pPr>
      <w:rPr>
        <w:rFonts w:ascii="Times New Roman" w:hAnsi="Times New Roman" w:cs="Times New Roman"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 w15:restartNumberingAfterBreak="0">
    <w:nsid w:val="24B01D52"/>
    <w:multiLevelType w:val="hybridMultilevel"/>
    <w:tmpl w:val="245E9418"/>
    <w:lvl w:ilvl="0" w:tplc="26B43416">
      <w:start w:val="1"/>
      <w:numFmt w:val="decimal"/>
      <w:lvlText w:val="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25987D2B"/>
    <w:multiLevelType w:val="hybridMultilevel"/>
    <w:tmpl w:val="5DA05A5E"/>
    <w:lvl w:ilvl="0" w:tplc="2B246DDC">
      <w:start w:val="1"/>
      <w:numFmt w:val="decimal"/>
      <w:lvlText w:val="3.1.%1"/>
      <w:lvlJc w:val="left"/>
      <w:pPr>
        <w:ind w:left="780" w:hanging="420"/>
      </w:pPr>
      <w:rPr>
        <w:rFonts w:ascii="Times New Roman" w:hAnsi="Times New Roman" w:cs="Times New Roman"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5" w15:restartNumberingAfterBreak="0">
    <w:nsid w:val="2AB101AE"/>
    <w:multiLevelType w:val="hybridMultilevel"/>
    <w:tmpl w:val="3D2E730A"/>
    <w:lvl w:ilvl="0" w:tplc="3312A000">
      <w:start w:val="1"/>
      <w:numFmt w:val="decimal"/>
      <w:lvlText w:val="4.2.%1"/>
      <w:lvlJc w:val="left"/>
      <w:pPr>
        <w:ind w:left="780" w:hanging="420"/>
      </w:pPr>
      <w:rPr>
        <w:rFonts w:ascii="Times New Roman" w:hAnsi="Times New Roman"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6" w15:restartNumberingAfterBreak="0">
    <w:nsid w:val="31E02063"/>
    <w:multiLevelType w:val="hybridMultilevel"/>
    <w:tmpl w:val="54D25A20"/>
    <w:lvl w:ilvl="0" w:tplc="81A8A166">
      <w:start w:val="1"/>
      <w:numFmt w:val="decimal"/>
      <w:lvlText w:val="4.1.%1"/>
      <w:lvlJc w:val="left"/>
      <w:pPr>
        <w:ind w:left="780" w:hanging="420"/>
      </w:pPr>
      <w:rPr>
        <w:rFonts w:ascii="Times New Roman" w:hAnsi="Times New Roman"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7" w15:restartNumberingAfterBreak="0">
    <w:nsid w:val="350E28A3"/>
    <w:multiLevelType w:val="hybridMultilevel"/>
    <w:tmpl w:val="407AE48A"/>
    <w:lvl w:ilvl="0" w:tplc="FB92AEE8">
      <w:start w:val="1"/>
      <w:numFmt w:val="decimal"/>
      <w:lvlText w:val="(%1)"/>
      <w:lvlJc w:val="left"/>
      <w:pPr>
        <w:ind w:left="570" w:hanging="420"/>
      </w:pPr>
      <w:rPr>
        <w:rFonts w:ascii="Times New Roman" w:hAnsi="Times New Roman" w:hint="default"/>
      </w:rPr>
    </w:lvl>
    <w:lvl w:ilvl="1" w:tplc="04090019" w:tentative="1">
      <w:start w:val="1"/>
      <w:numFmt w:val="lowerLetter"/>
      <w:lvlText w:val="%2)"/>
      <w:lvlJc w:val="left"/>
      <w:pPr>
        <w:ind w:left="990" w:hanging="420"/>
      </w:pPr>
    </w:lvl>
    <w:lvl w:ilvl="2" w:tplc="0409001B" w:tentative="1">
      <w:start w:val="1"/>
      <w:numFmt w:val="lowerRoman"/>
      <w:lvlText w:val="%3."/>
      <w:lvlJc w:val="right"/>
      <w:pPr>
        <w:ind w:left="1410" w:hanging="420"/>
      </w:pPr>
    </w:lvl>
    <w:lvl w:ilvl="3" w:tplc="0409000F" w:tentative="1">
      <w:start w:val="1"/>
      <w:numFmt w:val="decimal"/>
      <w:lvlText w:val="%4."/>
      <w:lvlJc w:val="left"/>
      <w:pPr>
        <w:ind w:left="1830" w:hanging="420"/>
      </w:pPr>
    </w:lvl>
    <w:lvl w:ilvl="4" w:tplc="04090019" w:tentative="1">
      <w:start w:val="1"/>
      <w:numFmt w:val="lowerLetter"/>
      <w:lvlText w:val="%5)"/>
      <w:lvlJc w:val="left"/>
      <w:pPr>
        <w:ind w:left="2250" w:hanging="420"/>
      </w:pPr>
    </w:lvl>
    <w:lvl w:ilvl="5" w:tplc="0409001B" w:tentative="1">
      <w:start w:val="1"/>
      <w:numFmt w:val="lowerRoman"/>
      <w:lvlText w:val="%6."/>
      <w:lvlJc w:val="right"/>
      <w:pPr>
        <w:ind w:left="2670" w:hanging="420"/>
      </w:pPr>
    </w:lvl>
    <w:lvl w:ilvl="6" w:tplc="0409000F" w:tentative="1">
      <w:start w:val="1"/>
      <w:numFmt w:val="decimal"/>
      <w:lvlText w:val="%7."/>
      <w:lvlJc w:val="left"/>
      <w:pPr>
        <w:ind w:left="3090" w:hanging="420"/>
      </w:pPr>
    </w:lvl>
    <w:lvl w:ilvl="7" w:tplc="04090019" w:tentative="1">
      <w:start w:val="1"/>
      <w:numFmt w:val="lowerLetter"/>
      <w:lvlText w:val="%8)"/>
      <w:lvlJc w:val="left"/>
      <w:pPr>
        <w:ind w:left="3510" w:hanging="420"/>
      </w:pPr>
    </w:lvl>
    <w:lvl w:ilvl="8" w:tplc="0409001B" w:tentative="1">
      <w:start w:val="1"/>
      <w:numFmt w:val="lowerRoman"/>
      <w:lvlText w:val="%9."/>
      <w:lvlJc w:val="right"/>
      <w:pPr>
        <w:ind w:left="3930" w:hanging="420"/>
      </w:pPr>
    </w:lvl>
  </w:abstractNum>
  <w:abstractNum w:abstractNumId="8" w15:restartNumberingAfterBreak="0">
    <w:nsid w:val="353F6A0A"/>
    <w:multiLevelType w:val="hybridMultilevel"/>
    <w:tmpl w:val="A2FACF90"/>
    <w:lvl w:ilvl="0" w:tplc="CE2C1A7C">
      <w:start w:val="1"/>
      <w:numFmt w:val="decimal"/>
      <w:lvlText w:val="4.3.%1"/>
      <w:lvlJc w:val="left"/>
      <w:pPr>
        <w:ind w:left="780" w:hanging="420"/>
      </w:pPr>
      <w:rPr>
        <w:rFonts w:ascii="Times New Roman" w:hAnsi="Times New Roman"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9" w15:restartNumberingAfterBreak="0">
    <w:nsid w:val="40566A7D"/>
    <w:multiLevelType w:val="hybridMultilevel"/>
    <w:tmpl w:val="17C2B7CA"/>
    <w:lvl w:ilvl="0" w:tplc="56405210">
      <w:start w:val="1"/>
      <w:numFmt w:val="decimal"/>
      <w:lvlText w:val="%1、"/>
      <w:lvlJc w:val="left"/>
      <w:pPr>
        <w:ind w:left="570" w:hanging="420"/>
      </w:pPr>
      <w:rPr>
        <w:rFonts w:ascii="Times New Roman" w:hAnsi="Times New Roman" w:hint="default"/>
      </w:rPr>
    </w:lvl>
    <w:lvl w:ilvl="1" w:tplc="04090019" w:tentative="1">
      <w:start w:val="1"/>
      <w:numFmt w:val="lowerLetter"/>
      <w:lvlText w:val="%2)"/>
      <w:lvlJc w:val="left"/>
      <w:pPr>
        <w:ind w:left="990" w:hanging="420"/>
      </w:pPr>
    </w:lvl>
    <w:lvl w:ilvl="2" w:tplc="0409001B" w:tentative="1">
      <w:start w:val="1"/>
      <w:numFmt w:val="lowerRoman"/>
      <w:lvlText w:val="%3."/>
      <w:lvlJc w:val="right"/>
      <w:pPr>
        <w:ind w:left="1410" w:hanging="420"/>
      </w:pPr>
    </w:lvl>
    <w:lvl w:ilvl="3" w:tplc="0409000F" w:tentative="1">
      <w:start w:val="1"/>
      <w:numFmt w:val="decimal"/>
      <w:lvlText w:val="%4."/>
      <w:lvlJc w:val="left"/>
      <w:pPr>
        <w:ind w:left="1830" w:hanging="420"/>
      </w:pPr>
    </w:lvl>
    <w:lvl w:ilvl="4" w:tplc="04090019" w:tentative="1">
      <w:start w:val="1"/>
      <w:numFmt w:val="lowerLetter"/>
      <w:lvlText w:val="%5)"/>
      <w:lvlJc w:val="left"/>
      <w:pPr>
        <w:ind w:left="2250" w:hanging="420"/>
      </w:pPr>
    </w:lvl>
    <w:lvl w:ilvl="5" w:tplc="0409001B" w:tentative="1">
      <w:start w:val="1"/>
      <w:numFmt w:val="lowerRoman"/>
      <w:lvlText w:val="%6."/>
      <w:lvlJc w:val="right"/>
      <w:pPr>
        <w:ind w:left="2670" w:hanging="420"/>
      </w:pPr>
    </w:lvl>
    <w:lvl w:ilvl="6" w:tplc="0409000F" w:tentative="1">
      <w:start w:val="1"/>
      <w:numFmt w:val="decimal"/>
      <w:lvlText w:val="%7."/>
      <w:lvlJc w:val="left"/>
      <w:pPr>
        <w:ind w:left="3090" w:hanging="420"/>
      </w:pPr>
    </w:lvl>
    <w:lvl w:ilvl="7" w:tplc="04090019" w:tentative="1">
      <w:start w:val="1"/>
      <w:numFmt w:val="lowerLetter"/>
      <w:lvlText w:val="%8)"/>
      <w:lvlJc w:val="left"/>
      <w:pPr>
        <w:ind w:left="3510" w:hanging="420"/>
      </w:pPr>
    </w:lvl>
    <w:lvl w:ilvl="8" w:tplc="0409001B" w:tentative="1">
      <w:start w:val="1"/>
      <w:numFmt w:val="lowerRoman"/>
      <w:lvlText w:val="%9."/>
      <w:lvlJc w:val="right"/>
      <w:pPr>
        <w:ind w:left="3930" w:hanging="420"/>
      </w:pPr>
    </w:lvl>
  </w:abstractNum>
  <w:abstractNum w:abstractNumId="10" w15:restartNumberingAfterBreak="0">
    <w:nsid w:val="48A65F62"/>
    <w:multiLevelType w:val="hybridMultilevel"/>
    <w:tmpl w:val="DF5E9906"/>
    <w:lvl w:ilvl="0" w:tplc="95963B3C">
      <w:start w:val="1"/>
      <w:numFmt w:val="decimal"/>
      <w:lvlText w:val="2.2.%1"/>
      <w:lvlJc w:val="left"/>
      <w:pPr>
        <w:ind w:left="780" w:hanging="420"/>
      </w:pPr>
      <w:rPr>
        <w:rFonts w:hint="eastAsia"/>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1" w15:restartNumberingAfterBreak="0">
    <w:nsid w:val="4C255A83"/>
    <w:multiLevelType w:val="hybridMultilevel"/>
    <w:tmpl w:val="2A14CCE6"/>
    <w:lvl w:ilvl="0" w:tplc="5448D93C">
      <w:start w:val="1"/>
      <w:numFmt w:val="decimal"/>
      <w:lvlText w:val="3.2.%1"/>
      <w:lvlJc w:val="left"/>
      <w:pPr>
        <w:ind w:left="780" w:hanging="420"/>
      </w:pPr>
      <w:rPr>
        <w:rFonts w:ascii="Times New Roman" w:hAnsi="Times New Roman" w:cs="Times New Roman"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2" w15:restartNumberingAfterBreak="0">
    <w:nsid w:val="4C2B6277"/>
    <w:multiLevelType w:val="multilevel"/>
    <w:tmpl w:val="13BEC386"/>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 w15:restartNumberingAfterBreak="0">
    <w:nsid w:val="51600CED"/>
    <w:multiLevelType w:val="hybridMultilevel"/>
    <w:tmpl w:val="7F64AD7E"/>
    <w:lvl w:ilvl="0" w:tplc="73E45F46">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15:restartNumberingAfterBreak="0">
    <w:nsid w:val="6AFA57C6"/>
    <w:multiLevelType w:val="multilevel"/>
    <w:tmpl w:val="9550BC2E"/>
    <w:lvl w:ilvl="0">
      <w:start w:val="1"/>
      <w:numFmt w:val="decimal"/>
      <w:lvlText w:val="%1"/>
      <w:lvlJc w:val="left"/>
      <w:pPr>
        <w:ind w:left="420" w:hanging="420"/>
      </w:pPr>
      <w:rPr>
        <w:rFonts w:hint="eastAsia"/>
      </w:rPr>
    </w:lvl>
    <w:lvl w:ilvl="1">
      <w:start w:val="1"/>
      <w:numFmt w:val="decimal"/>
      <w:suff w:val="space"/>
      <w:lvlText w:val="%1.%2"/>
      <w:lvlJc w:val="left"/>
      <w:pPr>
        <w:ind w:left="0" w:firstLine="0"/>
      </w:pPr>
      <w:rPr>
        <w:rFonts w:hint="eastAsia"/>
      </w:rPr>
    </w:lvl>
    <w:lvl w:ilvl="2">
      <w:start w:val="1"/>
      <w:numFmt w:val="decimal"/>
      <w:suff w:val="space"/>
      <w:lvlText w:val="%1.%2.%3"/>
      <w:lvlJc w:val="left"/>
      <w:pPr>
        <w:ind w:left="0" w:firstLine="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5" w15:restartNumberingAfterBreak="0">
    <w:nsid w:val="6D511D91"/>
    <w:multiLevelType w:val="hybridMultilevel"/>
    <w:tmpl w:val="E9EC9EC6"/>
    <w:lvl w:ilvl="0" w:tplc="10D40E76">
      <w:start w:val="1"/>
      <w:numFmt w:val="decimal"/>
      <w:lvlText w:val="3.%1"/>
      <w:lvlJc w:val="left"/>
      <w:pPr>
        <w:ind w:left="420" w:hanging="420"/>
      </w:pPr>
      <w:rPr>
        <w:rFonts w:ascii="Times New Roman"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75E06550"/>
    <w:multiLevelType w:val="hybridMultilevel"/>
    <w:tmpl w:val="071ABD1E"/>
    <w:lvl w:ilvl="0" w:tplc="F7C63108">
      <w:start w:val="1"/>
      <w:numFmt w:val="decimal"/>
      <w:lvlText w:val="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796A2A72"/>
    <w:multiLevelType w:val="hybridMultilevel"/>
    <w:tmpl w:val="38686A7A"/>
    <w:lvl w:ilvl="0" w:tplc="9642E99E">
      <w:start w:val="1"/>
      <w:numFmt w:val="decimal"/>
      <w:lvlText w:val="2.1.%1"/>
      <w:lvlJc w:val="left"/>
      <w:pPr>
        <w:ind w:left="780" w:hanging="420"/>
      </w:pPr>
      <w:rPr>
        <w:rFonts w:ascii="Times New Roman" w:hAnsi="Times New Roman"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8" w15:restartNumberingAfterBreak="0">
    <w:nsid w:val="7DBA215F"/>
    <w:multiLevelType w:val="hybridMultilevel"/>
    <w:tmpl w:val="F22C42FC"/>
    <w:lvl w:ilvl="0" w:tplc="A04E4EC2">
      <w:start w:val="1"/>
      <w:numFmt w:val="decimal"/>
      <w:lvlText w:val="2.3.%1"/>
      <w:lvlJc w:val="left"/>
      <w:pPr>
        <w:ind w:left="780" w:hanging="420"/>
      </w:pPr>
      <w:rPr>
        <w:rFonts w:ascii="Times New Roman" w:hAnsi="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4"/>
  </w:num>
  <w:num w:numId="2">
    <w:abstractNumId w:val="0"/>
  </w:num>
  <w:num w:numId="3">
    <w:abstractNumId w:val="3"/>
  </w:num>
  <w:num w:numId="4">
    <w:abstractNumId w:val="15"/>
  </w:num>
  <w:num w:numId="5">
    <w:abstractNumId w:val="16"/>
  </w:num>
  <w:num w:numId="6">
    <w:abstractNumId w:val="17"/>
  </w:num>
  <w:num w:numId="7">
    <w:abstractNumId w:val="10"/>
  </w:num>
  <w:num w:numId="8">
    <w:abstractNumId w:val="18"/>
  </w:num>
  <w:num w:numId="9">
    <w:abstractNumId w:val="4"/>
  </w:num>
  <w:num w:numId="10">
    <w:abstractNumId w:val="11"/>
  </w:num>
  <w:num w:numId="11">
    <w:abstractNumId w:val="2"/>
  </w:num>
  <w:num w:numId="12">
    <w:abstractNumId w:val="6"/>
  </w:num>
  <w:num w:numId="13">
    <w:abstractNumId w:val="5"/>
  </w:num>
  <w:num w:numId="14">
    <w:abstractNumId w:val="8"/>
  </w:num>
  <w:num w:numId="15">
    <w:abstractNumId w:val="12"/>
  </w:num>
  <w:num w:numId="16">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4"/>
  </w:num>
  <w:num w:numId="23">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9"/>
  </w:num>
  <w:num w:numId="27">
    <w:abstractNumId w:val="7"/>
  </w:num>
  <w:num w:numId="28">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1"/>
  </w:num>
  <w:num w:numId="30">
    <w:abstractNumId w:val="13"/>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周伟伦">
    <w15:presenceInfo w15:providerId="None" w15:userId="周伟伦"/>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attachedTemplate r:id="rId1"/>
  <w:defaultTabStop w:val="420"/>
  <w:drawingGridHorizontalSpacing w:val="9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EN.InstantFormat" w:val="&lt;ENInstantFormat&gt;&lt;Enabled&gt;1&lt;/Enabled&gt;&lt;ScanUnformatted&gt;1&lt;/ScanUnformatted&gt;&lt;ScanChanges&gt;1&lt;/ScanChanges&gt;&lt;Suspended&gt;0&lt;/Suspended&gt;&lt;/ENInstantFormat&gt;"/>
    <w:docVar w:name="EN.Layout" w:val="&lt;ENLayout&gt;&lt;Style&gt;Chinese Std GBT7714 (numeric)&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HyperlinksEnabled&gt;1&lt;/HyperlinksEnabled&gt;&lt;HyperlinksVisible&gt;0&lt;/HyperlinksVisible&gt;&lt;EnableBibliographyCategories&gt;0&lt;/EnableBibliographyCategories&gt;&lt;/ENLayout&gt;"/>
    <w:docVar w:name="EN.Libraries" w:val="&lt;Libraries&gt;&lt;item db-id=&quot;5rvwtxwe499wv7erwstvf290efard9fwderw&quot;&gt;My EndNote Library&lt;record-ids&gt;&lt;item&gt;1&lt;/item&gt;&lt;item&gt;2&lt;/item&gt;&lt;item&gt;3&lt;/item&gt;&lt;item&gt;4&lt;/item&gt;&lt;item&gt;7&lt;/item&gt;&lt;item&gt;8&lt;/item&gt;&lt;item&gt;9&lt;/item&gt;&lt;item&gt;10&lt;/item&gt;&lt;item&gt;11&lt;/item&gt;&lt;item&gt;12&lt;/item&gt;&lt;item&gt;13&lt;/item&gt;&lt;item&gt;14&lt;/item&gt;&lt;item&gt;16&lt;/item&gt;&lt;item&gt;17&lt;/item&gt;&lt;item&gt;18&lt;/item&gt;&lt;/record-ids&gt;&lt;/item&gt;&lt;/Libraries&gt;"/>
  </w:docVars>
  <w:rsids>
    <w:rsidRoot w:val="00532A56"/>
    <w:rsid w:val="00002540"/>
    <w:rsid w:val="00023FC0"/>
    <w:rsid w:val="0002623A"/>
    <w:rsid w:val="0003309F"/>
    <w:rsid w:val="00036B8C"/>
    <w:rsid w:val="0004233C"/>
    <w:rsid w:val="00052C51"/>
    <w:rsid w:val="000635E0"/>
    <w:rsid w:val="00071405"/>
    <w:rsid w:val="000A4AC1"/>
    <w:rsid w:val="000A4C20"/>
    <w:rsid w:val="000B6AA8"/>
    <w:rsid w:val="000B767E"/>
    <w:rsid w:val="000D649A"/>
    <w:rsid w:val="000F6097"/>
    <w:rsid w:val="0010216B"/>
    <w:rsid w:val="00147587"/>
    <w:rsid w:val="001571B9"/>
    <w:rsid w:val="00162675"/>
    <w:rsid w:val="001647C7"/>
    <w:rsid w:val="00167A05"/>
    <w:rsid w:val="001821E1"/>
    <w:rsid w:val="00196CD7"/>
    <w:rsid w:val="001A65C1"/>
    <w:rsid w:val="001B38AA"/>
    <w:rsid w:val="001D1D01"/>
    <w:rsid w:val="001D6F4E"/>
    <w:rsid w:val="001E09C9"/>
    <w:rsid w:val="00202387"/>
    <w:rsid w:val="00204794"/>
    <w:rsid w:val="00206BDB"/>
    <w:rsid w:val="00215025"/>
    <w:rsid w:val="00220C12"/>
    <w:rsid w:val="00256658"/>
    <w:rsid w:val="00256EDE"/>
    <w:rsid w:val="00260BF2"/>
    <w:rsid w:val="002649CF"/>
    <w:rsid w:val="00271065"/>
    <w:rsid w:val="00272165"/>
    <w:rsid w:val="002946EE"/>
    <w:rsid w:val="002A09DE"/>
    <w:rsid w:val="002A3DE6"/>
    <w:rsid w:val="002A6D2D"/>
    <w:rsid w:val="002A789F"/>
    <w:rsid w:val="002B4D5A"/>
    <w:rsid w:val="002E7FA9"/>
    <w:rsid w:val="002F33E4"/>
    <w:rsid w:val="002F4E9A"/>
    <w:rsid w:val="0030046C"/>
    <w:rsid w:val="00302B1E"/>
    <w:rsid w:val="00306F2D"/>
    <w:rsid w:val="00312DF1"/>
    <w:rsid w:val="0032462C"/>
    <w:rsid w:val="00326A66"/>
    <w:rsid w:val="00346720"/>
    <w:rsid w:val="00353131"/>
    <w:rsid w:val="00383A56"/>
    <w:rsid w:val="00393682"/>
    <w:rsid w:val="0039391D"/>
    <w:rsid w:val="003B2573"/>
    <w:rsid w:val="003B6B48"/>
    <w:rsid w:val="003C0B81"/>
    <w:rsid w:val="003C6D1D"/>
    <w:rsid w:val="003D33C5"/>
    <w:rsid w:val="003E0075"/>
    <w:rsid w:val="003E1CE2"/>
    <w:rsid w:val="003E7E06"/>
    <w:rsid w:val="003F290F"/>
    <w:rsid w:val="004011A0"/>
    <w:rsid w:val="004045F7"/>
    <w:rsid w:val="00406D0B"/>
    <w:rsid w:val="0041310F"/>
    <w:rsid w:val="004178B1"/>
    <w:rsid w:val="00426F7B"/>
    <w:rsid w:val="00432284"/>
    <w:rsid w:val="00435CFF"/>
    <w:rsid w:val="00440C1E"/>
    <w:rsid w:val="00450023"/>
    <w:rsid w:val="00454611"/>
    <w:rsid w:val="00462DEA"/>
    <w:rsid w:val="00470CD8"/>
    <w:rsid w:val="00474DD6"/>
    <w:rsid w:val="0047645D"/>
    <w:rsid w:val="00480418"/>
    <w:rsid w:val="00483F5F"/>
    <w:rsid w:val="00487880"/>
    <w:rsid w:val="00495A62"/>
    <w:rsid w:val="00497832"/>
    <w:rsid w:val="004A04AD"/>
    <w:rsid w:val="004A0DF1"/>
    <w:rsid w:val="004B389E"/>
    <w:rsid w:val="004D6419"/>
    <w:rsid w:val="00500B37"/>
    <w:rsid w:val="00502987"/>
    <w:rsid w:val="00502D18"/>
    <w:rsid w:val="0050415F"/>
    <w:rsid w:val="00513F22"/>
    <w:rsid w:val="00515DD9"/>
    <w:rsid w:val="005162BF"/>
    <w:rsid w:val="005176F4"/>
    <w:rsid w:val="00521FB8"/>
    <w:rsid w:val="00532A56"/>
    <w:rsid w:val="0055497A"/>
    <w:rsid w:val="00556975"/>
    <w:rsid w:val="00574DB3"/>
    <w:rsid w:val="00581F63"/>
    <w:rsid w:val="00583004"/>
    <w:rsid w:val="0059185B"/>
    <w:rsid w:val="005929B7"/>
    <w:rsid w:val="005B361E"/>
    <w:rsid w:val="005C2881"/>
    <w:rsid w:val="005D6C08"/>
    <w:rsid w:val="005E07BD"/>
    <w:rsid w:val="005E3ED1"/>
    <w:rsid w:val="005F4ED0"/>
    <w:rsid w:val="005F7E94"/>
    <w:rsid w:val="00617804"/>
    <w:rsid w:val="006300E2"/>
    <w:rsid w:val="00630385"/>
    <w:rsid w:val="00631C8B"/>
    <w:rsid w:val="006337A8"/>
    <w:rsid w:val="0064120E"/>
    <w:rsid w:val="00642891"/>
    <w:rsid w:val="00653E88"/>
    <w:rsid w:val="00653F1E"/>
    <w:rsid w:val="00654D3E"/>
    <w:rsid w:val="00657774"/>
    <w:rsid w:val="0066548F"/>
    <w:rsid w:val="006701C1"/>
    <w:rsid w:val="006715BE"/>
    <w:rsid w:val="006974B1"/>
    <w:rsid w:val="00697F66"/>
    <w:rsid w:val="006A7C05"/>
    <w:rsid w:val="006C1C0C"/>
    <w:rsid w:val="006E0094"/>
    <w:rsid w:val="006E1A08"/>
    <w:rsid w:val="006F0C12"/>
    <w:rsid w:val="006F400D"/>
    <w:rsid w:val="00700D95"/>
    <w:rsid w:val="007268CA"/>
    <w:rsid w:val="0073495E"/>
    <w:rsid w:val="00751BA6"/>
    <w:rsid w:val="00755CD3"/>
    <w:rsid w:val="0076368B"/>
    <w:rsid w:val="00763952"/>
    <w:rsid w:val="0078566E"/>
    <w:rsid w:val="00790997"/>
    <w:rsid w:val="00792B87"/>
    <w:rsid w:val="00792BA8"/>
    <w:rsid w:val="00793746"/>
    <w:rsid w:val="007A0018"/>
    <w:rsid w:val="007A3290"/>
    <w:rsid w:val="007B0007"/>
    <w:rsid w:val="007B0AF8"/>
    <w:rsid w:val="007B238D"/>
    <w:rsid w:val="007D2D40"/>
    <w:rsid w:val="007D3217"/>
    <w:rsid w:val="007D728E"/>
    <w:rsid w:val="007E46F3"/>
    <w:rsid w:val="007E5962"/>
    <w:rsid w:val="007F15AE"/>
    <w:rsid w:val="007F1A06"/>
    <w:rsid w:val="007F5D08"/>
    <w:rsid w:val="007F6FC6"/>
    <w:rsid w:val="008052EF"/>
    <w:rsid w:val="00805D09"/>
    <w:rsid w:val="00807EAE"/>
    <w:rsid w:val="00807F38"/>
    <w:rsid w:val="00821C2F"/>
    <w:rsid w:val="00845B9F"/>
    <w:rsid w:val="008541A2"/>
    <w:rsid w:val="0085596D"/>
    <w:rsid w:val="00867045"/>
    <w:rsid w:val="0086719C"/>
    <w:rsid w:val="008777AE"/>
    <w:rsid w:val="00896421"/>
    <w:rsid w:val="00897344"/>
    <w:rsid w:val="008A3BB5"/>
    <w:rsid w:val="008B64FB"/>
    <w:rsid w:val="008C622F"/>
    <w:rsid w:val="008E488A"/>
    <w:rsid w:val="008E6126"/>
    <w:rsid w:val="008F2BBE"/>
    <w:rsid w:val="008F59A5"/>
    <w:rsid w:val="008F690B"/>
    <w:rsid w:val="0090033C"/>
    <w:rsid w:val="0090555C"/>
    <w:rsid w:val="00921C1E"/>
    <w:rsid w:val="009303C8"/>
    <w:rsid w:val="00934327"/>
    <w:rsid w:val="00940512"/>
    <w:rsid w:val="00940BCD"/>
    <w:rsid w:val="00972FD9"/>
    <w:rsid w:val="009749DA"/>
    <w:rsid w:val="009841B8"/>
    <w:rsid w:val="009919FC"/>
    <w:rsid w:val="0099449A"/>
    <w:rsid w:val="009A42D3"/>
    <w:rsid w:val="009A5C5F"/>
    <w:rsid w:val="009D372E"/>
    <w:rsid w:val="009E3295"/>
    <w:rsid w:val="009F7530"/>
    <w:rsid w:val="00A01795"/>
    <w:rsid w:val="00A1612D"/>
    <w:rsid w:val="00A20185"/>
    <w:rsid w:val="00A22F5E"/>
    <w:rsid w:val="00A247AE"/>
    <w:rsid w:val="00A27141"/>
    <w:rsid w:val="00A340FD"/>
    <w:rsid w:val="00A41A70"/>
    <w:rsid w:val="00A461A0"/>
    <w:rsid w:val="00A74B1B"/>
    <w:rsid w:val="00A74BC7"/>
    <w:rsid w:val="00A834C2"/>
    <w:rsid w:val="00A94299"/>
    <w:rsid w:val="00A95DBF"/>
    <w:rsid w:val="00AB5D2F"/>
    <w:rsid w:val="00AC1F8C"/>
    <w:rsid w:val="00AD32C0"/>
    <w:rsid w:val="00AE21A2"/>
    <w:rsid w:val="00AE3F5B"/>
    <w:rsid w:val="00AE47FE"/>
    <w:rsid w:val="00AF01AB"/>
    <w:rsid w:val="00B01A71"/>
    <w:rsid w:val="00B041AB"/>
    <w:rsid w:val="00B0509E"/>
    <w:rsid w:val="00B075AC"/>
    <w:rsid w:val="00B10F5A"/>
    <w:rsid w:val="00B352FF"/>
    <w:rsid w:val="00B4005E"/>
    <w:rsid w:val="00B41FA3"/>
    <w:rsid w:val="00B46438"/>
    <w:rsid w:val="00B60C4E"/>
    <w:rsid w:val="00B611AD"/>
    <w:rsid w:val="00B632E8"/>
    <w:rsid w:val="00B66668"/>
    <w:rsid w:val="00B678C2"/>
    <w:rsid w:val="00B73777"/>
    <w:rsid w:val="00B91C42"/>
    <w:rsid w:val="00B92E59"/>
    <w:rsid w:val="00B975E7"/>
    <w:rsid w:val="00BB0F9A"/>
    <w:rsid w:val="00BC7B9D"/>
    <w:rsid w:val="00BF0D90"/>
    <w:rsid w:val="00BF1BC8"/>
    <w:rsid w:val="00BF66F9"/>
    <w:rsid w:val="00C01D23"/>
    <w:rsid w:val="00C020C4"/>
    <w:rsid w:val="00C04F42"/>
    <w:rsid w:val="00C055D2"/>
    <w:rsid w:val="00C132F4"/>
    <w:rsid w:val="00C25B79"/>
    <w:rsid w:val="00C262D5"/>
    <w:rsid w:val="00C37C4B"/>
    <w:rsid w:val="00C43FAC"/>
    <w:rsid w:val="00C54F50"/>
    <w:rsid w:val="00C60542"/>
    <w:rsid w:val="00C61B93"/>
    <w:rsid w:val="00C70F52"/>
    <w:rsid w:val="00C7704C"/>
    <w:rsid w:val="00C84C23"/>
    <w:rsid w:val="00CB1113"/>
    <w:rsid w:val="00CD2B85"/>
    <w:rsid w:val="00CD42D4"/>
    <w:rsid w:val="00CD5310"/>
    <w:rsid w:val="00CE347F"/>
    <w:rsid w:val="00CF1FEA"/>
    <w:rsid w:val="00D01E36"/>
    <w:rsid w:val="00D048C7"/>
    <w:rsid w:val="00D12EC3"/>
    <w:rsid w:val="00D169AD"/>
    <w:rsid w:val="00D20AEF"/>
    <w:rsid w:val="00D23131"/>
    <w:rsid w:val="00D308F1"/>
    <w:rsid w:val="00D35FD8"/>
    <w:rsid w:val="00D53DAB"/>
    <w:rsid w:val="00D57ABF"/>
    <w:rsid w:val="00D67031"/>
    <w:rsid w:val="00D8441D"/>
    <w:rsid w:val="00D950F4"/>
    <w:rsid w:val="00D97D3B"/>
    <w:rsid w:val="00DC0100"/>
    <w:rsid w:val="00DF4DD2"/>
    <w:rsid w:val="00DF6D20"/>
    <w:rsid w:val="00E07006"/>
    <w:rsid w:val="00E15544"/>
    <w:rsid w:val="00E17024"/>
    <w:rsid w:val="00E227DD"/>
    <w:rsid w:val="00E23EF4"/>
    <w:rsid w:val="00E2662A"/>
    <w:rsid w:val="00E32B9D"/>
    <w:rsid w:val="00E34683"/>
    <w:rsid w:val="00E35398"/>
    <w:rsid w:val="00E35DF7"/>
    <w:rsid w:val="00E37F9A"/>
    <w:rsid w:val="00E46021"/>
    <w:rsid w:val="00E51DCD"/>
    <w:rsid w:val="00E57705"/>
    <w:rsid w:val="00E605D3"/>
    <w:rsid w:val="00E70F3B"/>
    <w:rsid w:val="00E95C05"/>
    <w:rsid w:val="00EA3B47"/>
    <w:rsid w:val="00EB10D4"/>
    <w:rsid w:val="00EB290D"/>
    <w:rsid w:val="00ED3341"/>
    <w:rsid w:val="00EE17D5"/>
    <w:rsid w:val="00EE4F9E"/>
    <w:rsid w:val="00F179F9"/>
    <w:rsid w:val="00F2210A"/>
    <w:rsid w:val="00F2492E"/>
    <w:rsid w:val="00F30920"/>
    <w:rsid w:val="00F312A5"/>
    <w:rsid w:val="00F339A3"/>
    <w:rsid w:val="00F406F7"/>
    <w:rsid w:val="00F530C5"/>
    <w:rsid w:val="00F5655C"/>
    <w:rsid w:val="00F83A0A"/>
    <w:rsid w:val="00FA10A3"/>
    <w:rsid w:val="00FA6CF3"/>
    <w:rsid w:val="00FB227D"/>
    <w:rsid w:val="00FB7A34"/>
    <w:rsid w:val="00FC29D8"/>
    <w:rsid w:val="00FD013C"/>
    <w:rsid w:val="00FE19D7"/>
    <w:rsid w:val="00FE52B5"/>
    <w:rsid w:val="00FE76F9"/>
    <w:rsid w:val="00FF4242"/>
    <w:rsid w:val="00FF663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9AD92D5"/>
  <w15:docId w15:val="{04D9402B-778F-4AC7-9400-FE0DABB047D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0" w:qFormat="1"/>
    <w:lsdException w:name="heading 3" w:uiPriority="0"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kern w:val="2"/>
      <w:sz w:val="18"/>
      <w:szCs w:val="18"/>
    </w:rPr>
  </w:style>
  <w:style w:type="paragraph" w:styleId="1">
    <w:name w:val="heading 1"/>
    <w:aliases w:val="章标题"/>
    <w:basedOn w:val="a"/>
    <w:next w:val="a0"/>
    <w:qFormat/>
    <w:rsid w:val="00D8441D"/>
    <w:pPr>
      <w:keepNext/>
      <w:keepLines/>
      <w:widowControl/>
      <w:numPr>
        <w:numId w:val="29"/>
      </w:numPr>
      <w:spacing w:afterLines="100" w:after="100"/>
      <w:jc w:val="center"/>
      <w:outlineLvl w:val="0"/>
    </w:pPr>
    <w:rPr>
      <w:rFonts w:eastAsia="黑体"/>
      <w:kern w:val="44"/>
      <w:sz w:val="32"/>
    </w:rPr>
  </w:style>
  <w:style w:type="paragraph" w:styleId="2">
    <w:name w:val="heading 2"/>
    <w:aliases w:val="节标题"/>
    <w:basedOn w:val="a"/>
    <w:next w:val="a0"/>
    <w:link w:val="2Char"/>
    <w:qFormat/>
    <w:rsid w:val="00D8441D"/>
    <w:pPr>
      <w:keepNext/>
      <w:keepLines/>
      <w:numPr>
        <w:ilvl w:val="1"/>
        <w:numId w:val="29"/>
      </w:numPr>
      <w:spacing w:beforeLines="50" w:before="50" w:afterLines="50" w:after="50"/>
      <w:jc w:val="left"/>
      <w:outlineLvl w:val="1"/>
    </w:pPr>
    <w:rPr>
      <w:rFonts w:eastAsia="黑体"/>
      <w:sz w:val="24"/>
    </w:rPr>
  </w:style>
  <w:style w:type="paragraph" w:styleId="3">
    <w:name w:val="heading 3"/>
    <w:aliases w:val="条标题"/>
    <w:basedOn w:val="a"/>
    <w:next w:val="a0"/>
    <w:link w:val="3Char"/>
    <w:qFormat/>
    <w:rsid w:val="00D8441D"/>
    <w:pPr>
      <w:keepNext/>
      <w:keepLines/>
      <w:numPr>
        <w:ilvl w:val="2"/>
        <w:numId w:val="29"/>
      </w:numPr>
      <w:spacing w:beforeLines="50" w:before="50" w:afterLines="50" w:after="50"/>
      <w:ind w:firstLineChars="150" w:firstLine="150"/>
      <w:jc w:val="left"/>
      <w:outlineLvl w:val="2"/>
    </w:pPr>
    <w:rPr>
      <w:rFonts w:eastAsia="黑体"/>
      <w:sz w:val="24"/>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Normal Indent"/>
    <w:basedOn w:val="a"/>
    <w:semiHidden/>
    <w:pPr>
      <w:ind w:firstLine="420"/>
    </w:pPr>
  </w:style>
  <w:style w:type="paragraph" w:customStyle="1" w:styleId="4">
    <w:name w:val="标题4"/>
    <w:basedOn w:val="a"/>
    <w:next w:val="a4"/>
    <w:autoRedefine/>
    <w:pPr>
      <w:outlineLvl w:val="3"/>
    </w:pPr>
    <w:rPr>
      <w:rFonts w:ascii="宋体" w:hAnsi="宋体"/>
    </w:rPr>
  </w:style>
  <w:style w:type="paragraph" w:customStyle="1" w:styleId="10">
    <w:name w:val="正文1"/>
    <w:basedOn w:val="a"/>
    <w:autoRedefine/>
    <w:pPr>
      <w:ind w:firstLine="425"/>
    </w:pPr>
  </w:style>
  <w:style w:type="paragraph" w:customStyle="1" w:styleId="a5">
    <w:name w:val="表格"/>
    <w:basedOn w:val="10"/>
    <w:pPr>
      <w:spacing w:before="80" w:after="80"/>
      <w:ind w:firstLine="0"/>
      <w:jc w:val="left"/>
    </w:pPr>
  </w:style>
  <w:style w:type="paragraph" w:styleId="a6">
    <w:name w:val="caption"/>
    <w:basedOn w:val="a"/>
    <w:next w:val="a"/>
    <w:uiPriority w:val="35"/>
    <w:qFormat/>
    <w:pPr>
      <w:spacing w:after="120"/>
      <w:jc w:val="center"/>
    </w:pPr>
  </w:style>
  <w:style w:type="paragraph" w:customStyle="1" w:styleId="a7">
    <w:name w:val="表头"/>
    <w:basedOn w:val="a6"/>
    <w:pPr>
      <w:spacing w:before="120"/>
      <w:outlineLvl w:val="3"/>
    </w:pPr>
    <w:rPr>
      <w:rFonts w:eastAsia="黑体"/>
    </w:rPr>
  </w:style>
  <w:style w:type="paragraph" w:customStyle="1" w:styleId="a8">
    <w:name w:val="表注"/>
    <w:basedOn w:val="a6"/>
    <w:autoRedefine/>
    <w:rPr>
      <w:rFonts w:eastAsia="黑体"/>
    </w:rPr>
  </w:style>
  <w:style w:type="character" w:styleId="a9">
    <w:name w:val="Hyperlink"/>
    <w:basedOn w:val="a1"/>
    <w:uiPriority w:val="99"/>
    <w:rPr>
      <w:color w:val="0000FF"/>
      <w:u w:val="single"/>
    </w:rPr>
  </w:style>
  <w:style w:type="paragraph" w:customStyle="1" w:styleId="aa">
    <w:name w:val="单命令行"/>
    <w:basedOn w:val="a"/>
    <w:next w:val="a"/>
    <w:autoRedefine/>
    <w:pPr>
      <w:ind w:left="425"/>
      <w:jc w:val="left"/>
    </w:pPr>
    <w:rPr>
      <w:rFonts w:ascii="Courier New" w:hAnsi="Courier New"/>
    </w:rPr>
  </w:style>
  <w:style w:type="paragraph" w:styleId="ab">
    <w:name w:val="footnote text"/>
    <w:basedOn w:val="a"/>
    <w:semiHidden/>
    <w:pPr>
      <w:snapToGrid w:val="0"/>
      <w:jc w:val="left"/>
    </w:pPr>
  </w:style>
  <w:style w:type="character" w:styleId="ac">
    <w:name w:val="footnote reference"/>
    <w:basedOn w:val="a1"/>
    <w:semiHidden/>
    <w:rPr>
      <w:vertAlign w:val="superscript"/>
    </w:rPr>
  </w:style>
  <w:style w:type="paragraph" w:customStyle="1" w:styleId="ad">
    <w:name w:val="节"/>
    <w:basedOn w:val="a"/>
    <w:next w:val="a"/>
    <w:pPr>
      <w:spacing w:before="120"/>
    </w:pPr>
    <w:rPr>
      <w:rFonts w:eastAsia="黑体"/>
    </w:rPr>
  </w:style>
  <w:style w:type="paragraph" w:customStyle="1" w:styleId="ae">
    <w:name w:val="命令行"/>
    <w:basedOn w:val="a"/>
    <w:pPr>
      <w:shd w:val="pct10" w:color="auto" w:fill="FFFFFF"/>
      <w:jc w:val="center"/>
    </w:pPr>
    <w:rPr>
      <w:rFonts w:ascii="Lucida Console" w:hAnsi="Lucida Console"/>
    </w:rPr>
  </w:style>
  <w:style w:type="paragraph" w:styleId="11">
    <w:name w:val="toc 1"/>
    <w:basedOn w:val="a"/>
    <w:next w:val="a"/>
    <w:autoRedefine/>
    <w:uiPriority w:val="39"/>
    <w:rPr>
      <w:sz w:val="24"/>
    </w:rPr>
  </w:style>
  <w:style w:type="paragraph" w:styleId="20">
    <w:name w:val="toc 2"/>
    <w:basedOn w:val="a"/>
    <w:next w:val="a"/>
    <w:autoRedefine/>
    <w:uiPriority w:val="39"/>
    <w:pPr>
      <w:ind w:left="397"/>
    </w:pPr>
    <w:rPr>
      <w:noProof/>
    </w:rPr>
  </w:style>
  <w:style w:type="paragraph" w:styleId="30">
    <w:name w:val="toc 3"/>
    <w:basedOn w:val="a"/>
    <w:next w:val="a"/>
    <w:autoRedefine/>
    <w:uiPriority w:val="39"/>
    <w:pPr>
      <w:ind w:firstLine="851"/>
    </w:pPr>
    <w:rPr>
      <w:noProof/>
    </w:rPr>
  </w:style>
  <w:style w:type="paragraph" w:styleId="40">
    <w:name w:val="toc 4"/>
    <w:basedOn w:val="a"/>
    <w:next w:val="a"/>
    <w:autoRedefine/>
    <w:semiHidden/>
    <w:pPr>
      <w:ind w:left="1260"/>
    </w:pPr>
  </w:style>
  <w:style w:type="paragraph" w:styleId="5">
    <w:name w:val="toc 5"/>
    <w:basedOn w:val="a"/>
    <w:next w:val="a"/>
    <w:autoRedefine/>
    <w:semiHidden/>
    <w:pPr>
      <w:ind w:left="1680"/>
    </w:pPr>
  </w:style>
  <w:style w:type="paragraph" w:styleId="6">
    <w:name w:val="toc 6"/>
    <w:basedOn w:val="a"/>
    <w:next w:val="a"/>
    <w:autoRedefine/>
    <w:semiHidden/>
    <w:pPr>
      <w:ind w:left="2100"/>
    </w:pPr>
  </w:style>
  <w:style w:type="paragraph" w:styleId="7">
    <w:name w:val="toc 7"/>
    <w:basedOn w:val="a"/>
    <w:next w:val="a"/>
    <w:autoRedefine/>
    <w:semiHidden/>
    <w:pPr>
      <w:ind w:left="2520"/>
    </w:pPr>
  </w:style>
  <w:style w:type="paragraph" w:styleId="8">
    <w:name w:val="toc 8"/>
    <w:basedOn w:val="a"/>
    <w:next w:val="a"/>
    <w:autoRedefine/>
    <w:semiHidden/>
    <w:pPr>
      <w:ind w:left="2940"/>
    </w:pPr>
  </w:style>
  <w:style w:type="paragraph" w:styleId="9">
    <w:name w:val="toc 9"/>
    <w:basedOn w:val="a"/>
    <w:next w:val="a"/>
    <w:autoRedefine/>
    <w:semiHidden/>
    <w:pPr>
      <w:ind w:left="3360"/>
    </w:pPr>
  </w:style>
  <w:style w:type="paragraph" w:customStyle="1" w:styleId="af">
    <w:name w:val="图"/>
    <w:basedOn w:val="a6"/>
    <w:next w:val="a6"/>
  </w:style>
  <w:style w:type="paragraph" w:customStyle="1" w:styleId="af0">
    <w:name w:val="图注"/>
    <w:basedOn w:val="a6"/>
    <w:next w:val="a"/>
  </w:style>
  <w:style w:type="paragraph" w:styleId="af1">
    <w:name w:val="endnote text"/>
    <w:basedOn w:val="a"/>
    <w:semiHidden/>
    <w:pPr>
      <w:snapToGrid w:val="0"/>
      <w:jc w:val="left"/>
    </w:pPr>
  </w:style>
  <w:style w:type="paragraph" w:styleId="af2">
    <w:name w:val="Document Map"/>
    <w:basedOn w:val="a"/>
    <w:semiHidden/>
    <w:pPr>
      <w:shd w:val="clear" w:color="auto" w:fill="000080"/>
    </w:pPr>
  </w:style>
  <w:style w:type="paragraph" w:styleId="af3">
    <w:name w:val="footer"/>
    <w:basedOn w:val="a"/>
    <w:semiHidden/>
    <w:pPr>
      <w:tabs>
        <w:tab w:val="center" w:pos="4153"/>
        <w:tab w:val="right" w:pos="8306"/>
      </w:tabs>
      <w:snapToGrid w:val="0"/>
      <w:jc w:val="left"/>
    </w:pPr>
  </w:style>
  <w:style w:type="character" w:styleId="af4">
    <w:name w:val="page number"/>
    <w:basedOn w:val="a1"/>
    <w:semiHidden/>
  </w:style>
  <w:style w:type="paragraph" w:styleId="af5">
    <w:name w:val="header"/>
    <w:basedOn w:val="a"/>
    <w:link w:val="Char"/>
    <w:semiHidden/>
    <w:pPr>
      <w:pBdr>
        <w:bottom w:val="single" w:sz="6" w:space="1" w:color="auto"/>
      </w:pBdr>
      <w:tabs>
        <w:tab w:val="center" w:pos="4153"/>
        <w:tab w:val="right" w:pos="8306"/>
      </w:tabs>
      <w:snapToGrid w:val="0"/>
      <w:jc w:val="center"/>
    </w:pPr>
    <w:rPr>
      <w:rFonts w:eastAsia="楷体_GB2312"/>
    </w:rPr>
  </w:style>
  <w:style w:type="character" w:customStyle="1" w:styleId="af6">
    <w:name w:val="已访问的超链接"/>
    <w:basedOn w:val="a1"/>
    <w:semiHidden/>
    <w:rPr>
      <w:color w:val="800080"/>
      <w:u w:val="single"/>
    </w:rPr>
  </w:style>
  <w:style w:type="paragraph" w:customStyle="1" w:styleId="af7">
    <w:name w:val="正文＋"/>
    <w:basedOn w:val="a"/>
    <w:next w:val="ae"/>
    <w:pPr>
      <w:spacing w:after="120"/>
    </w:pPr>
  </w:style>
  <w:style w:type="paragraph" w:customStyle="1" w:styleId="21">
    <w:name w:val="正文2"/>
    <w:basedOn w:val="10"/>
    <w:next w:val="10"/>
    <w:autoRedefine/>
    <w:rPr>
      <w:rFonts w:ascii="Courier New" w:hAnsi="Courier New"/>
    </w:rPr>
  </w:style>
  <w:style w:type="paragraph" w:styleId="af8">
    <w:name w:val="Body Text"/>
    <w:basedOn w:val="a"/>
    <w:link w:val="Char0"/>
    <w:semiHidden/>
    <w:pPr>
      <w:widowControl/>
      <w:ind w:right="35"/>
      <w:jc w:val="left"/>
    </w:pPr>
    <w:rPr>
      <w:sz w:val="24"/>
    </w:rPr>
  </w:style>
  <w:style w:type="paragraph" w:styleId="af9">
    <w:name w:val="Body Text Indent"/>
    <w:basedOn w:val="a"/>
    <w:semiHidden/>
    <w:pPr>
      <w:ind w:firstLine="482"/>
    </w:pPr>
    <w:rPr>
      <w:sz w:val="24"/>
    </w:rPr>
  </w:style>
  <w:style w:type="paragraph" w:styleId="22">
    <w:name w:val="Body Text Indent 2"/>
    <w:basedOn w:val="a"/>
    <w:link w:val="2Char0"/>
    <w:semiHidden/>
    <w:pPr>
      <w:ind w:left="-141" w:firstLine="213"/>
    </w:pPr>
  </w:style>
  <w:style w:type="paragraph" w:styleId="31">
    <w:name w:val="Body Text Indent 3"/>
    <w:basedOn w:val="a"/>
    <w:semiHidden/>
    <w:pPr>
      <w:ind w:firstLine="482"/>
      <w:jc w:val="left"/>
    </w:pPr>
    <w:rPr>
      <w:sz w:val="24"/>
    </w:rPr>
  </w:style>
  <w:style w:type="paragraph" w:customStyle="1" w:styleId="afa">
    <w:name w:val="注释"/>
    <w:basedOn w:val="a"/>
    <w:next w:val="a"/>
    <w:pPr>
      <w:spacing w:before="120" w:after="120"/>
    </w:pPr>
    <w:rPr>
      <w:rFonts w:eastAsia="楷体_GB2312"/>
    </w:rPr>
  </w:style>
  <w:style w:type="paragraph" w:customStyle="1" w:styleId="afb">
    <w:name w:val="注意内容"/>
    <w:basedOn w:val="a"/>
    <w:next w:val="a4"/>
    <w:autoRedefine/>
    <w:pPr>
      <w:shd w:val="pct20" w:color="auto" w:fill="auto"/>
      <w:adjustRightInd w:val="0"/>
      <w:spacing w:line="310" w:lineRule="atLeast"/>
      <w:ind w:firstLine="420"/>
      <w:textAlignment w:val="baseline"/>
    </w:pPr>
    <w:rPr>
      <w:rFonts w:eastAsia="楷体_GB2312"/>
      <w:kern w:val="0"/>
    </w:rPr>
  </w:style>
  <w:style w:type="paragraph" w:styleId="afc">
    <w:name w:val="Plain Text"/>
    <w:basedOn w:val="a"/>
    <w:semiHidden/>
    <w:rPr>
      <w:rFonts w:ascii="宋体" w:hAnsi="Courier New" w:cs="Courier New"/>
      <w:szCs w:val="21"/>
    </w:rPr>
  </w:style>
  <w:style w:type="paragraph" w:customStyle="1" w:styleId="afd">
    <w:name w:val="程序"/>
    <w:basedOn w:val="afc"/>
    <w:pPr>
      <w:spacing w:line="300" w:lineRule="auto"/>
    </w:pPr>
    <w:rPr>
      <w:rFonts w:ascii="Times New Roman" w:hAnsi="Times New Roman"/>
    </w:rPr>
  </w:style>
  <w:style w:type="paragraph" w:styleId="23">
    <w:name w:val="Body Text 2"/>
    <w:basedOn w:val="a"/>
    <w:semiHidden/>
    <w:pPr>
      <w:adjustRightInd w:val="0"/>
      <w:spacing w:line="440" w:lineRule="atLeast"/>
      <w:jc w:val="center"/>
      <w:textAlignment w:val="baseline"/>
    </w:pPr>
    <w:rPr>
      <w:kern w:val="0"/>
      <w:sz w:val="21"/>
      <w:szCs w:val="20"/>
    </w:rPr>
  </w:style>
  <w:style w:type="character" w:customStyle="1" w:styleId="Char">
    <w:name w:val="页眉 Char"/>
    <w:basedOn w:val="a1"/>
    <w:link w:val="af5"/>
    <w:semiHidden/>
    <w:rsid w:val="00A247AE"/>
    <w:rPr>
      <w:rFonts w:eastAsia="楷体_GB2312"/>
      <w:kern w:val="2"/>
      <w:sz w:val="18"/>
      <w:szCs w:val="18"/>
    </w:rPr>
  </w:style>
  <w:style w:type="character" w:customStyle="1" w:styleId="2Char0">
    <w:name w:val="正文文本缩进 2 Char"/>
    <w:basedOn w:val="a1"/>
    <w:link w:val="22"/>
    <w:semiHidden/>
    <w:rsid w:val="00A247AE"/>
    <w:rPr>
      <w:kern w:val="2"/>
      <w:sz w:val="18"/>
      <w:szCs w:val="18"/>
    </w:rPr>
  </w:style>
  <w:style w:type="paragraph" w:styleId="afe">
    <w:name w:val="Balloon Text"/>
    <w:basedOn w:val="a"/>
    <w:link w:val="Char1"/>
    <w:uiPriority w:val="99"/>
    <w:semiHidden/>
    <w:unhideWhenUsed/>
    <w:rsid w:val="000A4AC1"/>
  </w:style>
  <w:style w:type="character" w:customStyle="1" w:styleId="Char1">
    <w:name w:val="批注框文本 Char"/>
    <w:basedOn w:val="a1"/>
    <w:link w:val="afe"/>
    <w:uiPriority w:val="99"/>
    <w:semiHidden/>
    <w:rsid w:val="000A4AC1"/>
    <w:rPr>
      <w:kern w:val="2"/>
      <w:sz w:val="18"/>
      <w:szCs w:val="18"/>
    </w:rPr>
  </w:style>
  <w:style w:type="character" w:customStyle="1" w:styleId="apple-style-span">
    <w:name w:val="apple-style-span"/>
    <w:basedOn w:val="a1"/>
    <w:rsid w:val="0073495E"/>
  </w:style>
  <w:style w:type="character" w:customStyle="1" w:styleId="2Char">
    <w:name w:val="标题 2 Char"/>
    <w:aliases w:val="节标题 Char"/>
    <w:basedOn w:val="a1"/>
    <w:link w:val="2"/>
    <w:rsid w:val="00D8441D"/>
    <w:rPr>
      <w:rFonts w:eastAsia="黑体"/>
      <w:kern w:val="2"/>
      <w:sz w:val="24"/>
      <w:szCs w:val="18"/>
    </w:rPr>
  </w:style>
  <w:style w:type="paragraph" w:customStyle="1" w:styleId="a0">
    <w:name w:val="论文正文"/>
    <w:basedOn w:val="a"/>
    <w:link w:val="Char2"/>
    <w:qFormat/>
    <w:rsid w:val="006974B1"/>
    <w:pPr>
      <w:spacing w:line="360" w:lineRule="auto"/>
      <w:ind w:firstLineChars="150" w:firstLine="150"/>
    </w:pPr>
    <w:rPr>
      <w:sz w:val="24"/>
      <w:szCs w:val="24"/>
    </w:rPr>
  </w:style>
  <w:style w:type="character" w:customStyle="1" w:styleId="3Char">
    <w:name w:val="标题 3 Char"/>
    <w:aliases w:val="条标题 Char"/>
    <w:basedOn w:val="a1"/>
    <w:link w:val="3"/>
    <w:rsid w:val="00D8441D"/>
    <w:rPr>
      <w:rFonts w:eastAsia="黑体"/>
      <w:kern w:val="2"/>
      <w:sz w:val="24"/>
      <w:szCs w:val="18"/>
    </w:rPr>
  </w:style>
  <w:style w:type="paragraph" w:customStyle="1" w:styleId="aff">
    <w:name w:val="款"/>
    <w:basedOn w:val="a0"/>
    <w:next w:val="a0"/>
    <w:rsid w:val="00B041AB"/>
    <w:pPr>
      <w:ind w:firstLineChars="0" w:firstLine="0"/>
      <w:jc w:val="left"/>
    </w:pPr>
  </w:style>
  <w:style w:type="paragraph" w:customStyle="1" w:styleId="aff0">
    <w:name w:val="项"/>
    <w:basedOn w:val="a0"/>
    <w:next w:val="a0"/>
    <w:rsid w:val="00B041AB"/>
    <w:pPr>
      <w:ind w:firstLineChars="0" w:firstLine="0"/>
      <w:jc w:val="left"/>
    </w:pPr>
  </w:style>
  <w:style w:type="paragraph" w:customStyle="1" w:styleId="12">
    <w:name w:val="样式1"/>
    <w:basedOn w:val="aff1"/>
    <w:rsid w:val="00E32B9D"/>
    <w:pPr>
      <w:spacing w:after="0" w:line="460" w:lineRule="exact"/>
      <w:ind w:firstLineChars="200" w:firstLine="480"/>
    </w:pPr>
    <w:rPr>
      <w:sz w:val="24"/>
      <w:szCs w:val="24"/>
    </w:rPr>
  </w:style>
  <w:style w:type="paragraph" w:styleId="aff1">
    <w:name w:val="Body Text First Indent"/>
    <w:basedOn w:val="af8"/>
    <w:link w:val="Char3"/>
    <w:uiPriority w:val="99"/>
    <w:semiHidden/>
    <w:unhideWhenUsed/>
    <w:rsid w:val="00E32B9D"/>
    <w:pPr>
      <w:widowControl w:val="0"/>
      <w:spacing w:after="120"/>
      <w:ind w:right="0" w:firstLineChars="100" w:firstLine="420"/>
      <w:jc w:val="both"/>
    </w:pPr>
    <w:rPr>
      <w:sz w:val="18"/>
    </w:rPr>
  </w:style>
  <w:style w:type="character" w:customStyle="1" w:styleId="Char0">
    <w:name w:val="正文文本 Char"/>
    <w:basedOn w:val="a1"/>
    <w:link w:val="af8"/>
    <w:semiHidden/>
    <w:rsid w:val="00E32B9D"/>
    <w:rPr>
      <w:kern w:val="2"/>
      <w:sz w:val="24"/>
      <w:szCs w:val="18"/>
    </w:rPr>
  </w:style>
  <w:style w:type="character" w:customStyle="1" w:styleId="Char3">
    <w:name w:val="正文首行缩进 Char"/>
    <w:basedOn w:val="Char0"/>
    <w:link w:val="aff1"/>
    <w:uiPriority w:val="99"/>
    <w:semiHidden/>
    <w:rsid w:val="00E32B9D"/>
    <w:rPr>
      <w:kern w:val="2"/>
      <w:sz w:val="18"/>
      <w:szCs w:val="18"/>
    </w:rPr>
  </w:style>
  <w:style w:type="table" w:styleId="aff2">
    <w:name w:val="Table Grid"/>
    <w:basedOn w:val="a2"/>
    <w:uiPriority w:val="59"/>
    <w:qFormat/>
    <w:rsid w:val="00E32B9D"/>
    <w:rPr>
      <w:rFonts w:asciiTheme="minorHAnsi" w:eastAsiaTheme="minorEastAsia" w:hAnsiTheme="minorHAnsi" w:cstheme="minorBid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3">
    <w:name w:val="列出段落1"/>
    <w:basedOn w:val="a"/>
    <w:uiPriority w:val="34"/>
    <w:qFormat/>
    <w:rsid w:val="00E32B9D"/>
    <w:pPr>
      <w:ind w:firstLineChars="200" w:firstLine="420"/>
    </w:pPr>
    <w:rPr>
      <w:rFonts w:eastAsiaTheme="minorEastAsia" w:cstheme="minorBidi"/>
      <w:sz w:val="24"/>
      <w:szCs w:val="22"/>
    </w:rPr>
  </w:style>
  <w:style w:type="paragraph" w:customStyle="1" w:styleId="EndNoteBibliographyTitle">
    <w:name w:val="EndNote Bibliography Title"/>
    <w:basedOn w:val="a"/>
    <w:link w:val="EndNoteBibliographyTitleChar"/>
    <w:rsid w:val="00D67031"/>
    <w:pPr>
      <w:jc w:val="center"/>
    </w:pPr>
    <w:rPr>
      <w:noProof/>
      <w:sz w:val="24"/>
    </w:rPr>
  </w:style>
  <w:style w:type="character" w:customStyle="1" w:styleId="Char2">
    <w:name w:val="论文正文 Char"/>
    <w:basedOn w:val="a1"/>
    <w:link w:val="a0"/>
    <w:rsid w:val="00D67031"/>
    <w:rPr>
      <w:kern w:val="2"/>
      <w:sz w:val="24"/>
      <w:szCs w:val="24"/>
    </w:rPr>
  </w:style>
  <w:style w:type="character" w:customStyle="1" w:styleId="EndNoteBibliographyTitleChar">
    <w:name w:val="EndNote Bibliography Title Char"/>
    <w:basedOn w:val="Char2"/>
    <w:link w:val="EndNoteBibliographyTitle"/>
    <w:rsid w:val="00D67031"/>
    <w:rPr>
      <w:noProof/>
      <w:kern w:val="2"/>
      <w:sz w:val="24"/>
      <w:szCs w:val="18"/>
    </w:rPr>
  </w:style>
  <w:style w:type="paragraph" w:customStyle="1" w:styleId="EndNoteBibliography">
    <w:name w:val="EndNote Bibliography"/>
    <w:basedOn w:val="a"/>
    <w:link w:val="EndNoteBibliographyChar"/>
    <w:rsid w:val="00D67031"/>
    <w:rPr>
      <w:noProof/>
      <w:sz w:val="24"/>
    </w:rPr>
  </w:style>
  <w:style w:type="character" w:customStyle="1" w:styleId="EndNoteBibliographyChar">
    <w:name w:val="EndNote Bibliography Char"/>
    <w:basedOn w:val="Char2"/>
    <w:link w:val="EndNoteBibliography"/>
    <w:rsid w:val="00D67031"/>
    <w:rPr>
      <w:noProof/>
      <w:kern w:val="2"/>
      <w:sz w:val="24"/>
      <w:szCs w:val="18"/>
    </w:rPr>
  </w:style>
  <w:style w:type="paragraph" w:styleId="TOC">
    <w:name w:val="TOC Heading"/>
    <w:basedOn w:val="1"/>
    <w:next w:val="a"/>
    <w:uiPriority w:val="39"/>
    <w:unhideWhenUsed/>
    <w:qFormat/>
    <w:rsid w:val="00256EDE"/>
    <w:pPr>
      <w:numPr>
        <w:numId w:val="0"/>
      </w:numPr>
      <w:spacing w:before="240" w:afterLines="0" w:after="0" w:line="259" w:lineRule="auto"/>
      <w:jc w:val="left"/>
      <w:outlineLvl w:val="9"/>
    </w:pPr>
    <w:rPr>
      <w:rFonts w:asciiTheme="majorHAnsi" w:eastAsiaTheme="majorEastAsia" w:hAnsiTheme="majorHAnsi" w:cstheme="majorBidi"/>
      <w:color w:val="365F91" w:themeColor="accent1" w:themeShade="BF"/>
      <w:kern w:val="0"/>
      <w:szCs w:val="32"/>
    </w:rPr>
  </w:style>
  <w:style w:type="character" w:styleId="aff3">
    <w:name w:val="Placeholder Text"/>
    <w:basedOn w:val="a1"/>
    <w:uiPriority w:val="99"/>
    <w:semiHidden/>
    <w:rsid w:val="005B361E"/>
    <w:rPr>
      <w:color w:val="808080"/>
    </w:rPr>
  </w:style>
  <w:style w:type="character" w:styleId="aff4">
    <w:name w:val="annotation reference"/>
    <w:basedOn w:val="a1"/>
    <w:uiPriority w:val="99"/>
    <w:semiHidden/>
    <w:unhideWhenUsed/>
    <w:rsid w:val="00AB5D2F"/>
    <w:rPr>
      <w:sz w:val="21"/>
      <w:szCs w:val="21"/>
    </w:rPr>
  </w:style>
  <w:style w:type="paragraph" w:styleId="aff5">
    <w:name w:val="annotation text"/>
    <w:basedOn w:val="a"/>
    <w:link w:val="Char4"/>
    <w:uiPriority w:val="99"/>
    <w:semiHidden/>
    <w:unhideWhenUsed/>
    <w:rsid w:val="00AB5D2F"/>
    <w:pPr>
      <w:jc w:val="left"/>
    </w:pPr>
  </w:style>
  <w:style w:type="character" w:customStyle="1" w:styleId="Char4">
    <w:name w:val="批注文字 Char"/>
    <w:basedOn w:val="a1"/>
    <w:link w:val="aff5"/>
    <w:uiPriority w:val="99"/>
    <w:semiHidden/>
    <w:rsid w:val="00AB5D2F"/>
    <w:rPr>
      <w:kern w:val="2"/>
      <w:sz w:val="18"/>
      <w:szCs w:val="18"/>
    </w:rPr>
  </w:style>
  <w:style w:type="paragraph" w:styleId="aff6">
    <w:name w:val="annotation subject"/>
    <w:basedOn w:val="aff5"/>
    <w:next w:val="aff5"/>
    <w:link w:val="Char5"/>
    <w:uiPriority w:val="99"/>
    <w:semiHidden/>
    <w:unhideWhenUsed/>
    <w:rsid w:val="00AB5D2F"/>
    <w:rPr>
      <w:b/>
      <w:bCs/>
    </w:rPr>
  </w:style>
  <w:style w:type="character" w:customStyle="1" w:styleId="Char5">
    <w:name w:val="批注主题 Char"/>
    <w:basedOn w:val="Char4"/>
    <w:link w:val="aff6"/>
    <w:uiPriority w:val="99"/>
    <w:semiHidden/>
    <w:rsid w:val="00AB5D2F"/>
    <w:rPr>
      <w:b/>
      <w:bCs/>
      <w:kern w:val="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88647760">
      <w:bodyDiv w:val="1"/>
      <w:marLeft w:val="0"/>
      <w:marRight w:val="0"/>
      <w:marTop w:val="0"/>
      <w:marBottom w:val="0"/>
      <w:divBdr>
        <w:top w:val="none" w:sz="0" w:space="0" w:color="auto"/>
        <w:left w:val="none" w:sz="0" w:space="0" w:color="auto"/>
        <w:bottom w:val="none" w:sz="0" w:space="0" w:color="auto"/>
        <w:right w:val="none" w:sz="0" w:space="0" w:color="auto"/>
      </w:divBdr>
    </w:div>
    <w:div w:id="4660467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Relationships xmlns="http://schemas.openxmlformats.org/package/2006/relationships">
  <Relationship Id="rId13" Type="http://schemas.openxmlformats.org/officeDocument/2006/relationships/image" Target="media/image4.png"/>
  <Relationship Id="rId18" Type="http://schemas.openxmlformats.org/officeDocument/2006/relationships/image" Target="media/image8.png"/>
  <Relationship Id="rId26" Type="http://schemas.openxmlformats.org/officeDocument/2006/relationships/image" Target="media/image16.png"/>
  <Relationship Id="rId39" Type="http://schemas.openxmlformats.org/officeDocument/2006/relationships/image" Target="media/image29.png"/>
  <Relationship Id="rId21" Type="http://schemas.openxmlformats.org/officeDocument/2006/relationships/image" Target="media/image11.png"/>
  <Relationship Id="rId34" Type="http://schemas.openxmlformats.org/officeDocument/2006/relationships/image" Target="media/image24.png"/>
  <Relationship Id="rId42" Type="http://schemas.openxmlformats.org/officeDocument/2006/relationships/image" Target="media/image32.png"/>
  <Relationship Id="rId47" Type="http://schemas.openxmlformats.org/officeDocument/2006/relationships/image" Target="media/image37.png"/>
  <Relationship Id="rId50" Type="http://schemas.openxmlformats.org/officeDocument/2006/relationships/image" Target="media/image40.png"/>
  <Relationship Id="rId55" Type="http://schemas.openxmlformats.org/officeDocument/2006/relationships/fontTable" Target="fontTable.xml"/>
  <Relationship Id="rId7" Type="http://schemas.openxmlformats.org/officeDocument/2006/relationships/endnotes" Target="endnotes.xml"/>
  <Relationship Id="rId2" Type="http://schemas.openxmlformats.org/officeDocument/2006/relationships/numbering" Target="numbering.xml"/>
  <Relationship Id="rId16" Type="http://schemas.openxmlformats.org/officeDocument/2006/relationships/oleObject" Target="embeddings/oleObject1.bin"/>
  <Relationship Id="rId29" Type="http://schemas.openxmlformats.org/officeDocument/2006/relationships/image" Target="media/image19.png"/>
  <Relationship Id="rId11" Type="http://schemas.openxmlformats.org/officeDocument/2006/relationships/comments" Target="comments.xml"/>
  <Relationship Id="rId24" Type="http://schemas.openxmlformats.org/officeDocument/2006/relationships/image" Target="media/image14.png"/>
  <Relationship Id="rId32" Type="http://schemas.openxmlformats.org/officeDocument/2006/relationships/image" Target="media/image22.png"/>
  <Relationship Id="rId37" Type="http://schemas.openxmlformats.org/officeDocument/2006/relationships/image" Target="media/image27.png"/>
  <Relationship Id="rId40" Type="http://schemas.openxmlformats.org/officeDocument/2006/relationships/image" Target="media/image30.png"/>
  <Relationship Id="rId45" Type="http://schemas.openxmlformats.org/officeDocument/2006/relationships/image" Target="media/image35.png"/>
  <Relationship Id="rId53" Type="http://schemas.openxmlformats.org/officeDocument/2006/relationships/image" Target="media/image43.png"/>
  <Relationship Id="rId5" Type="http://schemas.openxmlformats.org/officeDocument/2006/relationships/webSettings" Target="webSettings.xml"/>
  <Relationship Id="rId19" Type="http://schemas.openxmlformats.org/officeDocument/2006/relationships/image" Target="media/image9.png"/>
  <Relationship Id="rId4" Type="http://schemas.openxmlformats.org/officeDocument/2006/relationships/settings" Target="settings.xml"/>
  <Relationship Id="rId9" Type="http://schemas.openxmlformats.org/officeDocument/2006/relationships/image" Target="media/image2.png"/>
  <Relationship Id="rId14" Type="http://schemas.openxmlformats.org/officeDocument/2006/relationships/image" Target="media/image5.png"/>
  <Relationship Id="rId22" Type="http://schemas.openxmlformats.org/officeDocument/2006/relationships/image" Target="media/image12.png"/>
  <Relationship Id="rId27" Type="http://schemas.openxmlformats.org/officeDocument/2006/relationships/image" Target="media/image17.png"/>
  <Relationship Id="rId30" Type="http://schemas.openxmlformats.org/officeDocument/2006/relationships/image" Target="media/image20.png"/>
  <Relationship Id="rId35" Type="http://schemas.openxmlformats.org/officeDocument/2006/relationships/image" Target="media/image25.png"/>
  <Relationship Id="rId43" Type="http://schemas.openxmlformats.org/officeDocument/2006/relationships/image" Target="media/image33.png"/>
  <Relationship Id="rId48" Type="http://schemas.openxmlformats.org/officeDocument/2006/relationships/image" Target="media/image38.png"/>
  <Relationship Id="rId56" Type="http://schemas.microsoft.com/office/2011/relationships/people" Target="people.xml"/>
  <Relationship Id="rId8" Type="http://schemas.openxmlformats.org/officeDocument/2006/relationships/image" Target="media/image1.png"/>
  <Relationship Id="rId51" Type="http://schemas.openxmlformats.org/officeDocument/2006/relationships/image" Target="media/image41.png"/>
  <Relationship Id="rId3" Type="http://schemas.openxmlformats.org/officeDocument/2006/relationships/styles" Target="styles.xml"/>
  <Relationship Id="rId12" Type="http://schemas.microsoft.com/office/2011/relationships/commentsExtended" Target="commentsExtended.xml"/>
  <Relationship Id="rId17" Type="http://schemas.openxmlformats.org/officeDocument/2006/relationships/image" Target="media/image7.png"/>
  <Relationship Id="rId25" Type="http://schemas.openxmlformats.org/officeDocument/2006/relationships/image" Target="media/image15.png"/>
  <Relationship Id="rId33" Type="http://schemas.openxmlformats.org/officeDocument/2006/relationships/image" Target="media/image23.png"/>
  <Relationship Id="rId38" Type="http://schemas.openxmlformats.org/officeDocument/2006/relationships/image" Target="media/image28.png"/>
  <Relationship Id="rId46" Type="http://schemas.openxmlformats.org/officeDocument/2006/relationships/image" Target="media/image36.png"/>
  <Relationship Id="rId20" Type="http://schemas.openxmlformats.org/officeDocument/2006/relationships/image" Target="media/image10.png"/>
  <Relationship Id="rId41" Type="http://schemas.openxmlformats.org/officeDocument/2006/relationships/image" Target="media/image31.png"/>
  <Relationship Id="rId54" Type="http://schemas.openxmlformats.org/officeDocument/2006/relationships/image" Target="media/image44.png"/>
  <Relationship Id="rId1" Type="http://schemas.openxmlformats.org/officeDocument/2006/relationships/customXml" Target="../customXml/item1.xml"/>
  <Relationship Id="rId6" Type="http://schemas.openxmlformats.org/officeDocument/2006/relationships/footnotes" Target="footnotes.xml"/>
  <Relationship Id="rId15" Type="http://schemas.openxmlformats.org/officeDocument/2006/relationships/image" Target="media/image6.emf"/>
  <Relationship Id="rId23" Type="http://schemas.openxmlformats.org/officeDocument/2006/relationships/image" Target="media/image13.png"/>
  <Relationship Id="rId28" Type="http://schemas.openxmlformats.org/officeDocument/2006/relationships/image" Target="media/image18.png"/>
  <Relationship Id="rId36" Type="http://schemas.openxmlformats.org/officeDocument/2006/relationships/image" Target="media/image26.png"/>
  <Relationship Id="rId49" Type="http://schemas.openxmlformats.org/officeDocument/2006/relationships/image" Target="media/image39.png"/>
  <Relationship Id="rId57" Type="http://schemas.openxmlformats.org/officeDocument/2006/relationships/theme" Target="theme/theme1.xml"/>
  <Relationship Id="rId10" Type="http://schemas.openxmlformats.org/officeDocument/2006/relationships/header" Target="header1.xml"/>
  <Relationship Id="rId31" Type="http://schemas.openxmlformats.org/officeDocument/2006/relationships/image" Target="media/image21.png"/>
  <Relationship Id="rId44" Type="http://schemas.openxmlformats.org/officeDocument/2006/relationships/image" Target="media/image34.png"/>
  <Relationship Id="rId52" Type="http://schemas.openxmlformats.org/officeDocument/2006/relationships/image" Target="media/image42.png"/>
</Relationships>

</file>

<file path=word/_rels/header1.xml.rels><?xml version="1.0" encoding="UTF-8" standalone="yes"?>
<Relationships xmlns="http://schemas.openxmlformats.org/package/2006/relationships"><Relationship Id="rId1" Type="http://schemas.openxmlformats.org/officeDocument/2006/relationships/image" Target="media/image3.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youkai\Desktop\&#27605;&#35774;&#35770;&#25991;&#27169;&#26495;.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BF7ACE4-7B53-48E3-923B-B3F6B908BF7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毕设论文模板.dot</Template>
  <TotalTime>3806</TotalTime>
  <Pages>50</Pages>
  <Words>4749</Words>
  <Characters>27071</Characters>
  <Application>Microsoft Office Word</Application>
  <DocSecurity>0</DocSecurity>
  <Lines>225</Lines>
  <Paragraphs>63</Paragraphs>
  <ScaleCrop>false</ScaleCrop>
  <HeadingPairs>
    <vt:vector size="2" baseType="variant">
      <vt:variant>
        <vt:lpstr>题目</vt:lpstr>
      </vt:variant>
      <vt:variant>
        <vt:i4>1</vt:i4>
      </vt:variant>
    </vt:vector>
  </HeadingPairs>
  <TitlesOfParts>
    <vt:vector size="1" baseType="lpstr">
      <vt:lpstr>分类号                                    单位代号        10006</vt:lpstr>
    </vt:vector>
  </TitlesOfParts>
  <Company>buaa206mao</Company>
  <LinksUpToDate>false</LinksUpToDate>
  <CharactersWithSpaces>3175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分类号                                    单位代号        10006</dc:title>
  <dc:creator>youkai</dc:creator>
  <cp:lastModifiedBy>周伟伦</cp:lastModifiedBy>
  <cp:revision>66</cp:revision>
  <cp:lastPrinted>2016-05-05T15:05:00Z</cp:lastPrinted>
  <dcterms:created xsi:type="dcterms:W3CDTF">2012-05-21T06:04:00Z</dcterms:created>
  <dcterms:modified xsi:type="dcterms:W3CDTF">2016-09-16T05:51:00Z</dcterms:modified>
</cp:coreProperties>
</file>